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C73727" w14:textId="29ED3D30" w:rsidR="004A5DE0" w:rsidRDefault="007576EC" w:rsidP="00D74386">
      <w:pPr>
        <w:pStyle w:val="Heading1"/>
      </w:pPr>
      <w:bookmarkStart w:id="0" w:name="_Toc221014785"/>
      <w:bookmarkStart w:id="1" w:name="_Toc221015954"/>
      <w:bookmarkStart w:id="2" w:name="_Toc221016176"/>
      <w:bookmarkStart w:id="3" w:name="_Toc221016399"/>
      <w:bookmarkStart w:id="4" w:name="_Toc224076811"/>
      <w:r>
        <w:t>ЗМІСТ</w:t>
      </w:r>
      <w:bookmarkEnd w:id="0"/>
      <w:bookmarkEnd w:id="1"/>
      <w:bookmarkEnd w:id="2"/>
      <w:bookmarkEnd w:id="3"/>
      <w:bookmarkEnd w:id="4"/>
    </w:p>
    <w:bookmarkStart w:id="5" w:name="_Toc220678500"/>
    <w:bookmarkStart w:id="6" w:name="_Toc221011592"/>
    <w:bookmarkStart w:id="7" w:name="_Toc221014786"/>
    <w:bookmarkStart w:id="8" w:name="_Toc221015955"/>
    <w:bookmarkStart w:id="9" w:name="_Toc221016177"/>
    <w:bookmarkStart w:id="10" w:name="_Toc221016400"/>
    <w:p w14:paraId="7160CA3C" w14:textId="1DDD2287" w:rsidR="002125FC" w:rsidRDefault="00016758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r w:rsidRPr="00F10671">
        <w:rPr>
          <w:rFonts w:eastAsia="Arial"/>
          <w:sz w:val="24"/>
          <w:szCs w:val="24"/>
          <w:lang w:val="en-US"/>
        </w:rPr>
        <w:fldChar w:fldCharType="begin"/>
      </w:r>
      <w:r w:rsidRPr="00F10671">
        <w:rPr>
          <w:sz w:val="24"/>
          <w:szCs w:val="24"/>
          <w:lang w:val="en-US"/>
        </w:rPr>
        <w:instrText xml:space="preserve"> TOC \o "1-1" \h \z \u </w:instrText>
      </w:r>
      <w:r w:rsidRPr="00F10671">
        <w:rPr>
          <w:rFonts w:eastAsia="Arial"/>
          <w:sz w:val="24"/>
          <w:szCs w:val="24"/>
          <w:lang w:val="en-US"/>
        </w:rPr>
        <w:fldChar w:fldCharType="separate"/>
      </w:r>
      <w:hyperlink w:anchor="_Toc224076811" w:history="1">
        <w:r w:rsidR="002125FC" w:rsidRPr="00EE082A">
          <w:rPr>
            <w:rStyle w:val="Hyperlink"/>
          </w:rPr>
          <w:t>ЗМІСТ</w:t>
        </w:r>
        <w:r w:rsidR="002125FC">
          <w:rPr>
            <w:webHidden/>
          </w:rPr>
          <w:tab/>
        </w:r>
        <w:r w:rsidR="002125FC">
          <w:rPr>
            <w:webHidden/>
          </w:rPr>
          <w:fldChar w:fldCharType="begin"/>
        </w:r>
        <w:r w:rsidR="002125FC">
          <w:rPr>
            <w:webHidden/>
          </w:rPr>
          <w:instrText xml:space="preserve"> PAGEREF _Toc224076811 \h </w:instrText>
        </w:r>
        <w:r w:rsidR="002125FC">
          <w:rPr>
            <w:webHidden/>
          </w:rPr>
        </w:r>
        <w:r w:rsidR="002125FC">
          <w:rPr>
            <w:webHidden/>
          </w:rPr>
          <w:fldChar w:fldCharType="separate"/>
        </w:r>
        <w:r w:rsidR="002125FC">
          <w:rPr>
            <w:webHidden/>
          </w:rPr>
          <w:t>1</w:t>
        </w:r>
        <w:r w:rsidR="002125FC">
          <w:rPr>
            <w:webHidden/>
          </w:rPr>
          <w:fldChar w:fldCharType="end"/>
        </w:r>
      </w:hyperlink>
    </w:p>
    <w:p w14:paraId="293B4746" w14:textId="70AE33BD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2" w:history="1">
        <w:r w:rsidRPr="00EE082A">
          <w:rPr>
            <w:rStyle w:val="Hyperlink"/>
          </w:rPr>
          <w:t>СПИСОК ЗМІ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22A1C6C" w14:textId="3A6E2031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3" w:history="1">
        <w:r w:rsidRPr="00EE082A">
          <w:rPr>
            <w:rStyle w:val="Hyperlink"/>
          </w:rPr>
          <w:t>1 АВТОРИЗАЦІЯ ТА АВТЕНТИФІКАЦІ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04914CD4" w14:textId="7D48C439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4" w:history="1">
        <w:r w:rsidRPr="00EE082A">
          <w:rPr>
            <w:rStyle w:val="Hyperlink"/>
          </w:rPr>
          <w:t>2 ЕО ОБ</w:t>
        </w:r>
        <w:r w:rsidRPr="00EE082A">
          <w:rPr>
            <w:rStyle w:val="Hyperlink"/>
            <w:lang w:val="en-US"/>
          </w:rPr>
          <w:t>’</w:t>
        </w:r>
        <w:r w:rsidRPr="00EE082A">
          <w:rPr>
            <w:rStyle w:val="Hyperlink"/>
          </w:rPr>
          <w:t>ЄКТИ ТА ЛІЦЕНЗІ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14:paraId="553D2294" w14:textId="76DEE7C4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5" w:history="1">
        <w:r w:rsidRPr="00EE082A">
          <w:rPr>
            <w:rStyle w:val="Hyperlink"/>
          </w:rPr>
          <w:t>3 КОРИСТУВАЧ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3</w:t>
        </w:r>
        <w:r>
          <w:rPr>
            <w:webHidden/>
          </w:rPr>
          <w:fldChar w:fldCharType="end"/>
        </w:r>
      </w:hyperlink>
    </w:p>
    <w:p w14:paraId="25645F22" w14:textId="00C4D992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6" w:history="1">
        <w:r w:rsidRPr="00EE082A">
          <w:rPr>
            <w:rStyle w:val="Hyperlink"/>
          </w:rPr>
          <w:t>4 ТОВАР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0</w:t>
        </w:r>
        <w:r>
          <w:rPr>
            <w:webHidden/>
          </w:rPr>
          <w:fldChar w:fldCharType="end"/>
        </w:r>
      </w:hyperlink>
    </w:p>
    <w:p w14:paraId="16A26D40" w14:textId="6B7D8061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7" w:history="1">
        <w:r w:rsidRPr="00EE082A">
          <w:rPr>
            <w:rStyle w:val="Hyperlink"/>
          </w:rPr>
          <w:t>5 АКЦИЗНИЙ ПОДАТОК (АП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7</w:t>
        </w:r>
        <w:r>
          <w:rPr>
            <w:webHidden/>
          </w:rPr>
          <w:fldChar w:fldCharType="end"/>
        </w:r>
      </w:hyperlink>
    </w:p>
    <w:p w14:paraId="7045F82E" w14:textId="139CE272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8" w:history="1">
        <w:r w:rsidRPr="00EE082A">
          <w:rPr>
            <w:rStyle w:val="Hyperlink"/>
          </w:rPr>
          <w:t>6 УНІКАЛЬНИЙ ІДЕНТИФІКАТОР (УІ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7</w:t>
        </w:r>
        <w:r>
          <w:rPr>
            <w:webHidden/>
          </w:rPr>
          <w:fldChar w:fldCharType="end"/>
        </w:r>
      </w:hyperlink>
    </w:p>
    <w:p w14:paraId="474EE4F0" w14:textId="38D4A9B3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19" w:history="1">
        <w:r w:rsidRPr="00EE082A">
          <w:rPr>
            <w:rStyle w:val="Hyperlink"/>
          </w:rPr>
          <w:t>7 ЕЛЕКТРОННА МАРКА (ЕМ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4</w:t>
        </w:r>
        <w:r>
          <w:rPr>
            <w:webHidden/>
          </w:rPr>
          <w:fldChar w:fldCharType="end"/>
        </w:r>
      </w:hyperlink>
    </w:p>
    <w:p w14:paraId="38B19824" w14:textId="0F25CE21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20" w:history="1">
        <w:r w:rsidRPr="00EE082A">
          <w:rPr>
            <w:rStyle w:val="Hyperlink"/>
          </w:rPr>
          <w:t>8 УНІКАЛЬНИЙ ГРУПОВИЙ ІДЕНТИФІКАТОР (УГІ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9</w:t>
        </w:r>
        <w:r>
          <w:rPr>
            <w:webHidden/>
          </w:rPr>
          <w:fldChar w:fldCharType="end"/>
        </w:r>
      </w:hyperlink>
    </w:p>
    <w:p w14:paraId="10266576" w14:textId="11EC51D3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21" w:history="1">
        <w:r w:rsidRPr="00EE082A">
          <w:rPr>
            <w:rStyle w:val="Hyperlink"/>
          </w:rPr>
          <w:t>9 АКЦИЗНИЙ ЕЛЕКТРОННИЙ ДОКУМЕНТ (АЕД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2</w:t>
        </w:r>
        <w:r>
          <w:rPr>
            <w:webHidden/>
          </w:rPr>
          <w:fldChar w:fldCharType="end"/>
        </w:r>
      </w:hyperlink>
    </w:p>
    <w:p w14:paraId="2C0F252D" w14:textId="07CA0580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22" w:history="1">
        <w:r w:rsidRPr="00EE082A">
          <w:rPr>
            <w:rStyle w:val="Hyperlink"/>
          </w:rPr>
          <w:t>10 ЗВІ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3</w:t>
        </w:r>
        <w:r>
          <w:rPr>
            <w:webHidden/>
          </w:rPr>
          <w:fldChar w:fldCharType="end"/>
        </w:r>
      </w:hyperlink>
    </w:p>
    <w:p w14:paraId="5C1209DC" w14:textId="2F9B9112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23" w:history="1">
        <w:r w:rsidRPr="00EE082A">
          <w:rPr>
            <w:rStyle w:val="Hyperlink"/>
          </w:rPr>
          <w:t>1</w:t>
        </w:r>
        <w:r w:rsidRPr="00EE082A">
          <w:rPr>
            <w:rStyle w:val="Hyperlink"/>
            <w:lang w:val="en-US"/>
          </w:rPr>
          <w:t>1</w:t>
        </w:r>
        <w:r w:rsidRPr="00EE082A">
          <w:rPr>
            <w:rStyle w:val="Hyperlink"/>
          </w:rPr>
          <w:t xml:space="preserve"> ОСОБЛИВІ ВИПАДКИ ПЕРЕМІЩЕНН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9</w:t>
        </w:r>
        <w:r>
          <w:rPr>
            <w:webHidden/>
          </w:rPr>
          <w:fldChar w:fldCharType="end"/>
        </w:r>
      </w:hyperlink>
    </w:p>
    <w:p w14:paraId="3B1126F2" w14:textId="27A15C96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24" w:history="1">
        <w:r w:rsidRPr="00EE082A">
          <w:rPr>
            <w:rStyle w:val="Hyperlink"/>
          </w:rPr>
          <w:t>1</w:t>
        </w:r>
        <w:r w:rsidRPr="00EE082A">
          <w:rPr>
            <w:rStyle w:val="Hyperlink"/>
            <w:lang w:val="en-US"/>
          </w:rPr>
          <w:t>2</w:t>
        </w:r>
        <w:r w:rsidRPr="00EE082A">
          <w:rPr>
            <w:rStyle w:val="Hyperlink"/>
          </w:rPr>
          <w:t xml:space="preserve"> ПОВІДОМЛЕННЯ ПРО НЕВІДПОВІДНІСТ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4</w:t>
        </w:r>
        <w:r>
          <w:rPr>
            <w:webHidden/>
          </w:rPr>
          <w:fldChar w:fldCharType="end"/>
        </w:r>
      </w:hyperlink>
    </w:p>
    <w:p w14:paraId="1C0FEC94" w14:textId="153B6EA0" w:rsidR="002125FC" w:rsidRDefault="002125FC">
      <w:pPr>
        <w:pStyle w:val="TOC1"/>
        <w:rPr>
          <w:rFonts w:asciiTheme="minorHAnsi" w:eastAsiaTheme="minorEastAsia" w:hAnsiTheme="minorHAnsi" w:cstheme="minorBidi"/>
          <w:kern w:val="2"/>
          <w:sz w:val="24"/>
          <w:szCs w:val="24"/>
          <w:lang w:val="en-US"/>
          <w14:ligatures w14:val="standardContextual"/>
        </w:rPr>
      </w:pPr>
      <w:hyperlink w:anchor="_Toc224076825" w:history="1">
        <w:r w:rsidRPr="00EE082A">
          <w:rPr>
            <w:rStyle w:val="Hyperlink"/>
          </w:rPr>
          <w:t>13 ЕМУЛЯЦІЯ ПОВІДОМЛЕНЬ ВІД МИТНИЦІ ПІД ЧАС РОЗМИТНЕННЯ МАРКОВАНОЇ ПРОДУКЦІ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240768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8</w:t>
        </w:r>
        <w:r>
          <w:rPr>
            <w:webHidden/>
          </w:rPr>
          <w:fldChar w:fldCharType="end"/>
        </w:r>
      </w:hyperlink>
    </w:p>
    <w:p w14:paraId="2D97BE2C" w14:textId="29F3BB5D" w:rsidR="00042282" w:rsidRPr="00974D8B" w:rsidRDefault="00016758" w:rsidP="00D74386">
      <w:pPr>
        <w:pStyle w:val="Heading1"/>
        <w:rPr>
          <w:lang w:val="uk-UA"/>
        </w:rPr>
      </w:pPr>
      <w:r w:rsidRPr="00F10671">
        <w:rPr>
          <w:lang w:val="en-US"/>
        </w:rPr>
        <w:fldChar w:fldCharType="end"/>
      </w:r>
      <w:r w:rsidR="00042282">
        <w:br w:type="page"/>
      </w:r>
      <w:bookmarkStart w:id="11" w:name="_Toc224076812"/>
      <w:r w:rsidR="00974D8B">
        <w:rPr>
          <w:lang w:val="uk-UA"/>
        </w:rPr>
        <w:lastRenderedPageBreak/>
        <w:t>СПИСОК ЗМІН</w:t>
      </w:r>
      <w:bookmarkEnd w:id="11"/>
    </w:p>
    <w:tbl>
      <w:tblPr>
        <w:tblStyle w:val="TableGrid"/>
        <w:tblW w:w="0" w:type="auto"/>
        <w:tblCellMar>
          <w:top w:w="57" w:type="dxa"/>
          <w:left w:w="113" w:type="dxa"/>
          <w:bottom w:w="57" w:type="dxa"/>
          <w:right w:w="113" w:type="dxa"/>
        </w:tblCellMar>
        <w:tblLook w:val="0600" w:firstRow="0" w:lastRow="0" w:firstColumn="0" w:lastColumn="0" w:noHBand="1" w:noVBand="1"/>
      </w:tblPr>
      <w:tblGrid>
        <w:gridCol w:w="1413"/>
        <w:gridCol w:w="8551"/>
      </w:tblGrid>
      <w:tr w:rsidR="00974D8B" w:rsidRPr="009E31AA" w14:paraId="254A19D3" w14:textId="77777777" w:rsidTr="00974D8B">
        <w:trPr>
          <w:trHeight w:val="450"/>
        </w:trPr>
        <w:tc>
          <w:tcPr>
            <w:tcW w:w="1413" w:type="dxa"/>
          </w:tcPr>
          <w:p w14:paraId="6C2FD15E" w14:textId="77777777" w:rsidR="00974D8B" w:rsidRPr="000154C1" w:rsidRDefault="00974D8B" w:rsidP="006343F8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Дата</w:t>
            </w:r>
          </w:p>
        </w:tc>
        <w:tc>
          <w:tcPr>
            <w:tcW w:w="8551" w:type="dxa"/>
          </w:tcPr>
          <w:p w14:paraId="017FF797" w14:textId="1B99B030" w:rsidR="00974D8B" w:rsidRPr="000154C1" w:rsidRDefault="00974D8B" w:rsidP="006343F8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Зміни</w:t>
            </w:r>
          </w:p>
        </w:tc>
      </w:tr>
      <w:tr w:rsidR="00974D8B" w:rsidRPr="009E31AA" w14:paraId="192340C3" w14:textId="77777777" w:rsidTr="00974D8B">
        <w:trPr>
          <w:trHeight w:val="450"/>
        </w:trPr>
        <w:tc>
          <w:tcPr>
            <w:tcW w:w="1413" w:type="dxa"/>
          </w:tcPr>
          <w:p w14:paraId="5B1E08CB" w14:textId="0D0FD6D2" w:rsidR="00974D8B" w:rsidRPr="000154C1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1-07</w:t>
            </w:r>
          </w:p>
        </w:tc>
        <w:tc>
          <w:tcPr>
            <w:tcW w:w="8551" w:type="dxa"/>
          </w:tcPr>
          <w:p w14:paraId="4E3D02EF" w14:textId="77777777" w:rsid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974D8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ET /v1/TaxAgency/ExciseUktzedStavkaKbk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відник підакцизної продукції з УКТ ЗЕД (EEF-5347)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2A444BF8" w14:textId="6214DE5D" w:rsidR="00974D8B" w:rsidRP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RegistryExciseLicensesGet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розблоковано ендпоінт, додано статистику без повних даних</w:t>
            </w:r>
          </w:p>
        </w:tc>
      </w:tr>
      <w:tr w:rsidR="00974D8B" w:rsidRPr="009E31AA" w14:paraId="0204DBFC" w14:textId="77777777" w:rsidTr="00974D8B">
        <w:trPr>
          <w:trHeight w:val="450"/>
        </w:trPr>
        <w:tc>
          <w:tcPr>
            <w:tcW w:w="1413" w:type="dxa"/>
          </w:tcPr>
          <w:p w14:paraId="5F802C63" w14:textId="39FB3B4F" w:rsid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1-16</w:t>
            </w:r>
          </w:p>
        </w:tc>
        <w:tc>
          <w:tcPr>
            <w:tcW w:w="8551" w:type="dxa"/>
          </w:tcPr>
          <w:p w14:paraId="0C399C3D" w14:textId="77777777" w:rsid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economic-operators/{id}/unique-group-identifiers/{ugiId}/history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історія змін УГІ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333B71E" w14:textId="1757C217" w:rsidR="00974D8B" w:rsidRP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authorized-representatives/economic-operators/{id}/users/{userId}/status-history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історія змін статусу представника ЕО</w:t>
            </w:r>
          </w:p>
        </w:tc>
      </w:tr>
      <w:tr w:rsidR="00974D8B" w:rsidRPr="009E31AA" w14:paraId="092A831F" w14:textId="77777777" w:rsidTr="00974D8B">
        <w:trPr>
          <w:trHeight w:val="450"/>
        </w:trPr>
        <w:tc>
          <w:tcPr>
            <w:tcW w:w="1413" w:type="dxa"/>
          </w:tcPr>
          <w:p w14:paraId="71429399" w14:textId="389E7973" w:rsid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1-17</w:t>
            </w:r>
          </w:p>
        </w:tc>
        <w:tc>
          <w:tcPr>
            <w:tcW w:w="8551" w:type="dxa"/>
          </w:tcPr>
          <w:p w14:paraId="222539E3" w14:textId="0CA0EB26" w:rsidR="00974D8B" w:rsidRP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OST /v1/auth/login-with-authcode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rate limiting (EEF-5368), додано відповідь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429 Too Many Requests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</w:tr>
      <w:tr w:rsidR="00974D8B" w:rsidRPr="009E31AA" w14:paraId="74AF286C" w14:textId="77777777" w:rsidTr="00974D8B">
        <w:trPr>
          <w:trHeight w:val="450"/>
        </w:trPr>
        <w:tc>
          <w:tcPr>
            <w:tcW w:w="1413" w:type="dxa"/>
          </w:tcPr>
          <w:p w14:paraId="0FFD6054" w14:textId="1B40F450" w:rsid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1-22</w:t>
            </w:r>
          </w:p>
        </w:tc>
        <w:tc>
          <w:tcPr>
            <w:tcW w:w="8551" w:type="dxa"/>
          </w:tcPr>
          <w:p w14:paraId="44CC409E" w14:textId="77777777" w:rsidR="00974D8B" w:rsidRDefault="00974D8B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V1:</w:t>
            </w:r>
          </w:p>
          <w:p w14:paraId="7BCFF12F" w14:textId="4FF38E24" w:rsidR="00974D8B" w:rsidRPr="00974D8B" w:rsidRDefault="00974D8B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далено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TaxDictionary/GetEquipmentByTaxId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замінено на V2, підтримка до 22.03.2026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3649161" w14:textId="4DA0D6F1" w:rsidR="00974D8B" w:rsidRPr="00974D8B" w:rsidRDefault="00974D8B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далено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TaxDictionary/GetEquipmentByRegistrationNumber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замінено на V2, підтримка до 22.03.2026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42A396F" w14:textId="5B6671AA" w:rsidR="00974D8B" w:rsidRPr="00974D8B" w:rsidRDefault="00974D8B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Видалено </w:t>
            </w:r>
            <w:r w:rsidRPr="00974D8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TaxDictionary/GetEquipmentByEquipmentAddress</w:t>
            </w:r>
            <w: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— замінено на V2, підтримка до 22.03.2026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CFD669B" w14:textId="77777777" w:rsidR="00974D8B" w:rsidRDefault="00974D8B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Додано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[ApiVersion(1.0)]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974D8B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атрибут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.</w:t>
            </w:r>
          </w:p>
          <w:p w14:paraId="04CEE3E8" w14:textId="77777777" w:rsidR="00974D8B" w:rsidRDefault="00974D8B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V2:</w:t>
            </w:r>
          </w:p>
          <w:p w14:paraId="5249A9D2" w14:textId="20EFD006" w:rsidR="00974D8B" w:rsidRPr="00981EC5" w:rsidRDefault="00981EC5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2/TaxDictionary/GetEquipmentByTaxId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обладнання за ІПН, таблиця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d_equipments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, пагінація з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HasNextPag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;</w:t>
            </w:r>
          </w:p>
          <w:p w14:paraId="5C8813CB" w14:textId="550272CC" w:rsidR="00981EC5" w:rsidRPr="00981EC5" w:rsidRDefault="00981EC5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2/TaxDictionary/GetEquipmentByRegistrationNumber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обладнання за реєстраційним номером, повертає `404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06653BAE" w14:textId="0E712E49" w:rsidR="00981EC5" w:rsidRPr="00601734" w:rsidRDefault="00981EC5" w:rsidP="00974D8B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2/TaxDictionary/GetEquipmentByEquipmentAddres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обладнання за адресою</w:t>
            </w:r>
          </w:p>
        </w:tc>
      </w:tr>
      <w:tr w:rsidR="00981EC5" w:rsidRPr="009E31AA" w14:paraId="07F113CF" w14:textId="77777777" w:rsidTr="00974D8B">
        <w:trPr>
          <w:trHeight w:val="450"/>
        </w:trPr>
        <w:tc>
          <w:tcPr>
            <w:tcW w:w="1413" w:type="dxa"/>
          </w:tcPr>
          <w:p w14:paraId="3A6DE0F8" w14:textId="7CFC120D" w:rsidR="00981EC5" w:rsidRPr="00974D8B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1-23</w:t>
            </w:r>
          </w:p>
        </w:tc>
        <w:tc>
          <w:tcPr>
            <w:tcW w:w="8551" w:type="dxa"/>
          </w:tcPr>
          <w:p w14:paraId="10924914" w14:textId="62427078" w:rsidR="00981EC5" w:rsidRPr="00981EC5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CheckRegistryLicense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 через `ITaxIdValidationServic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65283ACE" w14:textId="29E196AB" w:rsidR="00981EC5" w:rsidRPr="00981EC5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RegistryExciseLicensesCheck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 через `ITaxIdValidationServic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364CE45" w14:textId="59C8C7DB" w:rsidR="00981EC5" w:rsidRPr="00981EC5" w:rsidRDefault="00981EC5" w:rsidP="00981EC5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CheckRegistryPlaceStore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61978362" w14:textId="0E547993" w:rsidR="00981EC5" w:rsidRPr="00981EC5" w:rsidRDefault="00981EC5" w:rsidP="00981EC5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UT /v1/TaxAgency/updateEOLicenses/{id}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 належності до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675B99BB" w14:textId="06A7F308" w:rsidR="00981EC5" w:rsidRPr="00981EC5" w:rsidRDefault="00981EC5" w:rsidP="00981EC5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UT /v1/TaxAgency/updateEOPlaceStores/{id}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 належності до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4D740C9C" w14:textId="0884E433" w:rsidR="00981EC5" w:rsidRPr="00981EC5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GetEquipment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245C673B" w14:textId="660CA70B" w:rsidR="00981EC5" w:rsidRPr="00601734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CheckEquipment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валідацію TIN</w:t>
            </w:r>
          </w:p>
        </w:tc>
      </w:tr>
      <w:tr w:rsidR="00981EC5" w:rsidRPr="009E31AA" w14:paraId="2D741D53" w14:textId="77777777" w:rsidTr="00974D8B">
        <w:trPr>
          <w:trHeight w:val="450"/>
        </w:trPr>
        <w:tc>
          <w:tcPr>
            <w:tcW w:w="1413" w:type="dxa"/>
          </w:tcPr>
          <w:p w14:paraId="7CE09D67" w14:textId="48CF1CF0" w:rsidR="00981EC5" w:rsidRPr="00981EC5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1-29</w:t>
            </w:r>
          </w:p>
        </w:tc>
        <w:tc>
          <w:tcPr>
            <w:tcW w:w="8551" w:type="dxa"/>
          </w:tcPr>
          <w:p w14:paraId="50036630" w14:textId="4549DE83" w:rsidR="00981EC5" w:rsidRPr="00981EC5" w:rsidRDefault="00981EC5" w:rsidP="006343F8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981EC5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directories/report-type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та прибрано параметр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onlyGov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(фільтр звітів для держ. користувачів перенесено в інший спосіб)</w:t>
            </w:r>
          </w:p>
        </w:tc>
      </w:tr>
      <w:tr w:rsidR="002125FC" w:rsidRPr="009E31AA" w14:paraId="2A41DD0E" w14:textId="77777777" w:rsidTr="00974D8B">
        <w:trPr>
          <w:trHeight w:val="450"/>
        </w:trPr>
        <w:tc>
          <w:tcPr>
            <w:tcW w:w="1413" w:type="dxa"/>
          </w:tcPr>
          <w:p w14:paraId="12EC7827" w14:textId="1A16E0BC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lastRenderedPageBreak/>
              <w:t>2026-02-04</w:t>
            </w:r>
          </w:p>
        </w:tc>
        <w:tc>
          <w:tcPr>
            <w:tcW w:w="8551" w:type="dxa"/>
          </w:tcPr>
          <w:p w14:paraId="7AB85D71" w14:textId="77777777" w:rsidR="002125FC" w:rsidRPr="00601734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OST /v1/economic-operators/{id}/offline/excise-electronic-documents/{externalId}/reject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відхилення АЕД в офлайн режимі за ExternalId; тільки recipient може відхиляти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0DE5AD64" w14:textId="77777777" w:rsidR="002125FC" w:rsidRPr="00601734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 xml:space="preserve">POST /v1/economic-operators/{id}/offline/excise-electronic-documents` 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— scan protocol (`scanProtocolFile`) є обов'язковим для ролі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ecipient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;</w:t>
            </w:r>
          </w:p>
          <w:p w14:paraId="3F399A30" w14:textId="77777777" w:rsidR="002125FC" w:rsidRPr="00601734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authorized-representatives/economic-operators/{id}/users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` — покращено Swagger-документацію: додано опис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updatedSinc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для delta-синхронізації та приклади використання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14CA26DE" w14:textId="1FDCFA82" w:rsidR="002125FC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OST /v1/economic-operators/{id}/unique-group-identifiers-ext/hierarchy-deactivate`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опціональне поле форми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externalId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для ідентифікації повідомлення при зворотній синхронізації</w:t>
            </w:r>
          </w:p>
        </w:tc>
      </w:tr>
      <w:tr w:rsidR="002125FC" w:rsidRPr="009E31AA" w14:paraId="0224CA44" w14:textId="77777777" w:rsidTr="00974D8B">
        <w:trPr>
          <w:trHeight w:val="450"/>
        </w:trPr>
        <w:tc>
          <w:tcPr>
            <w:tcW w:w="1413" w:type="dxa"/>
          </w:tcPr>
          <w:p w14:paraId="361FB058" w14:textId="40F5D606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2-09</w:t>
            </w:r>
          </w:p>
        </w:tc>
        <w:tc>
          <w:tcPr>
            <w:tcW w:w="8551" w:type="dxa"/>
          </w:tcPr>
          <w:p w14:paraId="7EFBB5C8" w14:textId="3C255490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ATCH /v1/economic-operators/{id}/update-eo-product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редагування карточки товару в довіднику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50C11D2" w14:textId="041F57AB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eo-product-detail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отримання детальної інформації по товару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EDCC39A" w14:textId="33897A7D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DELETE /v1/economic-operators/{id}/eo-products/batch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пакетне видалення товарів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16BC561A" w14:textId="0CEE784B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POST /v1/economic-operators/{id}/create-eo-product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створення нового товару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67842316" w14:textId="3C2CCB74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eo-product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отримання списку товарів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F8A505E" w14:textId="799B1461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shared-with-eo-object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отримання об'єктів, поширених партнеру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0E612D3" w14:textId="75F2AB1B" w:rsidR="002125FC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правл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eo-object-license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виправлено запит до БД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3AAD13E3" w14:textId="2DA033DF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правл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eo-object-license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виправлено запит до БД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3AE8A4D4" w14:textId="00052CAF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правл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роутинг контролера (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[Route]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атрибут)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66B8E685" w14:textId="27095F78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PATCH /v1/economic-operators/{id}/restore-contragent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відновлення контрагента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0EF8CC14" w14:textId="2E83AF72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Змін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contragent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додано фільтри по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ontragentId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та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sActiv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;</w:t>
            </w:r>
          </w:p>
          <w:p w14:paraId="0E568CC2" w14:textId="696DA5EF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PUT /v1/economic-operators/{id}/importer-statu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оновлення статусу імпортера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3502275A" w14:textId="7808172A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DELETE /v1/economic-operators/{id}/delete-contragent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видалення декількох контрагентів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3CE9CCEA" w14:textId="11957AD5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Змін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objects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додано фільтр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withActiveLicenses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981EC5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для відбору об'єктів тільки з активними ліцензіями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6DB75136" w14:textId="118B1730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Змін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contragents/{cid}/contracts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додано можливість отримувати видалені контракти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03AF15C6" w14:textId="200549CE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POST /v1/economic-operators/{id}/remove-shared-objects-bulk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балк видалення поширених об'єктів та зв'язків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4D8A8CD3" w14:textId="4D69CAE4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eo-licenses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сторінковий список ліцензій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7494E59" w14:textId="6E997E31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Дода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economic-operators/{id}/eo-object-licenses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ліцензії згруповані по об'єктах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8BCE832" w14:textId="3C520B99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правлен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некоректну обробку помилок</w:t>
            </w:r>
          </w:p>
        </w:tc>
      </w:tr>
      <w:tr w:rsidR="002125FC" w:rsidRPr="009E31AA" w14:paraId="287A375F" w14:textId="77777777" w:rsidTr="00974D8B">
        <w:trPr>
          <w:trHeight w:val="450"/>
        </w:trPr>
        <w:tc>
          <w:tcPr>
            <w:tcW w:w="1413" w:type="dxa"/>
          </w:tcPr>
          <w:p w14:paraId="4BD2FD0B" w14:textId="0E22CF7F" w:rsidR="002125FC" w:rsidRPr="00981EC5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lastRenderedPageBreak/>
              <w:t>2026-02-12</w:t>
            </w:r>
          </w:p>
        </w:tc>
        <w:tc>
          <w:tcPr>
            <w:tcW w:w="8551" w:type="dxa"/>
          </w:tcPr>
          <w:p w14:paraId="099D9CED" w14:textId="13550FB1" w:rsidR="002125FC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Видале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Dictionary/GetLicensesByTaxId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замінено на V2, підтримка до 22.03.2026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0BF86BD" w14:textId="786E00EC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Dictionary/GetLicensesByTaxId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додано сортування та фільтрацію в тіло request обєкта. Додані нові поля в тіло resposn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8427472" w14:textId="06A54C1A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601734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DELETE /v1/authorized-representatives/economic-operators/{id}/users/{userId}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реалізовано ендпоінт (раніше NotImplemented), повертає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DeleteRepresentativeCommandRespons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</w:tr>
      <w:tr w:rsidR="002125FC" w:rsidRPr="009E31AA" w14:paraId="49F7A8E4" w14:textId="77777777" w:rsidTr="00974D8B">
        <w:trPr>
          <w:trHeight w:val="450"/>
        </w:trPr>
        <w:tc>
          <w:tcPr>
            <w:tcW w:w="1413" w:type="dxa"/>
          </w:tcPr>
          <w:p w14:paraId="247E9D1F" w14:textId="419425BD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2-16</w:t>
            </w:r>
          </w:p>
        </w:tc>
        <w:tc>
          <w:tcPr>
            <w:tcW w:w="8551" w:type="dxa"/>
          </w:tcPr>
          <w:p w14:paraId="07CA8338" w14:textId="3B4436B1" w:rsidR="002125FC" w:rsidRPr="00601734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Видале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DELETE /v1/authorized-representatives/economic-operators/{id}/users/{userId}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видалено ендпоінт (об'єднано в PATCH)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532E4A55" w14:textId="19385A95" w:rsidR="002125FC" w:rsidRPr="00601734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ATCH /v1/authorized-representatives/economic-operators/{id}/users/{userId}`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об'єднано всі зміни статусу в один запит; тип запиту → `SetRepresentativeStatusCommand`, відповідь →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SetRepresentativeStatusCommandRespons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;</w:t>
            </w:r>
          </w:p>
          <w:p w14:paraId="285E6FE7" w14:textId="5BB88596" w:rsidR="002125FC" w:rsidRPr="00601734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economic-operators/{id}/unique-group-identifiers/{ugiId}/tree</w:t>
            </w:r>
            <w:r w:rsidRPr="00601734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повне дерево УГІ (GetUgiTreeAsync)</w:t>
            </w:r>
          </w:p>
        </w:tc>
      </w:tr>
      <w:tr w:rsidR="002125FC" w:rsidRPr="009E31AA" w14:paraId="120CCD9B" w14:textId="77777777" w:rsidTr="00974D8B">
        <w:trPr>
          <w:trHeight w:val="450"/>
        </w:trPr>
        <w:tc>
          <w:tcPr>
            <w:tcW w:w="1413" w:type="dxa"/>
          </w:tcPr>
          <w:p w14:paraId="268958F2" w14:textId="415C2CB0" w:rsidR="002125FC" w:rsidRPr="00601734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2-19</w:t>
            </w:r>
          </w:p>
        </w:tc>
        <w:tc>
          <w:tcPr>
            <w:tcW w:w="8551" w:type="dxa"/>
          </w:tcPr>
          <w:p w14:paraId="049591AB" w14:textId="7C83ED08" w:rsid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economic-operators/{economicOperatorId}/excise-stamps/global-search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глобальний пошук акцизних марок з пагінацією та сортуванням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7E25FAA0" w14:textId="07344D3E" w:rsidR="002125FC" w:rsidRP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authorized-representatives/economic-operators/{id}/userbytax/{taxId}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пошук представника за РНОКПП</w:t>
            </w:r>
          </w:p>
        </w:tc>
      </w:tr>
      <w:tr w:rsidR="002125FC" w:rsidRPr="009E31AA" w14:paraId="435D978B" w14:textId="77777777" w:rsidTr="00974D8B">
        <w:trPr>
          <w:trHeight w:val="450"/>
        </w:trPr>
        <w:tc>
          <w:tcPr>
            <w:tcW w:w="1413" w:type="dxa"/>
          </w:tcPr>
          <w:p w14:paraId="3C164394" w14:textId="0FA8BB74" w:rsidR="002125FC" w:rsidRPr="002125FC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2-21</w:t>
            </w:r>
          </w:p>
        </w:tc>
        <w:tc>
          <w:tcPr>
            <w:tcW w:w="8551" w:type="dxa"/>
          </w:tcPr>
          <w:p w14:paraId="3ACB9E48" w14:textId="0F64156A" w:rsidR="002125FC" w:rsidRP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OST /v1/economic-operators/{id}/import-contragents`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імпорт контрагентів з CSV-файлу до довідника ЕО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3D2B5B62" w14:textId="0D96388F" w:rsid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EORegistrationService/CSV/import_contragents_template.csv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шаблон CSV для імпорту контрагентів</w:t>
            </w:r>
          </w:p>
        </w:tc>
      </w:tr>
      <w:tr w:rsidR="002125FC" w:rsidRPr="009E31AA" w14:paraId="0D796957" w14:textId="77777777" w:rsidTr="00974D8B">
        <w:trPr>
          <w:trHeight w:val="450"/>
        </w:trPr>
        <w:tc>
          <w:tcPr>
            <w:tcW w:w="1413" w:type="dxa"/>
          </w:tcPr>
          <w:p w14:paraId="5C07C2C7" w14:textId="5922D2A9" w:rsidR="002125FC" w:rsidRPr="002125FC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2-23</w:t>
            </w:r>
          </w:p>
        </w:tc>
        <w:tc>
          <w:tcPr>
            <w:tcW w:w="8551" w:type="dxa"/>
          </w:tcPr>
          <w:p w14:paraId="537F5096" w14:textId="0C8E7CD5" w:rsid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GET /v1/TaxAgency/RegistryExcisePlaceStoresGet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реалізовано ендпоінт (раніше недоступний), додано статистику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;</w:t>
            </w:r>
          </w:p>
          <w:p w14:paraId="30C8412F" w14:textId="438050CC" w:rsidR="002125FC" w:rsidRP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Зміне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GET /v1/TaxAgency/RegistryExcisePlaceStoresCheck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— реалізовано ендпоінт, додано валідацію TIN через 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taxIdValidationService</w:t>
            </w:r>
            <w:r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, 403 при невалідному TIN</w:t>
            </w:r>
          </w:p>
        </w:tc>
      </w:tr>
      <w:tr w:rsidR="002125FC" w:rsidRPr="009E31AA" w14:paraId="226DEADC" w14:textId="77777777" w:rsidTr="00974D8B">
        <w:trPr>
          <w:trHeight w:val="450"/>
        </w:trPr>
        <w:tc>
          <w:tcPr>
            <w:tcW w:w="1413" w:type="dxa"/>
          </w:tcPr>
          <w:p w14:paraId="309D94D9" w14:textId="3A41BE1C" w:rsidR="002125FC" w:rsidRPr="002125FC" w:rsidRDefault="002125FC" w:rsidP="002125FC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2026-02-24</w:t>
            </w:r>
          </w:p>
        </w:tc>
        <w:tc>
          <w:tcPr>
            <w:tcW w:w="8551" w:type="dxa"/>
          </w:tcPr>
          <w:p w14:paraId="2864145D" w14:textId="4886CAF0" w:rsidR="002125FC" w:rsidRDefault="002125FC" w:rsidP="002125FC">
            <w:pPr>
              <w:tabs>
                <w:tab w:val="left" w:pos="1512"/>
              </w:tabs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Додано </w:t>
            </w:r>
            <w:r w:rsidRPr="002125FC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uk-UA"/>
              </w:rPr>
              <w:t>POST /v1/auth/select-eo</w:t>
            </w:r>
            <w:r w:rsidRPr="002125FC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 xml:space="preserve"> — вибір ЕО після авторизації (CompleteEoSelection)</w:t>
            </w:r>
          </w:p>
        </w:tc>
      </w:tr>
    </w:tbl>
    <w:p w14:paraId="0B6E9D5D" w14:textId="7EAEA97F" w:rsidR="00042282" w:rsidRDefault="00042282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</w:p>
    <w:p w14:paraId="67C64597" w14:textId="77777777" w:rsidR="00042282" w:rsidRDefault="00042282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r>
        <w:rPr>
          <w:sz w:val="24"/>
          <w:szCs w:val="24"/>
          <w:lang w:val="uk-UA"/>
        </w:rPr>
        <w:br w:type="page"/>
      </w:r>
    </w:p>
    <w:p w14:paraId="4BF006B3" w14:textId="730A28A5" w:rsidR="00786A9A" w:rsidRPr="009E31AA" w:rsidRDefault="00786A9A" w:rsidP="00D74386">
      <w:pPr>
        <w:pStyle w:val="Heading1"/>
      </w:pPr>
      <w:bookmarkStart w:id="12" w:name="_Toc224076813"/>
      <w:r w:rsidRPr="009E31AA">
        <w:lastRenderedPageBreak/>
        <w:t>1 АВТОРИЗАЦІЯ ТА АВТЕНТИФІКАЦІЯ</w:t>
      </w:r>
      <w:bookmarkEnd w:id="5"/>
      <w:bookmarkEnd w:id="6"/>
      <w:bookmarkEnd w:id="7"/>
      <w:bookmarkEnd w:id="8"/>
      <w:bookmarkEnd w:id="9"/>
      <w:bookmarkEnd w:id="10"/>
      <w:bookmarkEnd w:id="12"/>
    </w:p>
    <w:p w14:paraId="242DB6DC" w14:textId="67126268" w:rsidR="00D24C3F" w:rsidRPr="00D01D91" w:rsidRDefault="00D01D91" w:rsidP="0072778D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ОНОВЛЕННЯ ТОКЕНІВ ТА ДОЗВОЛИ</w:t>
      </w:r>
    </w:p>
    <w:p w14:paraId="08CCD3D1" w14:textId="77777777" w:rsidR="00D24C3F" w:rsidRPr="009E31AA" w:rsidRDefault="00C42959">
      <w:pPr>
        <w:pStyle w:val="Heading2"/>
        <w:keepNext w:val="0"/>
        <w:keepLines w:val="0"/>
      </w:pPr>
      <w:bookmarkStart w:id="13" w:name="_i5je0qdfvojy" w:colFirst="0" w:colLast="0"/>
      <w:bookmarkStart w:id="14" w:name="_Toc220678501"/>
      <w:bookmarkStart w:id="15" w:name="_Toc221011593"/>
      <w:bookmarkStart w:id="16" w:name="_Toc221014787"/>
      <w:bookmarkStart w:id="17" w:name="_Toc221015956"/>
      <w:bookmarkStart w:id="18" w:name="_Toc221016178"/>
      <w:bookmarkStart w:id="19" w:name="_Toc221016401"/>
      <w:bookmarkEnd w:id="13"/>
      <w:r w:rsidRPr="009E31AA">
        <w:t>1.1 Оновити токен доступу за допомогою refresh token</w:t>
      </w:r>
      <w:bookmarkEnd w:id="14"/>
      <w:bookmarkEnd w:id="15"/>
      <w:bookmarkEnd w:id="16"/>
      <w:bookmarkEnd w:id="17"/>
      <w:bookmarkEnd w:id="18"/>
      <w:bookmarkEnd w:id="19"/>
    </w:p>
    <w:p w14:paraId="34E6ADC0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bookmarkStart w:id="20" w:name="_Hlk220243414"/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refresh-access-token</w:t>
      </w:r>
    </w:p>
    <w:p w14:paraId="10A47AC4" w14:textId="77777777" w:rsidR="00D24C3F" w:rsidRPr="009E31AA" w:rsidRDefault="00C42959">
      <w:pPr>
        <w:pStyle w:val="Heading3"/>
        <w:keepNext w:val="0"/>
        <w:keepLines w:val="0"/>
      </w:pPr>
      <w:bookmarkStart w:id="21" w:name="_4mrw3tu17k49" w:colFirst="0" w:colLast="0"/>
      <w:bookmarkStart w:id="22" w:name="_Toc220678502"/>
      <w:bookmarkEnd w:id="20"/>
      <w:bookmarkEnd w:id="21"/>
      <w:r w:rsidRPr="009E31AA">
        <w:t>Вхідні параметри</w:t>
      </w:r>
      <w:bookmarkEnd w:id="22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541"/>
        <w:gridCol w:w="1496"/>
        <w:gridCol w:w="2045"/>
        <w:gridCol w:w="961"/>
        <w:gridCol w:w="1872"/>
        <w:gridCol w:w="1591"/>
      </w:tblGrid>
      <w:tr w:rsidR="00D24C3F" w:rsidRPr="009E31AA" w14:paraId="233F0B87" w14:textId="77777777" w:rsidTr="00E31F47">
        <w:trPr>
          <w:trHeight w:val="450"/>
        </w:trPr>
        <w:tc>
          <w:tcPr>
            <w:tcW w:w="0" w:type="auto"/>
          </w:tcPr>
          <w:p w14:paraId="110666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</w:tcPr>
          <w:p w14:paraId="3DA1B5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</w:tcPr>
          <w:p w14:paraId="7FB3A4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</w:tcPr>
          <w:p w14:paraId="29B7E8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</w:tcPr>
          <w:p w14:paraId="0F66111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</w:tcPr>
          <w:p w14:paraId="59AA437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</w:tcPr>
          <w:p w14:paraId="73EB41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D792CF0" w14:textId="77777777" w:rsidTr="00E31F47">
        <w:trPr>
          <w:trHeight w:val="450"/>
        </w:trPr>
        <w:tc>
          <w:tcPr>
            <w:tcW w:w="0" w:type="auto"/>
          </w:tcPr>
          <w:p w14:paraId="44AA08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A092AF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CC17C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0" w:type="auto"/>
          </w:tcPr>
          <w:p w14:paraId="05CD4F6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для оновлення токена доступу</w:t>
            </w:r>
          </w:p>
        </w:tc>
        <w:tc>
          <w:tcPr>
            <w:tcW w:w="0" w:type="auto"/>
          </w:tcPr>
          <w:p w14:paraId="306B3A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1CB58F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C5B81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</w:tbl>
    <w:p w14:paraId="0CBDED19" w14:textId="77777777" w:rsidR="00D24C3F" w:rsidRPr="009E31AA" w:rsidRDefault="00C42959">
      <w:pPr>
        <w:pStyle w:val="Heading3"/>
      </w:pPr>
      <w:bookmarkStart w:id="23" w:name="_l8kt854r30vr" w:colFirst="0" w:colLast="0"/>
      <w:bookmarkStart w:id="24" w:name="_Toc220678503"/>
      <w:bookmarkEnd w:id="23"/>
      <w:r w:rsidRPr="009E31AA">
        <w:t>Вихідні параметри</w:t>
      </w:r>
      <w:bookmarkEnd w:id="24"/>
    </w:p>
    <w:tbl>
      <w:tblPr>
        <w:tblStyle w:val="a0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D24C3F" w:rsidRPr="009E31AA" w14:paraId="412CE9B9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D9FD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ABB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ACB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174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70E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8BA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96AA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1354A8FE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F37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C17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2B1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7AC1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CBC1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79E2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B5766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3461BE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3CFF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D4F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3708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FC1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703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F389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AD68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1D7BC1E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67D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863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AD7E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9EF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7CD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A91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065A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5FC8A9C" w14:textId="77777777" w:rsidTr="00E31F47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86A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FBD5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F78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4E54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ий JWT токен доступ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DA91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DBE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60C8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45E7981" w14:textId="77777777" w:rsidR="00D24C3F" w:rsidRPr="009E31AA" w:rsidRDefault="00C42959">
      <w:pPr>
        <w:pStyle w:val="Heading3"/>
      </w:pPr>
      <w:bookmarkStart w:id="25" w:name="_m9d1etctr1bz" w:colFirst="0" w:colLast="0"/>
      <w:bookmarkStart w:id="26" w:name="_Toc220678504"/>
      <w:bookmarkEnd w:id="25"/>
      <w:r w:rsidRPr="009E31AA">
        <w:lastRenderedPageBreak/>
        <w:t>Опис помилок</w:t>
      </w:r>
      <w:bookmarkEnd w:id="26"/>
    </w:p>
    <w:tbl>
      <w:tblPr>
        <w:tblStyle w:val="a1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9"/>
        <w:gridCol w:w="1033"/>
        <w:gridCol w:w="1771"/>
        <w:gridCol w:w="5702"/>
      </w:tblGrid>
      <w:tr w:rsidR="00D24C3F" w:rsidRPr="009E31AA" w14:paraId="0BD6F205" w14:textId="77777777" w:rsidTr="006A1255">
        <w:trPr>
          <w:trHeight w:val="450"/>
          <w:tblHeader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84D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CBA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154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B28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EA68190" w14:textId="77777777" w:rsidTr="006A1255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F59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C5D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FF8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FDD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refresh токена або токен недійсний</w:t>
            </w:r>
          </w:p>
        </w:tc>
      </w:tr>
      <w:tr w:rsidR="00D24C3F" w:rsidRPr="009E31AA" w14:paraId="63CA0588" w14:textId="77777777" w:rsidTr="006A1255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551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25DF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C18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D7C6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прострочений або недійсний</w:t>
            </w:r>
          </w:p>
        </w:tc>
      </w:tr>
      <w:tr w:rsidR="00D24C3F" w:rsidRPr="009E31AA" w14:paraId="221F46A8" w14:textId="77777777" w:rsidTr="006A1255">
        <w:trPr>
          <w:trHeight w:val="450"/>
        </w:trPr>
        <w:tc>
          <w:tcPr>
            <w:tcW w:w="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320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91C0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51E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256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4E65780" w14:textId="77777777" w:rsidR="00D24C3F" w:rsidRPr="009E31AA" w:rsidRDefault="00C42959">
      <w:pPr>
        <w:pStyle w:val="Heading2"/>
      </w:pPr>
      <w:bookmarkStart w:id="27" w:name="_lc2o9g6uwm4w" w:colFirst="0" w:colLast="0"/>
      <w:bookmarkStart w:id="28" w:name="_Toc220678505"/>
      <w:bookmarkStart w:id="29" w:name="_Toc221011594"/>
      <w:bookmarkStart w:id="30" w:name="_Toc221014788"/>
      <w:bookmarkStart w:id="31" w:name="_Toc221015957"/>
      <w:bookmarkStart w:id="32" w:name="_Toc221016179"/>
      <w:bookmarkStart w:id="33" w:name="_Toc221016402"/>
      <w:bookmarkEnd w:id="27"/>
      <w:r w:rsidRPr="009E31AA">
        <w:t>1.2 Отримати список дозволів для представника економічного оператора</w:t>
      </w:r>
      <w:bookmarkEnd w:id="28"/>
      <w:bookmarkEnd w:id="29"/>
      <w:bookmarkEnd w:id="30"/>
      <w:bookmarkEnd w:id="31"/>
      <w:bookmarkEnd w:id="32"/>
      <w:bookmarkEnd w:id="33"/>
    </w:p>
    <w:p w14:paraId="33B79361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permission-list/{economicOperatorId}</w:t>
      </w:r>
    </w:p>
    <w:p w14:paraId="249DCDD3" w14:textId="77777777" w:rsidR="00D24C3F" w:rsidRPr="009E31AA" w:rsidRDefault="00C42959">
      <w:pPr>
        <w:pStyle w:val="Heading3"/>
      </w:pPr>
      <w:bookmarkStart w:id="34" w:name="_3mdfeyniud61" w:colFirst="0" w:colLast="0"/>
      <w:bookmarkStart w:id="35" w:name="_Toc220678506"/>
      <w:bookmarkEnd w:id="34"/>
      <w:r w:rsidRPr="009E31AA">
        <w:t>Вхідні параметри</w:t>
      </w:r>
      <w:bookmarkEnd w:id="35"/>
    </w:p>
    <w:tbl>
      <w:tblPr>
        <w:tblStyle w:val="a2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D24C3F" w:rsidRPr="009E31AA" w14:paraId="787356FC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DEC7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5A9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5782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E657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7CA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06BD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6FC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1978F6E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CF7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AA5C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668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64D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622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CD02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9D3A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0A4917F" w14:textId="77777777" w:rsidR="00D24C3F" w:rsidRPr="009E31AA" w:rsidRDefault="00C42959">
      <w:pPr>
        <w:pStyle w:val="Heading3"/>
      </w:pPr>
      <w:bookmarkStart w:id="36" w:name="_t3j23q2yozwd" w:colFirst="0" w:colLast="0"/>
      <w:bookmarkStart w:id="37" w:name="_Toc220678507"/>
      <w:bookmarkEnd w:id="36"/>
      <w:r w:rsidRPr="009E31AA">
        <w:t>Вихідні параметри</w:t>
      </w:r>
      <w:bookmarkEnd w:id="37"/>
    </w:p>
    <w:tbl>
      <w:tblPr>
        <w:tblStyle w:val="a3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D24C3F" w:rsidRPr="009E31AA" w14:paraId="44366B5F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E9A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BC9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98F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C976E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439D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BBB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717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EDE8DA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1F96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9886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1F8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C414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знака успішного 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2411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84E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FA661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040D9F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C7B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3BCA4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C99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4FB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0E3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184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4A5F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325188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79B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7CB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E78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8FD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503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25C2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6A6AD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3A6A62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A0F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ED3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41D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ermission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7F5A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дозволів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87C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89E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8920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B40116F" w14:textId="77777777" w:rsidR="00D24C3F" w:rsidRPr="009E31AA" w:rsidRDefault="00C42959">
      <w:pPr>
        <w:pStyle w:val="Heading3"/>
      </w:pPr>
      <w:bookmarkStart w:id="38" w:name="_c117r25b5j27" w:colFirst="0" w:colLast="0"/>
      <w:bookmarkStart w:id="39" w:name="_Toc220678508"/>
      <w:bookmarkEnd w:id="38"/>
      <w:r w:rsidRPr="009E31AA">
        <w:t>Опис помилок</w:t>
      </w:r>
      <w:bookmarkEnd w:id="39"/>
    </w:p>
    <w:tbl>
      <w:tblPr>
        <w:tblStyle w:val="a4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769EE927" w14:textId="77777777" w:rsidTr="00D01D91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9BA2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804B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A05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C4B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21E149F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36B6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B96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1B9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191FA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D24C3F" w:rsidRPr="009E31AA" w14:paraId="6A2B6AA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FC7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AFE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8BA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4D9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50BAA34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7FE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CD8D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88A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BDF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10285ED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754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E89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BC78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1B20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D24C3F" w:rsidRPr="009E31AA" w14:paraId="09229EF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A0C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0D4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8BC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65A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039AB6C" w14:textId="77777777" w:rsidR="00D24C3F" w:rsidRPr="009E31AA" w:rsidRDefault="00C42959">
      <w:pPr>
        <w:pStyle w:val="Heading2"/>
      </w:pPr>
      <w:bookmarkStart w:id="40" w:name="_Toc220678509"/>
      <w:bookmarkStart w:id="41" w:name="_Toc221011595"/>
      <w:bookmarkStart w:id="42" w:name="_Toc221014789"/>
      <w:bookmarkStart w:id="43" w:name="_Toc221015958"/>
      <w:bookmarkStart w:id="44" w:name="_Toc221016180"/>
      <w:bookmarkStart w:id="45" w:name="_Toc221016403"/>
      <w:r w:rsidRPr="009E31AA">
        <w:t>1.3 Отримати права доступу для представника державного органу</w:t>
      </w:r>
      <w:bookmarkEnd w:id="40"/>
      <w:bookmarkEnd w:id="41"/>
      <w:bookmarkEnd w:id="42"/>
      <w:bookmarkEnd w:id="43"/>
      <w:bookmarkEnd w:id="44"/>
      <w:bookmarkEnd w:id="45"/>
    </w:p>
    <w:p w14:paraId="0F721678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ov-permission-list/{userId}</w:t>
      </w:r>
    </w:p>
    <w:p w14:paraId="26D4B0F8" w14:textId="77777777" w:rsidR="00D24C3F" w:rsidRPr="009E31AA" w:rsidRDefault="00C42959">
      <w:pPr>
        <w:pStyle w:val="Heading3"/>
      </w:pPr>
      <w:bookmarkStart w:id="46" w:name="_ub62fpsgyk7t" w:colFirst="0" w:colLast="0"/>
      <w:bookmarkStart w:id="47" w:name="_Toc220678510"/>
      <w:bookmarkEnd w:id="46"/>
      <w:r w:rsidRPr="009E31AA">
        <w:t>Вхідні параметри</w:t>
      </w:r>
      <w:bookmarkEnd w:id="47"/>
    </w:p>
    <w:tbl>
      <w:tblPr>
        <w:tblStyle w:val="a5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992"/>
        <w:gridCol w:w="2039"/>
        <w:gridCol w:w="961"/>
        <w:gridCol w:w="1205"/>
        <w:gridCol w:w="1709"/>
      </w:tblGrid>
      <w:tr w:rsidR="00D24C3F" w:rsidRPr="009E31AA" w14:paraId="17F37A3C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5D6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523C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0F7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397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AFD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797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A0D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D9EB5D3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50F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471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4918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20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FAC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 представника державного органу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9526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B43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B6A0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CB25D74" w14:textId="77777777" w:rsidR="00D24C3F" w:rsidRPr="009E31AA" w:rsidRDefault="00C42959">
      <w:pPr>
        <w:pStyle w:val="Heading3"/>
      </w:pPr>
      <w:bookmarkStart w:id="48" w:name="_lgq5sr2qkr2l" w:colFirst="0" w:colLast="0"/>
      <w:bookmarkStart w:id="49" w:name="_Toc220678511"/>
      <w:bookmarkEnd w:id="48"/>
      <w:r w:rsidRPr="009E31AA">
        <w:t>Вихідні параметри</w:t>
      </w:r>
      <w:bookmarkEnd w:id="49"/>
    </w:p>
    <w:tbl>
      <w:tblPr>
        <w:tblStyle w:val="a6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79"/>
        <w:gridCol w:w="1800"/>
        <w:gridCol w:w="1931"/>
        <w:gridCol w:w="1065"/>
        <w:gridCol w:w="1896"/>
        <w:gridCol w:w="1305"/>
      </w:tblGrid>
      <w:tr w:rsidR="00D24C3F" w:rsidRPr="009E31AA" w14:paraId="7E5287A4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82A7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122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C76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D7BE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811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61D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B0F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A980BF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A8B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2ED2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C34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B8A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3FC3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0B7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A248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FFF3B3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FA9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DD6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BA9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BE0E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0A4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3BE7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F2A1C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CDF304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F1B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431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276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8CA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49C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90FE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4779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F0D2D1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0BBA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B5E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8A2C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A1AB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рав доступ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FB7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234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18C39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052997F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6AE2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40B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529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06C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C33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7A9C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292B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349354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767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7E2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76E7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523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ія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87D53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B07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6E5C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40ACBA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E54B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4BB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9571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cre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E0A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ран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537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DE6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3BB7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668085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455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B76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BA8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sour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2252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сурс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70C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EB6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BCA2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7CD446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51C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999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1D4D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Permiss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FE0A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ий дозві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938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354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F2DD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103F93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5F3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D2E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4D5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5E4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дозвол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54D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77AC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E306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07DBC48" w14:textId="77777777" w:rsidR="00D24C3F" w:rsidRPr="009E31AA" w:rsidRDefault="00C42959">
      <w:pPr>
        <w:pStyle w:val="Heading3"/>
      </w:pPr>
      <w:bookmarkStart w:id="50" w:name="_dqq42vf1f6ks" w:colFirst="0" w:colLast="0"/>
      <w:bookmarkStart w:id="51" w:name="_Toc220678512"/>
      <w:bookmarkEnd w:id="50"/>
      <w:r w:rsidRPr="009E31AA">
        <w:lastRenderedPageBreak/>
        <w:t>Опис помилок</w:t>
      </w:r>
      <w:bookmarkEnd w:id="51"/>
    </w:p>
    <w:tbl>
      <w:tblPr>
        <w:tblStyle w:val="a7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4"/>
        <w:gridCol w:w="906"/>
        <w:gridCol w:w="2126"/>
        <w:gridCol w:w="5489"/>
      </w:tblGrid>
      <w:tr w:rsidR="00D24C3F" w:rsidRPr="009E31AA" w14:paraId="793FDE05" w14:textId="77777777" w:rsidTr="00D01D91">
        <w:trPr>
          <w:trHeight w:val="450"/>
          <w:tblHeader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CDA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E40D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94AC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748C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2D05B772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55D0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EAF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F94C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BF36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користувача</w:t>
            </w:r>
          </w:p>
        </w:tc>
      </w:tr>
      <w:tr w:rsidR="00D24C3F" w:rsidRPr="009E31AA" w14:paraId="667E38C8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B622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19F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74A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A410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49BD4B39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53F2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578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DD7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DC00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ї інформації</w:t>
            </w:r>
          </w:p>
        </w:tc>
      </w:tr>
      <w:tr w:rsidR="00D24C3F" w:rsidRPr="009E31AA" w14:paraId="40E359CB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BB2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5894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7049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746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знайдено</w:t>
            </w:r>
          </w:p>
        </w:tc>
      </w:tr>
      <w:tr w:rsidR="00D24C3F" w:rsidRPr="009E31AA" w14:paraId="1FBD8B5C" w14:textId="77777777" w:rsidTr="00D01D91">
        <w:trPr>
          <w:trHeight w:val="450"/>
        </w:trPr>
        <w:tc>
          <w:tcPr>
            <w:tcW w:w="5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88B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8F7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12E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8987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5980D81" w14:textId="7594C533" w:rsidR="00D24C3F" w:rsidRPr="00D01D91" w:rsidRDefault="00D01D91" w:rsidP="0072778D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52" w:name="_twwqdujnlokm" w:colFirst="0" w:colLast="0"/>
      <w:bookmarkEnd w:id="52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УПРАВЛІННЯ API-ТОКЕНАМИ</w:t>
      </w:r>
    </w:p>
    <w:p w14:paraId="754AF9D5" w14:textId="1AA97511" w:rsidR="00D24C3F" w:rsidRPr="009E31AA" w:rsidRDefault="0072778D">
      <w:pPr>
        <w:pStyle w:val="Heading2"/>
      </w:pPr>
      <w:bookmarkStart w:id="53" w:name="_6e42zcgmcgpz" w:colFirst="0" w:colLast="0"/>
      <w:bookmarkStart w:id="54" w:name="_Toc220678513"/>
      <w:bookmarkStart w:id="55" w:name="_Toc221011596"/>
      <w:bookmarkStart w:id="56" w:name="_Toc221014790"/>
      <w:bookmarkStart w:id="57" w:name="_Toc221015959"/>
      <w:bookmarkStart w:id="58" w:name="_Toc221016181"/>
      <w:bookmarkStart w:id="59" w:name="_Toc221016404"/>
      <w:bookmarkEnd w:id="53"/>
      <w:r w:rsidRPr="009E31AA">
        <w:t>1.4 Отримати список всіх API-токенів для економічного оператора</w:t>
      </w:r>
      <w:bookmarkEnd w:id="54"/>
      <w:bookmarkEnd w:id="55"/>
      <w:bookmarkEnd w:id="56"/>
      <w:bookmarkEnd w:id="57"/>
      <w:bookmarkEnd w:id="58"/>
      <w:bookmarkEnd w:id="59"/>
    </w:p>
    <w:p w14:paraId="585F56C4" w14:textId="77777777" w:rsidR="00D24C3F" w:rsidRPr="009E31AA" w:rsidRDefault="00C42959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et-all-api-access-tokens/{economicOperatorId}</w:t>
      </w:r>
    </w:p>
    <w:p w14:paraId="5C9076BE" w14:textId="77777777" w:rsidR="00D24C3F" w:rsidRPr="009E31AA" w:rsidRDefault="00C42959">
      <w:pPr>
        <w:pStyle w:val="Heading3"/>
      </w:pPr>
      <w:bookmarkStart w:id="60" w:name="_obvbx86ht66d" w:colFirst="0" w:colLast="0"/>
      <w:bookmarkStart w:id="61" w:name="_Toc220678514"/>
      <w:bookmarkEnd w:id="60"/>
      <w:r w:rsidRPr="009E31AA">
        <w:t>Вхідні параметри</w:t>
      </w:r>
      <w:bookmarkEnd w:id="61"/>
    </w:p>
    <w:tbl>
      <w:tblPr>
        <w:tblStyle w:val="a8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5"/>
        <w:gridCol w:w="1317"/>
        <w:gridCol w:w="2088"/>
        <w:gridCol w:w="1600"/>
        <w:gridCol w:w="947"/>
        <w:gridCol w:w="1781"/>
        <w:gridCol w:w="1760"/>
      </w:tblGrid>
      <w:tr w:rsidR="00D24C3F" w:rsidRPr="009E31AA" w14:paraId="5FB65326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833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07BF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FE6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878E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6732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B97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7A2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172BE4C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0CB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E2B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0E3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DF30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00DF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44A5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5D43C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6E1F14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47E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6CD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5716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7D6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7E1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27E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8E7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D24C3F" w:rsidRPr="009E31AA" w14:paraId="2DFC7F9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1CD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F645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8258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3BAE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5FF1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8FB8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5B3B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D24C3F" w:rsidRPr="009E31AA" w14:paraId="65F4E75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7DDA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058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F06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FED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D202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6DC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5128A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E588EA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BB8B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A229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DDA1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4791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69EB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34B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1DEA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6649306" w14:textId="77777777" w:rsidR="00D24C3F" w:rsidRPr="009E31AA" w:rsidRDefault="00C42959">
      <w:pPr>
        <w:pStyle w:val="Heading3"/>
      </w:pPr>
      <w:bookmarkStart w:id="62" w:name="_b8zto87mr90o" w:colFirst="0" w:colLast="0"/>
      <w:bookmarkStart w:id="63" w:name="_Toc220678515"/>
      <w:bookmarkEnd w:id="62"/>
      <w:r w:rsidRPr="009E31AA">
        <w:t>Вихідні параметри</w:t>
      </w:r>
      <w:bookmarkEnd w:id="63"/>
    </w:p>
    <w:tbl>
      <w:tblPr>
        <w:tblStyle w:val="a9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78"/>
        <w:gridCol w:w="1800"/>
        <w:gridCol w:w="1901"/>
        <w:gridCol w:w="1096"/>
        <w:gridCol w:w="1896"/>
        <w:gridCol w:w="1305"/>
      </w:tblGrid>
      <w:tr w:rsidR="00D24C3F" w:rsidRPr="009E31AA" w14:paraId="535799EB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933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AC6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CF4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E38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CAB6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8660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E419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0560F80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8B89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D779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242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D6C5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1D8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F85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D1095D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B73C37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6C8D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43D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8E7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86D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77B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6D72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96CE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A21032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F8F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3C7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F18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DC9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AB9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CD6A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2A42B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3AFC15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1C6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7E2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3535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FFB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API-токен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EC7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A13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77CE9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154A67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950D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F3C5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9E5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5778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7FC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F38C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33A6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06EC2E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3C2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817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589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354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426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76FA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3F6C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56B941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6E7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93D8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B0D6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xpires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F32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закінчення дії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2C27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AD2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3FE3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17C7DB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DEF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ABF1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1BE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3A7C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9784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831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148A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B7F55A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0A4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0279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B7E5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B53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4E7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2ED7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7DFDD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0E1909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5C4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EC4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513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7AC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873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155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C54E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8758C16" w14:textId="77777777" w:rsidR="00D24C3F" w:rsidRPr="009E31AA" w:rsidRDefault="00C42959">
      <w:pPr>
        <w:pStyle w:val="Heading3"/>
      </w:pPr>
      <w:bookmarkStart w:id="64" w:name="_48zal31ynt2k" w:colFirst="0" w:colLast="0"/>
      <w:bookmarkStart w:id="65" w:name="_Toc220678516"/>
      <w:bookmarkEnd w:id="64"/>
      <w:r w:rsidRPr="009E31AA">
        <w:lastRenderedPageBreak/>
        <w:t>Опис помилок</w:t>
      </w:r>
      <w:bookmarkEnd w:id="65"/>
    </w:p>
    <w:tbl>
      <w:tblPr>
        <w:tblStyle w:val="aa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08DFB51A" w14:textId="77777777" w:rsidTr="00D01D91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BF2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4B46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ADC9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C83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27711A8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3362B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DD54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BC8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304E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D24C3F" w:rsidRPr="009E31AA" w14:paraId="672DD088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418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E625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069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678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390C1D3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5DE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000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31E7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44F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30A5B32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A077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D78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F89F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CA57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D24C3F" w:rsidRPr="009E31AA" w14:paraId="374D219D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759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D2E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0AC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2472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50F4932" w14:textId="3DB82505" w:rsidR="00D24C3F" w:rsidRPr="009E31AA" w:rsidRDefault="0072778D">
      <w:pPr>
        <w:pStyle w:val="Heading2"/>
      </w:pPr>
      <w:bookmarkStart w:id="66" w:name="_Toc220678517"/>
      <w:bookmarkStart w:id="67" w:name="_Toc221011597"/>
      <w:bookmarkStart w:id="68" w:name="_Toc221014791"/>
      <w:bookmarkStart w:id="69" w:name="_Toc221015960"/>
      <w:bookmarkStart w:id="70" w:name="_Toc221016182"/>
      <w:bookmarkStart w:id="71" w:name="_Toc221016405"/>
      <w:r w:rsidRPr="009E31AA">
        <w:t>1.5 Отримати конкретний API-токен за його назвою</w:t>
      </w:r>
      <w:bookmarkEnd w:id="66"/>
      <w:bookmarkEnd w:id="67"/>
      <w:bookmarkEnd w:id="68"/>
      <w:bookmarkEnd w:id="69"/>
      <w:bookmarkEnd w:id="70"/>
      <w:bookmarkEnd w:id="71"/>
    </w:p>
    <w:p w14:paraId="5677CFBD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et-api-access-token/{economicOperatorId}</w:t>
      </w:r>
    </w:p>
    <w:p w14:paraId="4D6977ED" w14:textId="77777777" w:rsidR="00D24C3F" w:rsidRPr="009E31AA" w:rsidRDefault="00C42959">
      <w:pPr>
        <w:pStyle w:val="Heading3"/>
      </w:pPr>
      <w:bookmarkStart w:id="72" w:name="_thrpahjdjy16" w:colFirst="0" w:colLast="0"/>
      <w:bookmarkStart w:id="73" w:name="_Toc220678518"/>
      <w:bookmarkEnd w:id="72"/>
      <w:r w:rsidRPr="009E31AA">
        <w:t>Вхідні параметри</w:t>
      </w:r>
      <w:bookmarkEnd w:id="73"/>
    </w:p>
    <w:tbl>
      <w:tblPr>
        <w:tblStyle w:val="ab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D24C3F" w:rsidRPr="009E31AA" w14:paraId="3FB07604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A99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CE0B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63B3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A087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492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20E1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B7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DEFA5AF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C59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54E5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B2E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E2F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6999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E0C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EA72A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BC18A7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429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A47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1815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B174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180B1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ED3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BA40D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AE91DD6" w14:textId="77777777" w:rsidR="00D24C3F" w:rsidRPr="009E31AA" w:rsidRDefault="00C42959">
      <w:pPr>
        <w:pStyle w:val="Heading3"/>
      </w:pPr>
      <w:bookmarkStart w:id="74" w:name="_631ymot47w3i" w:colFirst="0" w:colLast="0"/>
      <w:bookmarkStart w:id="75" w:name="_Toc220678519"/>
      <w:bookmarkEnd w:id="74"/>
      <w:r w:rsidRPr="009E31AA">
        <w:lastRenderedPageBreak/>
        <w:t>Вихідні параметри</w:t>
      </w:r>
      <w:bookmarkEnd w:id="75"/>
    </w:p>
    <w:tbl>
      <w:tblPr>
        <w:tblStyle w:val="ac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101"/>
        <w:gridCol w:w="2696"/>
        <w:gridCol w:w="1137"/>
        <w:gridCol w:w="1252"/>
        <w:gridCol w:w="862"/>
      </w:tblGrid>
      <w:tr w:rsidR="00D24C3F" w:rsidRPr="009E31AA" w14:paraId="10236028" w14:textId="77777777" w:rsidTr="006A1255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AA6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773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2645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C9B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979C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18F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EC54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0E86329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CA1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B8C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C5B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610A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AA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4011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AEB0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21B7FA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0E5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EFB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F0BD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70B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FF5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93B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C652A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ACA875D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BC2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AD37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F00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5F5C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275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C82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AE971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167F885" w14:textId="77777777" w:rsidTr="006A1255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7E9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9AB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86F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91B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PI токен доступ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3B4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0E4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7475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CB5D717" w14:textId="77777777" w:rsidR="00D24C3F" w:rsidRPr="009E31AA" w:rsidRDefault="00C42959">
      <w:pPr>
        <w:pStyle w:val="Heading3"/>
      </w:pPr>
      <w:bookmarkStart w:id="76" w:name="_rlooaouwa4id" w:colFirst="0" w:colLast="0"/>
      <w:bookmarkStart w:id="77" w:name="_Toc220678520"/>
      <w:bookmarkEnd w:id="76"/>
      <w:r w:rsidRPr="009E31AA">
        <w:t>Опис помилок</w:t>
      </w:r>
      <w:bookmarkEnd w:id="77"/>
    </w:p>
    <w:tbl>
      <w:tblPr>
        <w:tblStyle w:val="ad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4D343A5B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95F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F07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FF3D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A9B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761DF8DE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F99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20CD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449F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532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або назви токена</w:t>
            </w:r>
          </w:p>
        </w:tc>
      </w:tr>
      <w:tr w:rsidR="00D24C3F" w:rsidRPr="009E31AA" w14:paraId="64438087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144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372A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1CB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60A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51B1504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6A7F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772C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BC67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897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5D01E441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2676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499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9615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7FD0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6A5DCA65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E8A1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4BD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96BC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C017C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B2A6400" w14:textId="403DA415" w:rsidR="00D24C3F" w:rsidRPr="009E31AA" w:rsidRDefault="0072778D">
      <w:pPr>
        <w:pStyle w:val="Heading2"/>
      </w:pPr>
      <w:bookmarkStart w:id="78" w:name="_Toc220678521"/>
      <w:bookmarkStart w:id="79" w:name="_Toc221011598"/>
      <w:bookmarkStart w:id="80" w:name="_Toc221014792"/>
      <w:bookmarkStart w:id="81" w:name="_Toc221015961"/>
      <w:bookmarkStart w:id="82" w:name="_Toc221016183"/>
      <w:bookmarkStart w:id="83" w:name="_Toc221016406"/>
      <w:r w:rsidRPr="009E31AA">
        <w:t>1.6 Отримати список пристроїв, прив'язаних до API-токена</w:t>
      </w:r>
      <w:bookmarkEnd w:id="78"/>
      <w:bookmarkEnd w:id="79"/>
      <w:bookmarkEnd w:id="80"/>
      <w:bookmarkEnd w:id="81"/>
      <w:bookmarkEnd w:id="82"/>
      <w:bookmarkEnd w:id="83"/>
    </w:p>
    <w:p w14:paraId="144B2FA4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auth/get-token-devices/{economicOperatorId}/{tokenName}</w:t>
      </w:r>
    </w:p>
    <w:p w14:paraId="236F5FAD" w14:textId="77777777" w:rsidR="00D24C3F" w:rsidRPr="009E31AA" w:rsidRDefault="00C42959">
      <w:pPr>
        <w:pStyle w:val="Heading3"/>
      </w:pPr>
      <w:bookmarkStart w:id="84" w:name="_ruk6gb803ug1" w:colFirst="0" w:colLast="0"/>
      <w:bookmarkStart w:id="85" w:name="_Toc220678522"/>
      <w:bookmarkEnd w:id="84"/>
      <w:r w:rsidRPr="009E31AA">
        <w:t>Вхідні параметри</w:t>
      </w:r>
      <w:bookmarkEnd w:id="85"/>
    </w:p>
    <w:tbl>
      <w:tblPr>
        <w:tblStyle w:val="ae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D24C3F" w:rsidRPr="009E31AA" w14:paraId="4208B038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B6331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19D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A6D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7A5C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0AE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97BA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8BA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701CD43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D2B5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457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3CAE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CF2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BF4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E4C1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934F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24C3F" w:rsidRPr="009E31AA" w14:paraId="43D6B9B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C3B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4D97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6F3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8527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026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4A7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E7C6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14:paraId="1F9F2322" w14:textId="77777777" w:rsidR="00D24C3F" w:rsidRPr="009E31AA" w:rsidRDefault="00C42959">
      <w:pPr>
        <w:pStyle w:val="Heading3"/>
      </w:pPr>
      <w:bookmarkStart w:id="86" w:name="_uo05pl7jm8c3" w:colFirst="0" w:colLast="0"/>
      <w:bookmarkStart w:id="87" w:name="_Toc220678523"/>
      <w:bookmarkEnd w:id="86"/>
      <w:r w:rsidRPr="009E31AA">
        <w:t>Вихідні параметри</w:t>
      </w:r>
      <w:bookmarkEnd w:id="87"/>
    </w:p>
    <w:tbl>
      <w:tblPr>
        <w:tblStyle w:val="af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26"/>
        <w:gridCol w:w="1440"/>
        <w:gridCol w:w="2158"/>
        <w:gridCol w:w="1151"/>
        <w:gridCol w:w="1896"/>
        <w:gridCol w:w="1305"/>
      </w:tblGrid>
      <w:tr w:rsidR="00D24C3F" w:rsidRPr="009E31AA" w14:paraId="778BB7AF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3911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0F8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B60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3F0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541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D6B7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1AC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37675B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2B57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956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5A5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9D44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ристроїв, прив'язаних до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06C7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E33E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9E58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880BD3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F68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731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D5B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133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3952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D4E3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F2A9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AA69C8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6C3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37F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911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281F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FFE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7C9E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9D25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F09BCFA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FFA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14C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B907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0F5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C721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088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1774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ADCA18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3A9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81BB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C928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E048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3FC35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36EC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28889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E18F1B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D5C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3B8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76F2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094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 пристр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3577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FE5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1795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23795F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D138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20D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E1A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E65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A22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7BF6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7BFD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BC71D34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1E0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072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BBD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B280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A32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B17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4567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0B83048" w14:textId="77777777" w:rsidR="00D24C3F" w:rsidRPr="009E31AA" w:rsidRDefault="00C42959">
      <w:pPr>
        <w:pStyle w:val="Heading3"/>
      </w:pPr>
      <w:bookmarkStart w:id="88" w:name="_sz1cvhm4rrnu" w:colFirst="0" w:colLast="0"/>
      <w:bookmarkStart w:id="89" w:name="_Toc220678524"/>
      <w:bookmarkEnd w:id="88"/>
      <w:r w:rsidRPr="009E31AA">
        <w:lastRenderedPageBreak/>
        <w:t>Опис помилок</w:t>
      </w:r>
      <w:bookmarkEnd w:id="89"/>
    </w:p>
    <w:tbl>
      <w:tblPr>
        <w:tblStyle w:val="af0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47228205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0EC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293F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C3DF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47B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CD6A2A6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2D4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404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B24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EB08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 або назви токена</w:t>
            </w:r>
          </w:p>
        </w:tc>
      </w:tr>
      <w:tr w:rsidR="00D24C3F" w:rsidRPr="009E31AA" w14:paraId="27ECCFE4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AAD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47F5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82A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74C7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3EB2027B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017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EC3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8B5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BC3C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2E29952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5FF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766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C6F1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F8E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4520623D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AAD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9A0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4A9E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81F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6658785" w14:textId="576F3D5E" w:rsidR="00D24C3F" w:rsidRPr="009E31AA" w:rsidRDefault="0072778D">
      <w:pPr>
        <w:pStyle w:val="Heading2"/>
      </w:pPr>
      <w:bookmarkStart w:id="90" w:name="_Toc220678525"/>
      <w:bookmarkStart w:id="91" w:name="_Toc221011599"/>
      <w:bookmarkStart w:id="92" w:name="_Toc221014793"/>
      <w:bookmarkStart w:id="93" w:name="_Toc221015962"/>
      <w:bookmarkStart w:id="94" w:name="_Toc221016184"/>
      <w:bookmarkStart w:id="95" w:name="_Toc221016407"/>
      <w:r w:rsidRPr="009E31AA">
        <w:t>1.7 Створити новий API-токен для економічного оператора</w:t>
      </w:r>
      <w:bookmarkEnd w:id="90"/>
      <w:bookmarkEnd w:id="91"/>
      <w:bookmarkEnd w:id="92"/>
      <w:bookmarkEnd w:id="93"/>
      <w:bookmarkEnd w:id="94"/>
      <w:bookmarkEnd w:id="95"/>
    </w:p>
    <w:p w14:paraId="000CA621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create-api-access-token/{economicOperatorId}</w:t>
      </w:r>
    </w:p>
    <w:p w14:paraId="004DE4EF" w14:textId="77777777" w:rsidR="00D24C3F" w:rsidRPr="009E31AA" w:rsidRDefault="00C42959">
      <w:pPr>
        <w:pStyle w:val="Heading3"/>
      </w:pPr>
      <w:bookmarkStart w:id="96" w:name="_nd7m48afzdmg" w:colFirst="0" w:colLast="0"/>
      <w:bookmarkStart w:id="97" w:name="_Toc220678526"/>
      <w:bookmarkEnd w:id="96"/>
      <w:r w:rsidRPr="009E31AA">
        <w:t>Вхідні параметри</w:t>
      </w:r>
      <w:bookmarkEnd w:id="97"/>
    </w:p>
    <w:tbl>
      <w:tblPr>
        <w:tblStyle w:val="af1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2"/>
        <w:gridCol w:w="1303"/>
        <w:gridCol w:w="2064"/>
        <w:gridCol w:w="1582"/>
        <w:gridCol w:w="826"/>
        <w:gridCol w:w="1761"/>
        <w:gridCol w:w="1960"/>
      </w:tblGrid>
      <w:tr w:rsidR="00D24C3F" w:rsidRPr="009E31AA" w14:paraId="09B4728B" w14:textId="77777777" w:rsidTr="006A1255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446F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45F2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40B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CAD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3D0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438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AC7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B32B203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AEEB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614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495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804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ADD1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197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FB2F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5D6A5A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3DA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C0AC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59C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F32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ідентифік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E564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0128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34B9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6B81E7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E0F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FEE6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AC1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E3BA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ристрою для прив'язки до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2C3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4717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2483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8360F0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4E06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23D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7B9B9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DDC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пристрою для прив'язки до токен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6A9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0E3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223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икористовується якщо deviceId не вказано</w:t>
            </w:r>
          </w:p>
        </w:tc>
      </w:tr>
    </w:tbl>
    <w:p w14:paraId="1CEB0012" w14:textId="77777777" w:rsidR="00D24C3F" w:rsidRPr="009E31AA" w:rsidRDefault="00C42959">
      <w:pPr>
        <w:pStyle w:val="Heading3"/>
      </w:pPr>
      <w:bookmarkStart w:id="98" w:name="_l9xzdfyk71s" w:colFirst="0" w:colLast="0"/>
      <w:bookmarkStart w:id="99" w:name="_Toc220678527"/>
      <w:bookmarkEnd w:id="98"/>
      <w:r w:rsidRPr="009E31AA">
        <w:t>Вихідні параметри</w:t>
      </w:r>
      <w:bookmarkEnd w:id="99"/>
    </w:p>
    <w:tbl>
      <w:tblPr>
        <w:tblStyle w:val="af2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6"/>
        <w:gridCol w:w="1244"/>
        <w:gridCol w:w="2696"/>
        <w:gridCol w:w="1137"/>
        <w:gridCol w:w="1252"/>
        <w:gridCol w:w="862"/>
      </w:tblGrid>
      <w:tr w:rsidR="00D24C3F" w:rsidRPr="009E31AA" w14:paraId="0106A632" w14:textId="77777777" w:rsidTr="006A1255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E70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C072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B18E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6C5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F6E0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C64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3BB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390C82A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27FC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D47F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0FB7F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126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6EC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E91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E4C9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F4079DC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C7BE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970A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D4AC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712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C40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9AE6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0537F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AA187CB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FCE2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58BB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D86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079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152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40B4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1309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2C6A93C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32B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73CF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A55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C08F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ворений API токен доступ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FF7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EC7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1B983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A574A0D" w14:textId="77777777" w:rsidR="00D24C3F" w:rsidRPr="009E31AA" w:rsidRDefault="00C42959">
      <w:pPr>
        <w:pStyle w:val="Heading3"/>
      </w:pPr>
      <w:bookmarkStart w:id="100" w:name="_ysea1riy7w72" w:colFirst="0" w:colLast="0"/>
      <w:bookmarkStart w:id="101" w:name="_Toc220678528"/>
      <w:bookmarkEnd w:id="100"/>
      <w:r w:rsidRPr="009E31AA">
        <w:t>Опис помилок</w:t>
      </w:r>
      <w:bookmarkEnd w:id="101"/>
    </w:p>
    <w:tbl>
      <w:tblPr>
        <w:tblStyle w:val="af3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724"/>
        <w:gridCol w:w="1920"/>
        <w:gridCol w:w="5893"/>
      </w:tblGrid>
      <w:tr w:rsidR="00D24C3F" w:rsidRPr="009E31AA" w14:paraId="59F19429" w14:textId="77777777" w:rsidTr="00D01D91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093B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08A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5D71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8FB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77A91ECA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DBF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45D0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11C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8B1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токен з такою назвою вже існує</w:t>
            </w:r>
          </w:p>
        </w:tc>
      </w:tr>
      <w:tr w:rsidR="00D24C3F" w:rsidRPr="009E31AA" w14:paraId="291A3423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F1BB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686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8B2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C446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663E11DC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EE6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D4C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B975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A8DD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65DCA0F0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004A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066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138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E2D4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пристрій не знайдено</w:t>
            </w:r>
          </w:p>
        </w:tc>
      </w:tr>
      <w:tr w:rsidR="00D24C3F" w:rsidRPr="009E31AA" w14:paraId="3626485F" w14:textId="77777777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6F9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87CD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AE0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92F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5B33F3F" w14:textId="454548C7" w:rsidR="00D24C3F" w:rsidRPr="009E31AA" w:rsidRDefault="0072778D">
      <w:pPr>
        <w:pStyle w:val="Heading2"/>
      </w:pPr>
      <w:bookmarkStart w:id="102" w:name="_Toc220678529"/>
      <w:bookmarkStart w:id="103" w:name="_Toc221011600"/>
      <w:bookmarkStart w:id="104" w:name="_Toc221014794"/>
      <w:bookmarkStart w:id="105" w:name="_Toc221015963"/>
      <w:bookmarkStart w:id="106" w:name="_Toc221016185"/>
      <w:bookmarkStart w:id="107" w:name="_Toc221016408"/>
      <w:r w:rsidRPr="009E31AA">
        <w:t>1.8 Активувати API-токен для економічного оператора</w:t>
      </w:r>
      <w:bookmarkEnd w:id="102"/>
      <w:bookmarkEnd w:id="103"/>
      <w:bookmarkEnd w:id="104"/>
      <w:bookmarkEnd w:id="105"/>
      <w:bookmarkEnd w:id="106"/>
      <w:bookmarkEnd w:id="107"/>
    </w:p>
    <w:p w14:paraId="788E52D0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auth/enable-api-access-token/{economicOperatorId}</w:t>
      </w:r>
    </w:p>
    <w:p w14:paraId="070BEA61" w14:textId="77777777" w:rsidR="00D24C3F" w:rsidRPr="009E31AA" w:rsidRDefault="00C42959">
      <w:pPr>
        <w:pStyle w:val="Heading3"/>
      </w:pPr>
      <w:bookmarkStart w:id="108" w:name="_eiogc4473lrw" w:colFirst="0" w:colLast="0"/>
      <w:bookmarkStart w:id="109" w:name="_Toc220678530"/>
      <w:bookmarkEnd w:id="108"/>
      <w:r w:rsidRPr="009E31AA">
        <w:lastRenderedPageBreak/>
        <w:t>Вхідні параметри</w:t>
      </w:r>
      <w:bookmarkEnd w:id="109"/>
    </w:p>
    <w:tbl>
      <w:tblPr>
        <w:tblStyle w:val="af4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2115"/>
        <w:gridCol w:w="877"/>
        <w:gridCol w:w="1090"/>
        <w:gridCol w:w="1549"/>
      </w:tblGrid>
      <w:tr w:rsidR="00D24C3F" w:rsidRPr="009E31AA" w14:paraId="05C57629" w14:textId="77777777" w:rsidTr="006A1255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B45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A38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CF3A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BFF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85C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E143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A951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2ED33B95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2B3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271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D810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CF1F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A8E0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891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BAF5C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2B72835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190D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DFCB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4E1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44B9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активації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4F3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A0F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B437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78E5125" w14:textId="77777777" w:rsidR="00D24C3F" w:rsidRPr="009E31AA" w:rsidRDefault="00C42959">
      <w:pPr>
        <w:pStyle w:val="Heading3"/>
      </w:pPr>
      <w:bookmarkStart w:id="110" w:name="_g2e5udd8bk0u" w:colFirst="0" w:colLast="0"/>
      <w:bookmarkStart w:id="111" w:name="_Toc220678531"/>
      <w:bookmarkEnd w:id="110"/>
      <w:r w:rsidRPr="009E31AA">
        <w:t>Вихідні параметри</w:t>
      </w:r>
      <w:bookmarkEnd w:id="111"/>
    </w:p>
    <w:tbl>
      <w:tblPr>
        <w:tblStyle w:val="af5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75"/>
        <w:gridCol w:w="1459"/>
        <w:gridCol w:w="1244"/>
        <w:gridCol w:w="2696"/>
        <w:gridCol w:w="1137"/>
        <w:gridCol w:w="1252"/>
        <w:gridCol w:w="862"/>
      </w:tblGrid>
      <w:tr w:rsidR="00D24C3F" w:rsidRPr="009E31AA" w14:paraId="73D39E82" w14:textId="77777777" w:rsidTr="00D01D91">
        <w:trPr>
          <w:trHeight w:val="450"/>
          <w:tblHeader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BD4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DC1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775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EED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7766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5F5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276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3F50FD20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4E8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59D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A752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D6A9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F85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EFE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F411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0A81004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B928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075E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8996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1E6E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2EC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25A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82A36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C8CAC85" w14:textId="77777777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B3E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3AE7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874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C76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1E59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115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9E03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BC37024" w14:textId="77777777" w:rsidR="00D24C3F" w:rsidRPr="009E31AA" w:rsidRDefault="00C42959">
      <w:pPr>
        <w:pStyle w:val="Heading3"/>
      </w:pPr>
      <w:bookmarkStart w:id="112" w:name="_oofbafqwgyaf" w:colFirst="0" w:colLast="0"/>
      <w:bookmarkStart w:id="113" w:name="_Toc220678532"/>
      <w:bookmarkEnd w:id="112"/>
      <w:r w:rsidRPr="009E31AA">
        <w:lastRenderedPageBreak/>
        <w:t>Опис помилок</w:t>
      </w:r>
      <w:bookmarkEnd w:id="113"/>
    </w:p>
    <w:tbl>
      <w:tblPr>
        <w:tblStyle w:val="af6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922"/>
        <w:gridCol w:w="1722"/>
        <w:gridCol w:w="5893"/>
      </w:tblGrid>
      <w:tr w:rsidR="00D24C3F" w:rsidRPr="009E31AA" w14:paraId="221C86DB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1D8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925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D8B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1815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73A0E6CC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E50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81ED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4A6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E02D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токен вже активний</w:t>
            </w:r>
          </w:p>
        </w:tc>
      </w:tr>
      <w:tr w:rsidR="00D24C3F" w:rsidRPr="009E31AA" w14:paraId="6014D1F4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C30C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ED1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CD4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950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71F0FE6E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7588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C19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CD5E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76BD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6F58689B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DAE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4D95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4324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DEA47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1EFC8500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1FA6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0BB4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E706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B342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1F3E943" w14:textId="5CA16C3A" w:rsidR="00D24C3F" w:rsidRPr="009E31AA" w:rsidRDefault="0072778D">
      <w:pPr>
        <w:pStyle w:val="Heading2"/>
      </w:pPr>
      <w:bookmarkStart w:id="114" w:name="_wmtvg9em4d95" w:colFirst="0" w:colLast="0"/>
      <w:bookmarkStart w:id="115" w:name="_Toc220678533"/>
      <w:bookmarkStart w:id="116" w:name="_Toc221011601"/>
      <w:bookmarkStart w:id="117" w:name="_Toc221014795"/>
      <w:bookmarkStart w:id="118" w:name="_Toc221015964"/>
      <w:bookmarkStart w:id="119" w:name="_Toc221016186"/>
      <w:bookmarkStart w:id="120" w:name="_Toc221016409"/>
      <w:bookmarkEnd w:id="114"/>
      <w:r w:rsidRPr="009E31AA">
        <w:t>1.9 Деактивувати API-токен для економічного оператора</w:t>
      </w:r>
      <w:bookmarkEnd w:id="115"/>
      <w:bookmarkEnd w:id="116"/>
      <w:bookmarkEnd w:id="117"/>
      <w:bookmarkEnd w:id="118"/>
      <w:bookmarkEnd w:id="119"/>
      <w:bookmarkEnd w:id="120"/>
    </w:p>
    <w:p w14:paraId="15489B9D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auth/disable-api-access-token/{economicOperatorId}</w:t>
      </w:r>
    </w:p>
    <w:p w14:paraId="1D869B92" w14:textId="77777777" w:rsidR="00D24C3F" w:rsidRPr="009E31AA" w:rsidRDefault="00C42959">
      <w:pPr>
        <w:pStyle w:val="Heading3"/>
      </w:pPr>
      <w:bookmarkStart w:id="121" w:name="_8r1triqb4n63" w:colFirst="0" w:colLast="0"/>
      <w:bookmarkStart w:id="122" w:name="_Toc220678534"/>
      <w:bookmarkEnd w:id="121"/>
      <w:r w:rsidRPr="009E31AA">
        <w:t>Вхідні параметри</w:t>
      </w:r>
      <w:bookmarkEnd w:id="122"/>
    </w:p>
    <w:tbl>
      <w:tblPr>
        <w:tblStyle w:val="af7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2256"/>
        <w:gridCol w:w="877"/>
        <w:gridCol w:w="1090"/>
        <w:gridCol w:w="1549"/>
      </w:tblGrid>
      <w:tr w:rsidR="00D24C3F" w:rsidRPr="009E31AA" w14:paraId="1EAD1D17" w14:textId="77777777" w:rsidTr="00D01D91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AF91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2EB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CC4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907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473B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8CB4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AAC9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0B11C5B1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1C0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7D5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509E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97C8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BBEF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A7E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5DD90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2AD00BB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9CB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A64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60EB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2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EBC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деактивації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3DBF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A39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A47A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201DF06" w14:textId="77777777" w:rsidR="00D24C3F" w:rsidRPr="009E31AA" w:rsidRDefault="00C42959">
      <w:pPr>
        <w:pStyle w:val="Heading3"/>
      </w:pPr>
      <w:bookmarkStart w:id="123" w:name="_q37rdndsijab" w:colFirst="0" w:colLast="0"/>
      <w:bookmarkStart w:id="124" w:name="_Toc220678535"/>
      <w:bookmarkEnd w:id="123"/>
      <w:r w:rsidRPr="009E31AA">
        <w:t>Вихідні параметри</w:t>
      </w:r>
      <w:bookmarkEnd w:id="124"/>
    </w:p>
    <w:tbl>
      <w:tblPr>
        <w:tblStyle w:val="af8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6"/>
        <w:gridCol w:w="1244"/>
        <w:gridCol w:w="2696"/>
        <w:gridCol w:w="1137"/>
        <w:gridCol w:w="1252"/>
        <w:gridCol w:w="862"/>
      </w:tblGrid>
      <w:tr w:rsidR="00D24C3F" w:rsidRPr="009E31AA" w14:paraId="557E44B5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5C1E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C4A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0287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5C3FC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8A9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E14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181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7425C5F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EB1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90B4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29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159E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3179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D9E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7C3F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93845A6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7F8B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D144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0413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379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09AD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21D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2475B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52D1E2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4D81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365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2ED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B4E6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B95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C691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7C99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EEA09B7" w14:textId="77777777" w:rsidR="00D24C3F" w:rsidRPr="009E31AA" w:rsidRDefault="00C42959">
      <w:pPr>
        <w:pStyle w:val="Heading3"/>
      </w:pPr>
      <w:bookmarkStart w:id="125" w:name="_c230vmciq633" w:colFirst="0" w:colLast="0"/>
      <w:bookmarkStart w:id="126" w:name="_Toc220678536"/>
      <w:bookmarkEnd w:id="125"/>
      <w:r w:rsidRPr="009E31AA">
        <w:t>Опис помилок</w:t>
      </w:r>
      <w:bookmarkEnd w:id="126"/>
    </w:p>
    <w:tbl>
      <w:tblPr>
        <w:tblStyle w:val="af9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8"/>
        <w:gridCol w:w="1064"/>
        <w:gridCol w:w="1580"/>
        <w:gridCol w:w="5893"/>
      </w:tblGrid>
      <w:tr w:rsidR="00D24C3F" w:rsidRPr="009E31AA" w14:paraId="48F8B765" w14:textId="77777777" w:rsidTr="006A1255">
        <w:trPr>
          <w:trHeight w:val="450"/>
          <w:tblHeader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3ABF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9E21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2D29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59C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9850B26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085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BD6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C42F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235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токен вже деактивований</w:t>
            </w:r>
          </w:p>
        </w:tc>
      </w:tr>
      <w:tr w:rsidR="00D24C3F" w:rsidRPr="009E31AA" w14:paraId="72D537A7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9891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C505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289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A449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6B7AF35A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4FEB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CDF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B288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D9E3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4D8BD4E3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6A20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2DAC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F13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858D5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токен не знайдено</w:t>
            </w:r>
          </w:p>
        </w:tc>
      </w:tr>
      <w:tr w:rsidR="00D24C3F" w:rsidRPr="009E31AA" w14:paraId="3EF66AE5" w14:textId="77777777" w:rsidTr="006A1255">
        <w:trPr>
          <w:trHeight w:val="450"/>
        </w:trPr>
        <w:tc>
          <w:tcPr>
            <w:tcW w:w="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2EE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806C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9A82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8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5F8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E6F9BE0" w14:textId="2C8DAB40" w:rsidR="00D24C3F" w:rsidRPr="009E31AA" w:rsidRDefault="0072778D">
      <w:pPr>
        <w:pStyle w:val="Heading2"/>
      </w:pPr>
      <w:bookmarkStart w:id="127" w:name="_Toc220678537"/>
      <w:bookmarkStart w:id="128" w:name="_Toc221011602"/>
      <w:bookmarkStart w:id="129" w:name="_Toc221014796"/>
      <w:bookmarkStart w:id="130" w:name="_Toc221015965"/>
      <w:bookmarkStart w:id="131" w:name="_Toc221016187"/>
      <w:bookmarkStart w:id="132" w:name="_Toc221016410"/>
      <w:r w:rsidRPr="009E31AA">
        <w:t>1.10 Видалити (анулювати) існуючий API-токен економічного оператора</w:t>
      </w:r>
      <w:bookmarkEnd w:id="127"/>
      <w:bookmarkEnd w:id="128"/>
      <w:bookmarkEnd w:id="129"/>
      <w:bookmarkEnd w:id="130"/>
      <w:bookmarkEnd w:id="131"/>
      <w:bookmarkEnd w:id="132"/>
    </w:p>
    <w:p w14:paraId="6ABB9B31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auth/delete-api-access-token/{economicOperatorId}</w:t>
      </w:r>
    </w:p>
    <w:p w14:paraId="3A3D9732" w14:textId="77777777" w:rsidR="00D24C3F" w:rsidRPr="009E31AA" w:rsidRDefault="00C42959">
      <w:pPr>
        <w:pStyle w:val="Heading3"/>
      </w:pPr>
      <w:bookmarkStart w:id="133" w:name="_2gexsu7vnn7f" w:colFirst="0" w:colLast="0"/>
      <w:bookmarkStart w:id="134" w:name="_Toc220678538"/>
      <w:bookmarkEnd w:id="133"/>
      <w:r w:rsidRPr="009E31AA">
        <w:t>Вхідні параметри</w:t>
      </w:r>
      <w:bookmarkEnd w:id="134"/>
    </w:p>
    <w:tbl>
      <w:tblPr>
        <w:tblStyle w:val="afa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1417"/>
        <w:gridCol w:w="1973"/>
        <w:gridCol w:w="877"/>
        <w:gridCol w:w="1090"/>
        <w:gridCol w:w="1549"/>
      </w:tblGrid>
      <w:tr w:rsidR="00D24C3F" w:rsidRPr="009E31AA" w14:paraId="1BC7A69B" w14:textId="77777777" w:rsidTr="006A1255">
        <w:trPr>
          <w:trHeight w:val="450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E1E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E22B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72BD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98AA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927A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3C6D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F889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3F0496F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F40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C18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8E05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39A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2C83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712A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43B7D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2D29483" w14:textId="77777777" w:rsidTr="006A1255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E06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82F1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9996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F5F3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 для видалення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45D1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3A69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B2FB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3984A4A" w14:textId="77777777" w:rsidR="00D24C3F" w:rsidRPr="009E31AA" w:rsidRDefault="00C42959">
      <w:pPr>
        <w:pStyle w:val="Heading3"/>
      </w:pPr>
      <w:bookmarkStart w:id="135" w:name="_faiity63fmeb" w:colFirst="0" w:colLast="0"/>
      <w:bookmarkStart w:id="136" w:name="_Toc220678539"/>
      <w:bookmarkEnd w:id="135"/>
      <w:r w:rsidRPr="009E31AA">
        <w:lastRenderedPageBreak/>
        <w:t>Вихідні параметри</w:t>
      </w:r>
      <w:bookmarkEnd w:id="136"/>
    </w:p>
    <w:tbl>
      <w:tblPr>
        <w:tblStyle w:val="afb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75"/>
        <w:gridCol w:w="1459"/>
        <w:gridCol w:w="1419"/>
        <w:gridCol w:w="2521"/>
        <w:gridCol w:w="1137"/>
        <w:gridCol w:w="1252"/>
        <w:gridCol w:w="862"/>
      </w:tblGrid>
      <w:tr w:rsidR="00D24C3F" w:rsidRPr="009E31AA" w14:paraId="4A82102E" w14:textId="77777777" w:rsidTr="006A1255">
        <w:trPr>
          <w:trHeight w:val="450"/>
          <w:tblHeader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6FDE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68A7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AB60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5C00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E56B3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F1B8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0289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77246CB6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3A1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968D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727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79E6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3E21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5EAB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B590F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232775D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B814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B175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B7EA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6DE4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493AA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D019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322FE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D7ABD4D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A05D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E3DB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72ECC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155F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BEB3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BEBA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B7E5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5F3658B" w14:textId="77777777" w:rsidTr="006A1255">
        <w:trPr>
          <w:trHeight w:val="450"/>
        </w:trPr>
        <w:tc>
          <w:tcPr>
            <w:tcW w:w="3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D09D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E5E6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8A08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piTokenId</w:t>
            </w:r>
          </w:p>
        </w:tc>
        <w:tc>
          <w:tcPr>
            <w:tcW w:w="25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473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видаленого токен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1CD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F1D5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44262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58B6B54" w14:textId="77777777" w:rsidR="00D24C3F" w:rsidRPr="009E31AA" w:rsidRDefault="00C42959">
      <w:pPr>
        <w:pStyle w:val="Heading3"/>
      </w:pPr>
      <w:bookmarkStart w:id="137" w:name="_o8j9fxxlz9r0" w:colFirst="0" w:colLast="0"/>
      <w:bookmarkStart w:id="138" w:name="_Toc220678540"/>
      <w:bookmarkEnd w:id="137"/>
      <w:r w:rsidRPr="009E31AA">
        <w:t>Опис помилок</w:t>
      </w:r>
      <w:bookmarkEnd w:id="138"/>
    </w:p>
    <w:tbl>
      <w:tblPr>
        <w:tblStyle w:val="afc"/>
        <w:tblW w:w="902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D24C3F" w:rsidRPr="009E31AA" w14:paraId="12650806" w14:textId="77777777" w:rsidTr="006A1255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123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3F3C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BD29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0BA92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374F7492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193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B5D4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7961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5A38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Бізнес-помилка або інша некоректна операція</w:t>
            </w:r>
          </w:p>
        </w:tc>
      </w:tr>
      <w:tr w:rsidR="00D24C3F" w:rsidRPr="009E31AA" w14:paraId="5403176E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7C8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595F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6651F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2019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достатньо прав (коли діє авторизація)</w:t>
            </w:r>
          </w:p>
        </w:tc>
      </w:tr>
      <w:tr w:rsidR="00D24C3F" w:rsidRPr="009E31AA" w14:paraId="0BEC41B8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6B39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3D55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D04C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D6F1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окен не знайдено або вже видалений</w:t>
            </w:r>
          </w:p>
        </w:tc>
      </w:tr>
      <w:tr w:rsidR="00D24C3F" w:rsidRPr="009E31AA" w14:paraId="4187BA94" w14:textId="77777777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1DA5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1A1F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FEF6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F2F5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F0D8C6C" w14:textId="41C341B1" w:rsidR="00D24C3F" w:rsidRPr="009E31AA" w:rsidRDefault="0072778D">
      <w:pPr>
        <w:pStyle w:val="Heading2"/>
      </w:pPr>
      <w:bookmarkStart w:id="139" w:name="_Toc220678541"/>
      <w:bookmarkStart w:id="140" w:name="_Toc221011603"/>
      <w:bookmarkStart w:id="141" w:name="_Toc221014797"/>
      <w:bookmarkStart w:id="142" w:name="_Toc221015966"/>
      <w:bookmarkStart w:id="143" w:name="_Toc221016188"/>
      <w:bookmarkStart w:id="144" w:name="_Toc221016411"/>
      <w:r w:rsidRPr="009E31AA">
        <w:lastRenderedPageBreak/>
        <w:t>1.11 Прив'язати або відв'язати пристрої до API-токена</w:t>
      </w:r>
      <w:bookmarkEnd w:id="139"/>
      <w:bookmarkEnd w:id="140"/>
      <w:bookmarkEnd w:id="141"/>
      <w:bookmarkEnd w:id="142"/>
      <w:bookmarkEnd w:id="143"/>
      <w:bookmarkEnd w:id="144"/>
    </w:p>
    <w:p w14:paraId="15D0C335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auth/bind-device-to-token/{economicOperatorId}/{tokenName}</w:t>
      </w:r>
    </w:p>
    <w:p w14:paraId="04DD9609" w14:textId="77777777" w:rsidR="00D24C3F" w:rsidRPr="009E31AA" w:rsidRDefault="00C42959">
      <w:pPr>
        <w:pStyle w:val="Heading3"/>
      </w:pPr>
      <w:bookmarkStart w:id="145" w:name="_9t2rj51hni3h" w:colFirst="0" w:colLast="0"/>
      <w:bookmarkStart w:id="146" w:name="_Toc220678542"/>
      <w:bookmarkEnd w:id="145"/>
      <w:r w:rsidRPr="009E31AA">
        <w:t>Вхідні параметри</w:t>
      </w:r>
      <w:bookmarkEnd w:id="146"/>
    </w:p>
    <w:tbl>
      <w:tblPr>
        <w:tblStyle w:val="afd"/>
        <w:tblW w:w="9915" w:type="dxa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985"/>
        <w:gridCol w:w="1559"/>
        <w:gridCol w:w="1276"/>
        <w:gridCol w:w="1701"/>
      </w:tblGrid>
      <w:tr w:rsidR="0015268C" w:rsidRPr="009E31AA" w14:paraId="6E1D7011" w14:textId="77777777" w:rsidTr="0015268C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D1793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3F1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DB56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5D9E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4914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683B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820C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15268C" w:rsidRPr="009E31AA" w14:paraId="1D7ACC04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121D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C94C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404B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4938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D6A3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1236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77184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5268C" w:rsidRPr="009E31AA" w14:paraId="5C9591C3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180F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DFA9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46CA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kenNam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8C97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окен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6883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39A3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0F937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5268C" w:rsidRPr="009E31AA" w14:paraId="4A450622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5DD6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C748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FB92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viceId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F2A5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пристроїв для прив'язки до токен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9352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8432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4F4E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рожній список або null для відв'язки всіх пристроїв</w:t>
            </w:r>
          </w:p>
        </w:tc>
      </w:tr>
    </w:tbl>
    <w:p w14:paraId="55091E9E" w14:textId="77777777" w:rsidR="00D24C3F" w:rsidRPr="009E31AA" w:rsidRDefault="00C42959">
      <w:pPr>
        <w:pStyle w:val="Heading3"/>
      </w:pPr>
      <w:bookmarkStart w:id="147" w:name="_zhfvv1g9s4fh" w:colFirst="0" w:colLast="0"/>
      <w:bookmarkStart w:id="148" w:name="_Toc220678543"/>
      <w:bookmarkEnd w:id="147"/>
      <w:r w:rsidRPr="009E31AA">
        <w:t>Вихідні параметри</w:t>
      </w:r>
      <w:bookmarkEnd w:id="148"/>
    </w:p>
    <w:tbl>
      <w:tblPr>
        <w:tblStyle w:val="afe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627"/>
        <w:gridCol w:w="1109"/>
        <w:gridCol w:w="2427"/>
        <w:gridCol w:w="1111"/>
        <w:gridCol w:w="1896"/>
        <w:gridCol w:w="1305"/>
      </w:tblGrid>
      <w:tr w:rsidR="00D24C3F" w:rsidRPr="009E31AA" w14:paraId="3C5B817D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6C30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B50A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1904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9A2F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D415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039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5C1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855168A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35EC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7748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EF58E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F02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1990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7C6A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CE835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FB1683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E8B7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849B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FC465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E404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ідомлення про результат опер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447EC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7ECB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038D8" w14:textId="77777777" w:rsidR="00D24C3F" w:rsidRPr="009E31AA" w:rsidRDefault="00D24C3F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3F81D90" w14:textId="77777777" w:rsidR="00D24C3F" w:rsidRPr="009E31AA" w:rsidRDefault="00C42959">
      <w:pPr>
        <w:pStyle w:val="Heading3"/>
      </w:pPr>
      <w:bookmarkStart w:id="149" w:name="_ycu2k5tenbm6" w:colFirst="0" w:colLast="0"/>
      <w:bookmarkStart w:id="150" w:name="_Toc220678544"/>
      <w:bookmarkEnd w:id="149"/>
      <w:r w:rsidRPr="009E31AA">
        <w:lastRenderedPageBreak/>
        <w:t>Опис помилок</w:t>
      </w:r>
      <w:bookmarkEnd w:id="150"/>
    </w:p>
    <w:tbl>
      <w:tblPr>
        <w:tblStyle w:val="aff"/>
        <w:tblW w:w="0" w:type="auto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D24C3F" w:rsidRPr="009E31AA" w14:paraId="5E17BD53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2E26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428A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8D1C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4BF33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06B8EB09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703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BF04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D60E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B75F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, пристрої не активні або не належать тому ж економічному оператору</w:t>
            </w:r>
          </w:p>
        </w:tc>
      </w:tr>
      <w:tr w:rsidR="00D24C3F" w:rsidRPr="009E31AA" w14:paraId="67F72253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D6021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DC41B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90BD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8DEC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43E5382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ECC68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93D5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284E7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14D0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даного економічного оператора</w:t>
            </w:r>
          </w:p>
        </w:tc>
      </w:tr>
      <w:tr w:rsidR="00D24C3F" w:rsidRPr="009E31AA" w14:paraId="24426ED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8CB06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1734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F68CA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D407F8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, токен або пристрої не знайдено</w:t>
            </w:r>
          </w:p>
        </w:tc>
      </w:tr>
      <w:tr w:rsidR="00D24C3F" w:rsidRPr="009E31AA" w14:paraId="1A6BF05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3EFD9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53052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BA77D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516E4" w14:textId="77777777" w:rsidR="00D24C3F" w:rsidRPr="009E31AA" w:rsidRDefault="00C42959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9EEEB7A" w14:textId="468F9548" w:rsidR="00D24C3F" w:rsidRPr="00D01D91" w:rsidRDefault="00D01D91" w:rsidP="00786A9A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151" w:name="_y2uco8f795ap" w:colFirst="0" w:colLast="0"/>
      <w:bookmarkEnd w:id="151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2778D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АВТЕНТИФІКАЦІЯ ТА АВТОРИЗАЦІЯ</w:t>
      </w:r>
    </w:p>
    <w:p w14:paraId="1DCC8CED" w14:textId="305BADEC" w:rsidR="00D24C3F" w:rsidRPr="009E31AA" w:rsidRDefault="0072778D">
      <w:pPr>
        <w:pStyle w:val="Heading2"/>
      </w:pPr>
      <w:bookmarkStart w:id="152" w:name="_jn0vaeegdca8" w:colFirst="0" w:colLast="0"/>
      <w:bookmarkStart w:id="153" w:name="_Toc220678545"/>
      <w:bookmarkStart w:id="154" w:name="_Toc221011604"/>
      <w:bookmarkStart w:id="155" w:name="_Toc221014798"/>
      <w:bookmarkStart w:id="156" w:name="_Toc221015967"/>
      <w:bookmarkStart w:id="157" w:name="_Toc221016189"/>
      <w:bookmarkStart w:id="158" w:name="_Toc221016412"/>
      <w:bookmarkEnd w:id="152"/>
      <w:r w:rsidRPr="009E31AA">
        <w:t>1.12 Оновити JWT токен за допомогою Refresh токена</w:t>
      </w:r>
      <w:bookmarkEnd w:id="153"/>
      <w:bookmarkEnd w:id="154"/>
      <w:bookmarkEnd w:id="155"/>
      <w:bookmarkEnd w:id="156"/>
      <w:bookmarkEnd w:id="157"/>
      <w:bookmarkEnd w:id="158"/>
    </w:p>
    <w:p w14:paraId="4B471F43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refresh-token</w:t>
      </w:r>
    </w:p>
    <w:p w14:paraId="02872BE7" w14:textId="77777777" w:rsidR="00D24C3F" w:rsidRPr="009E31AA" w:rsidRDefault="00C42959">
      <w:pPr>
        <w:pStyle w:val="Heading3"/>
      </w:pPr>
      <w:bookmarkStart w:id="159" w:name="_gjjgm9i2fe1h" w:colFirst="0" w:colLast="0"/>
      <w:bookmarkStart w:id="160" w:name="_Toc220678546"/>
      <w:bookmarkEnd w:id="159"/>
      <w:r w:rsidRPr="009E31AA">
        <w:t>Вхідні параметри</w:t>
      </w:r>
      <w:bookmarkEnd w:id="160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632"/>
        <w:gridCol w:w="1496"/>
        <w:gridCol w:w="2205"/>
        <w:gridCol w:w="1020"/>
        <w:gridCol w:w="1872"/>
        <w:gridCol w:w="1281"/>
      </w:tblGrid>
      <w:tr w:rsidR="00D24C3F" w:rsidRPr="009E31AA" w14:paraId="14087A45" w14:textId="77777777" w:rsidTr="0015268C">
        <w:trPr>
          <w:trHeight w:val="917"/>
          <w:tblHeader/>
        </w:trPr>
        <w:tc>
          <w:tcPr>
            <w:tcW w:w="0" w:type="auto"/>
            <w:shd w:val="clear" w:color="auto" w:fill="F0F0F0"/>
          </w:tcPr>
          <w:p w14:paraId="16ABF93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85551B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3C1EC34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33645C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4207621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C60B3B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4DB819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2CA2F80" w14:textId="77777777" w:rsidTr="0015268C">
        <w:trPr>
          <w:trHeight w:val="1634"/>
        </w:trPr>
        <w:tc>
          <w:tcPr>
            <w:tcW w:w="0" w:type="auto"/>
          </w:tcPr>
          <w:p w14:paraId="244763D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1CCE59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C91F46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0" w:type="auto"/>
          </w:tcPr>
          <w:p w14:paraId="565A05F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для оновлення доступу</w:t>
            </w:r>
          </w:p>
        </w:tc>
        <w:tc>
          <w:tcPr>
            <w:tcW w:w="0" w:type="auto"/>
          </w:tcPr>
          <w:p w14:paraId="56A463F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7B9C0F9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D0FD0C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18D11F9" w14:textId="77777777" w:rsidR="00D24C3F" w:rsidRPr="009E31AA" w:rsidRDefault="00C42959">
      <w:pPr>
        <w:pStyle w:val="Heading3"/>
      </w:pPr>
      <w:bookmarkStart w:id="161" w:name="_cvlg7675xuwy" w:colFirst="0" w:colLast="0"/>
      <w:bookmarkStart w:id="162" w:name="_Toc220678547"/>
      <w:bookmarkEnd w:id="161"/>
      <w:r w:rsidRPr="009E31AA">
        <w:lastRenderedPageBreak/>
        <w:t>Вихідні параметри</w:t>
      </w:r>
      <w:bookmarkEnd w:id="162"/>
    </w:p>
    <w:tbl>
      <w:tblPr>
        <w:tblStyle w:val="aff1"/>
        <w:tblW w:w="9030" w:type="dxa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35"/>
        <w:gridCol w:w="1680"/>
        <w:gridCol w:w="1168"/>
        <w:gridCol w:w="2252"/>
        <w:gridCol w:w="1061"/>
        <w:gridCol w:w="1442"/>
        <w:gridCol w:w="992"/>
      </w:tblGrid>
      <w:tr w:rsidR="00D24C3F" w:rsidRPr="009E31AA" w14:paraId="4BBD2969" w14:textId="77777777" w:rsidTr="00D01D91">
        <w:trPr>
          <w:trHeight w:val="450"/>
          <w:tblHeader/>
        </w:trPr>
        <w:tc>
          <w:tcPr>
            <w:tcW w:w="4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75A72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58ADA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C92F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E789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57D3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29070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BD52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62FCE3B" w14:textId="77777777">
        <w:trPr>
          <w:trHeight w:val="450"/>
        </w:trPr>
        <w:tc>
          <w:tcPr>
            <w:tcW w:w="4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A7EB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CA0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FD74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22CA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ий JWT токен доступу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82AE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1F19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F5293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3079ECD" w14:textId="77777777" w:rsidR="00D24C3F" w:rsidRPr="009E31AA" w:rsidRDefault="00C42959">
      <w:pPr>
        <w:pStyle w:val="Heading3"/>
      </w:pPr>
      <w:bookmarkStart w:id="163" w:name="_juzuljo7ei8g" w:colFirst="0" w:colLast="0"/>
      <w:bookmarkStart w:id="164" w:name="_Toc220678548"/>
      <w:bookmarkEnd w:id="163"/>
      <w:r w:rsidRPr="009E31AA">
        <w:t>Опис помилок</w:t>
      </w:r>
      <w:bookmarkEnd w:id="164"/>
    </w:p>
    <w:tbl>
      <w:tblPr>
        <w:tblStyle w:val="aff2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027"/>
      </w:tblGrid>
      <w:tr w:rsidR="00D24C3F" w:rsidRPr="009E31AA" w14:paraId="47ADA96E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3F17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45281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DEFA3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F12B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5D393841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9CE9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6FA0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1C41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D7EE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refresh токена або токен недійсний</w:t>
            </w:r>
          </w:p>
        </w:tc>
      </w:tr>
      <w:tr w:rsidR="00D24C3F" w:rsidRPr="009E31AA" w14:paraId="19A7E405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0107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5ADC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89CD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4922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прострочений або недійсний</w:t>
            </w:r>
          </w:p>
        </w:tc>
      </w:tr>
      <w:tr w:rsidR="00D24C3F" w:rsidRPr="009E31AA" w14:paraId="1C620AE6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3655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3860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2AC3E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AAD96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D69EC82" w14:textId="3787E31D" w:rsidR="00D24C3F" w:rsidRPr="009E31AA" w:rsidRDefault="0072778D">
      <w:pPr>
        <w:pStyle w:val="Heading2"/>
      </w:pPr>
      <w:bookmarkStart w:id="165" w:name="_h03dgkhvpnhu" w:colFirst="0" w:colLast="0"/>
      <w:bookmarkStart w:id="166" w:name="_kn8j8fwl7yt" w:colFirst="0" w:colLast="0"/>
      <w:bookmarkStart w:id="167" w:name="_Toc220678549"/>
      <w:bookmarkStart w:id="168" w:name="_Toc221011605"/>
      <w:bookmarkStart w:id="169" w:name="_Toc221014799"/>
      <w:bookmarkStart w:id="170" w:name="_Toc221015968"/>
      <w:bookmarkStart w:id="171" w:name="_Toc221016190"/>
      <w:bookmarkStart w:id="172" w:name="_Toc221016413"/>
      <w:bookmarkEnd w:id="165"/>
      <w:bookmarkEnd w:id="166"/>
      <w:r w:rsidRPr="009E31AA">
        <w:rPr>
          <w:lang w:val="en-US"/>
        </w:rPr>
        <w:t>1</w:t>
      </w:r>
      <w:r w:rsidRPr="009E31AA">
        <w:rPr>
          <w:lang w:val="uk-UA"/>
        </w:rPr>
        <w:t>.13</w:t>
      </w:r>
      <w:r w:rsidRPr="009E31AA">
        <w:t xml:space="preserve"> Вийти з системи</w:t>
      </w:r>
      <w:bookmarkEnd w:id="167"/>
      <w:bookmarkEnd w:id="168"/>
      <w:bookmarkEnd w:id="169"/>
      <w:bookmarkEnd w:id="170"/>
      <w:bookmarkEnd w:id="171"/>
      <w:bookmarkEnd w:id="172"/>
    </w:p>
    <w:p w14:paraId="03A309E0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logout</w:t>
      </w:r>
    </w:p>
    <w:p w14:paraId="20BE9744" w14:textId="77777777" w:rsidR="00D24C3F" w:rsidRPr="009E31AA" w:rsidRDefault="00C42959">
      <w:pPr>
        <w:pStyle w:val="Heading3"/>
      </w:pPr>
      <w:bookmarkStart w:id="173" w:name="_ahqgkf28t03x" w:colFirst="0" w:colLast="0"/>
      <w:bookmarkStart w:id="174" w:name="_Toc220678550"/>
      <w:bookmarkEnd w:id="173"/>
      <w:r w:rsidRPr="009E31AA">
        <w:t>Вхідні параметри</w:t>
      </w:r>
      <w:bookmarkEnd w:id="174"/>
    </w:p>
    <w:tbl>
      <w:tblPr>
        <w:tblStyle w:val="aff3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14"/>
        <w:gridCol w:w="835"/>
        <w:gridCol w:w="1493"/>
        <w:gridCol w:w="953"/>
        <w:gridCol w:w="1896"/>
        <w:gridCol w:w="2785"/>
      </w:tblGrid>
      <w:tr w:rsidR="00D24C3F" w:rsidRPr="009E31AA" w14:paraId="2FDB3BEA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DCAB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6C57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2512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1026C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AD540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D43F3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4659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78B2CA0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63E8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87AB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853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B2AD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и відсут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6E62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91A3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AEE5C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икористовується токен авторизації з заголовка Authorization</w:t>
            </w:r>
          </w:p>
        </w:tc>
      </w:tr>
    </w:tbl>
    <w:p w14:paraId="7DFE5A17" w14:textId="77777777" w:rsidR="00D24C3F" w:rsidRPr="009E31AA" w:rsidRDefault="00C42959">
      <w:pPr>
        <w:pStyle w:val="Heading3"/>
      </w:pPr>
      <w:bookmarkStart w:id="175" w:name="_qmjchjcoz7eo" w:colFirst="0" w:colLast="0"/>
      <w:bookmarkStart w:id="176" w:name="_Toc220678551"/>
      <w:bookmarkEnd w:id="175"/>
      <w:r w:rsidRPr="009E31AA">
        <w:t>Вихідні параметри</w:t>
      </w:r>
      <w:bookmarkEnd w:id="176"/>
    </w:p>
    <w:tbl>
      <w:tblPr>
        <w:tblStyle w:val="aff4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06"/>
        <w:gridCol w:w="892"/>
        <w:gridCol w:w="1549"/>
        <w:gridCol w:w="1012"/>
        <w:gridCol w:w="1896"/>
        <w:gridCol w:w="2521"/>
      </w:tblGrid>
      <w:tr w:rsidR="00D24C3F" w:rsidRPr="009E31AA" w14:paraId="0B7625E3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330D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5BE7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98A1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3758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0F93D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6654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8905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55BCE12D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8257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33D2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E98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EE6F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відповіді відсутнє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FFF7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8D26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D50A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спішний вихід повертає статус 200 без тіла відповіді</w:t>
            </w:r>
          </w:p>
        </w:tc>
      </w:tr>
    </w:tbl>
    <w:p w14:paraId="4A175D81" w14:textId="77777777" w:rsidR="00D24C3F" w:rsidRPr="009E31AA" w:rsidRDefault="00C42959">
      <w:pPr>
        <w:pStyle w:val="Heading3"/>
      </w:pPr>
      <w:bookmarkStart w:id="177" w:name="_c7l4419gftox" w:colFirst="0" w:colLast="0"/>
      <w:bookmarkStart w:id="178" w:name="_Toc220678552"/>
      <w:bookmarkEnd w:id="177"/>
      <w:r w:rsidRPr="009E31AA">
        <w:lastRenderedPageBreak/>
        <w:t>Опис помилок</w:t>
      </w:r>
      <w:bookmarkEnd w:id="178"/>
    </w:p>
    <w:tbl>
      <w:tblPr>
        <w:tblStyle w:val="aff5"/>
        <w:tblW w:w="9030" w:type="dxa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3"/>
        <w:gridCol w:w="748"/>
        <w:gridCol w:w="1985"/>
        <w:gridCol w:w="5794"/>
      </w:tblGrid>
      <w:tr w:rsidR="00D24C3F" w:rsidRPr="009E31AA" w14:paraId="127C150F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AF5C0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2C96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62C0B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48CD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49DB22F2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0AB1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FF4C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F7B2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5160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D24C3F" w:rsidRPr="009E31AA" w14:paraId="28B2F900" w14:textId="77777777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8896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D5A4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CAEC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90A0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50746E5" w14:textId="6C5BEC4B" w:rsidR="00D24C3F" w:rsidRPr="009E31AA" w:rsidRDefault="0072778D">
      <w:pPr>
        <w:pStyle w:val="Heading2"/>
      </w:pPr>
      <w:bookmarkStart w:id="179" w:name="_3ghhm9rkaa6u" w:colFirst="0" w:colLast="0"/>
      <w:bookmarkStart w:id="180" w:name="_Toc220678553"/>
      <w:bookmarkStart w:id="181" w:name="_Toc221011606"/>
      <w:bookmarkStart w:id="182" w:name="_Toc221014800"/>
      <w:bookmarkStart w:id="183" w:name="_Toc221015969"/>
      <w:bookmarkStart w:id="184" w:name="_Toc221016191"/>
      <w:bookmarkStart w:id="185" w:name="_Toc221016414"/>
      <w:bookmarkEnd w:id="179"/>
      <w:r w:rsidRPr="009E31AA">
        <w:rPr>
          <w:lang w:val="uk-UA"/>
        </w:rPr>
        <w:t>1.14</w:t>
      </w:r>
      <w:r w:rsidRPr="009E31AA">
        <w:t xml:space="preserve"> Увійти в систему за допомогою коду авторизації</w:t>
      </w:r>
      <w:bookmarkEnd w:id="180"/>
      <w:bookmarkEnd w:id="181"/>
      <w:bookmarkEnd w:id="182"/>
      <w:bookmarkEnd w:id="183"/>
      <w:bookmarkEnd w:id="184"/>
      <w:bookmarkEnd w:id="185"/>
    </w:p>
    <w:p w14:paraId="3337AD7D" w14:textId="77777777" w:rsidR="00D24C3F" w:rsidRPr="009E31AA" w:rsidRDefault="00C42959" w:rsidP="00930F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auth/login-with-authcode</w:t>
      </w:r>
    </w:p>
    <w:p w14:paraId="7A075645" w14:textId="77777777" w:rsidR="00D24C3F" w:rsidRPr="009E31AA" w:rsidRDefault="00C42959">
      <w:pPr>
        <w:pStyle w:val="Heading3"/>
      </w:pPr>
      <w:bookmarkStart w:id="186" w:name="_4cez9pqq59ke" w:colFirst="0" w:colLast="0"/>
      <w:bookmarkStart w:id="187" w:name="_Toc220678554"/>
      <w:bookmarkEnd w:id="186"/>
      <w:r w:rsidRPr="009E31AA">
        <w:t>Вхідні параметри</w:t>
      </w:r>
      <w:bookmarkEnd w:id="187"/>
    </w:p>
    <w:tbl>
      <w:tblPr>
        <w:tblStyle w:val="aff6"/>
        <w:tblW w:w="0" w:type="auto"/>
        <w:tblInd w:w="0" w:type="dxa"/>
        <w:tblBorders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44"/>
        <w:gridCol w:w="1175"/>
        <w:gridCol w:w="2584"/>
        <w:gridCol w:w="972"/>
        <w:gridCol w:w="1896"/>
        <w:gridCol w:w="1305"/>
      </w:tblGrid>
      <w:tr w:rsidR="00D24C3F" w:rsidRPr="009E31AA" w14:paraId="0807672F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5884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B0043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5E1B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0AEA7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9049A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249C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65714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6F453E7A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E27D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ABAD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FC21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uth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5FED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авторизації, отриманий від системи електронного підпи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E5C1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EC97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403D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E7ABE90" w14:textId="77777777" w:rsidR="00D24C3F" w:rsidRPr="009E31AA" w:rsidRDefault="00C42959">
      <w:pPr>
        <w:pStyle w:val="Heading3"/>
      </w:pPr>
      <w:bookmarkStart w:id="188" w:name="_2mhzq28r0zol" w:colFirst="0" w:colLast="0"/>
      <w:bookmarkStart w:id="189" w:name="_Toc220678555"/>
      <w:bookmarkEnd w:id="188"/>
      <w:r w:rsidRPr="009E31AA">
        <w:t>Вихідні параметри</w:t>
      </w:r>
      <w:bookmarkEnd w:id="189"/>
    </w:p>
    <w:tbl>
      <w:tblPr>
        <w:tblStyle w:val="aff7"/>
        <w:tblW w:w="0" w:type="auto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852"/>
        <w:gridCol w:w="1741"/>
        <w:gridCol w:w="932"/>
        <w:gridCol w:w="1428"/>
        <w:gridCol w:w="2028"/>
      </w:tblGrid>
      <w:tr w:rsidR="00D24C3F" w:rsidRPr="009E31AA" w14:paraId="3EF1DD9B" w14:textId="77777777" w:rsidTr="0015268C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D780C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3471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C0CCF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442E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792B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4B83E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D181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24C3F" w:rsidRPr="009E31AA" w14:paraId="38494DFD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F667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9BC7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F082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8967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1F67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9819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D141C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34C87FC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1B84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66B2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8AAE5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4EDEE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B01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B648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4BF040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195C59D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9CC5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1719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E65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A3ED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A6DA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CFF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C340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5455A45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B11A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0B94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1174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634D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JWT токен доступ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5EB3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1E091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F2B84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437FF5A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4D17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EE1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19C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DEAE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fresh токен для оновлення доступ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8E12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41809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ECCEA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060F729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C117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5C53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A919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ActiveUse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F2AF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активного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FFD8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EF0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D361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0C188E6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69B7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6E73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111A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ActiveEo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F2A5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активного економічного оператор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8B41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261D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0AD35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C7750EB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D8D5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3F56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A769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54B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153D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A20D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9D73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 - Технічний адміністратор</w:t>
            </w:r>
          </w:p>
          <w:p w14:paraId="5A52BC1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 - Контролюючий орган ДПС</w:t>
            </w:r>
          </w:p>
          <w:p w14:paraId="3306870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 - Економічний оператор</w:t>
            </w:r>
          </w:p>
        </w:tc>
      </w:tr>
      <w:tr w:rsidR="00D24C3F" w:rsidRPr="009E31AA" w14:paraId="4F3CBF43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8096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CCF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DF50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E712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89E7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33F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1756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 – Очікує</w:t>
            </w:r>
          </w:p>
          <w:p w14:paraId="5041C34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 – Активний</w:t>
            </w:r>
          </w:p>
          <w:p w14:paraId="05EDC3A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 – Призупинений</w:t>
            </w:r>
          </w:p>
          <w:p w14:paraId="0D789CD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– Анульований</w:t>
            </w:r>
          </w:p>
          <w:p w14:paraId="67269C0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 – Видалений</w:t>
            </w:r>
          </w:p>
        </w:tc>
      </w:tr>
      <w:tr w:rsidR="00D24C3F" w:rsidRPr="009E31AA" w14:paraId="28B8EC33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25DCE" w14:textId="77777777" w:rsidR="00D24C3F" w:rsidRPr="009E31AA" w:rsidRDefault="00C42959" w:rsidP="0015268C">
            <w:pPr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59A5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E50F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govId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52CC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олюючого орган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4DE8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AFA3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0E5AAA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D4D142E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A1C18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4AE1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6AAD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govStatu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53D8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контролюючого орган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5E65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36FD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5DD0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1A215D5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C2337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FF4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3FF0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nfo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CC89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формація про користувач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79F6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BBAE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7E8431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239694C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C5189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0E7B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5FD0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ue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882B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идавець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C189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794A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F5915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DF7AFB0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96D50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374B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0BA5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uerComm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86D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назва видавц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3F01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E72E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AEBD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20D918E1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BDF83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A5FA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3A8C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rial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F064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ерійний номер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FC04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06DB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EAE7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3128E3B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C21F1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EE8D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7C5E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bject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0903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уб'єкт сертифіка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9E25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C818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165F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A84411E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70F73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89A7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A1F4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bjectComm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6F613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назва суб'єк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0E38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591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BC512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49D10426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C30639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288F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CE71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ocality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A06C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селений пункт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035E6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897C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2FC98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31472AF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8F0BB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58285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0C64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2A9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бласть/регіон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7A46B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8900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9844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531622A5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063B7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E298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C7D9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rganisat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B81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рганізаці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0C51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6718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F18C5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187913E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BEF0F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EC1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3EF0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rganisationDivis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6741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ідрозділ організації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0F3F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D3C5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123CF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6756DDB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BD795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A43B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4ECD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itl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DFB3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4C7A5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DA53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7C109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C734C0F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45795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0ADB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452D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ADF6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8DEB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4CEB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B6A8D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1F2227F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9B511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420F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0C09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9A1F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69E2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D09F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4287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7F04FBA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2228DF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6B87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FBC0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givenNam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DD3C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254C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B4E2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30629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AC8142B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F5DBA" w14:textId="77777777" w:rsidR="00D24C3F" w:rsidRPr="009E31AA" w:rsidRDefault="00C42959" w:rsidP="0015268C">
            <w:pPr>
              <w:tabs>
                <w:tab w:val="left" w:pos="210"/>
              </w:tabs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B63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81DB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9F9E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52B1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3348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33D039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FA10372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A7A09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8588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901C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69EF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E2C6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917E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68ECC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73D87A83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E165E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7CC1A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D212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D52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99118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15AC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55B9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6FF59797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0E3AF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B803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2E7C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ns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23AF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NS ім'я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D241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E8B0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965DD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57314DC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5608F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62C9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939C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drpoucod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A657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ЄДРПО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3DF8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2E83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3DD06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71510DE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40222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28D6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73A9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rfocod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0EB5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РНОКПП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1FD2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A1ECF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CAA10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395EEF7D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4BB16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A1BC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9550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Respons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FA0F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формація про помилк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E2E9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F40E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19F880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8F8F823" w14:textId="77777777" w:rsidTr="0015268C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164F9B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8927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18096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2E92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помилки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090C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9FC26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15FE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039394E2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41AAD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02F04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8BA4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FA33E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 про помилку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64CC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B49A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E64937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24C3F" w:rsidRPr="009E31AA" w14:paraId="1A08D522" w14:textId="77777777" w:rsidTr="0015268C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343AB" w14:textId="77777777" w:rsidR="00D24C3F" w:rsidRPr="009E31AA" w:rsidRDefault="00C42959" w:rsidP="0015268C">
            <w:pPr>
              <w:tabs>
                <w:tab w:val="left" w:pos="210"/>
              </w:tabs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7DF5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8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102635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_description</w:t>
            </w:r>
          </w:p>
        </w:tc>
        <w:tc>
          <w:tcPr>
            <w:tcW w:w="17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6A707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етальний опис помилки</w:t>
            </w:r>
          </w:p>
        </w:tc>
        <w:tc>
          <w:tcPr>
            <w:tcW w:w="9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2A76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2D484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9A8AE" w14:textId="77777777" w:rsidR="00D24C3F" w:rsidRPr="009E31AA" w:rsidRDefault="00D24C3F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FE53C7C" w14:textId="77777777" w:rsidR="00D24C3F" w:rsidRPr="009E31AA" w:rsidRDefault="00C42959">
      <w:pPr>
        <w:pStyle w:val="Heading3"/>
      </w:pPr>
      <w:bookmarkStart w:id="190" w:name="_xb0jmbgbnniv" w:colFirst="0" w:colLast="0"/>
      <w:bookmarkStart w:id="191" w:name="_Toc220678556"/>
      <w:bookmarkEnd w:id="190"/>
      <w:r w:rsidRPr="009E31AA">
        <w:t>Опис помилок</w:t>
      </w:r>
      <w:bookmarkEnd w:id="191"/>
    </w:p>
    <w:tbl>
      <w:tblPr>
        <w:tblStyle w:val="aff8"/>
        <w:tblW w:w="9030" w:type="dxa"/>
        <w:tblInd w:w="0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94"/>
        <w:gridCol w:w="877"/>
        <w:gridCol w:w="2319"/>
        <w:gridCol w:w="5240"/>
      </w:tblGrid>
      <w:tr w:rsidR="00D24C3F" w:rsidRPr="009E31AA" w14:paraId="3596785F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E57A8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5B679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63645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CC7B6" w14:textId="77777777" w:rsidR="00D24C3F" w:rsidRPr="009E31AA" w:rsidRDefault="00C42959">
            <w:pP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D24C3F" w:rsidRPr="009E31AA" w14:paraId="04715CD1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493AD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23269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4A27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96B2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коду авторизації</w:t>
            </w:r>
          </w:p>
        </w:tc>
      </w:tr>
      <w:tr w:rsidR="00D24C3F" w:rsidRPr="009E31AA" w14:paraId="73F28D5F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026BA3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7F80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3C82B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2CB00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авторизації недійсний або прострочений</w:t>
            </w:r>
          </w:p>
        </w:tc>
      </w:tr>
      <w:tr w:rsidR="00D24C3F" w:rsidRPr="009E31AA" w14:paraId="1481AB91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67591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8FF7C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20A6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749A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доступу до системи</w:t>
            </w:r>
          </w:p>
        </w:tc>
      </w:tr>
      <w:tr w:rsidR="00D24C3F" w:rsidRPr="009E31AA" w14:paraId="4D8CCF61" w14:textId="77777777">
        <w:trPr>
          <w:trHeight w:val="450"/>
        </w:trPr>
        <w:tc>
          <w:tcPr>
            <w:tcW w:w="5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FA4F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8F9B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3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0B4BA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215D8" w14:textId="77777777" w:rsidR="00D24C3F" w:rsidRPr="009E31AA" w:rsidRDefault="00C42959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A604399" w14:textId="77777777" w:rsidR="00D01D91" w:rsidRDefault="00D01D91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192" w:name="_h6srd38g4aif" w:colFirst="0" w:colLast="0"/>
      <w:bookmarkStart w:id="193" w:name="_x1kgao43apvu" w:colFirst="0" w:colLast="0"/>
      <w:bookmarkEnd w:id="192"/>
      <w:bookmarkEnd w:id="193"/>
      <w:r>
        <w:rPr>
          <w:sz w:val="24"/>
          <w:szCs w:val="24"/>
          <w:lang w:val="uk-UA"/>
        </w:rPr>
        <w:br w:type="page"/>
      </w:r>
    </w:p>
    <w:p w14:paraId="01E49692" w14:textId="358DC235" w:rsidR="00786A9A" w:rsidRPr="009E31AA" w:rsidRDefault="00786A9A" w:rsidP="00D74386">
      <w:pPr>
        <w:pStyle w:val="Heading1"/>
      </w:pPr>
      <w:bookmarkStart w:id="194" w:name="_Toc220678557"/>
      <w:bookmarkStart w:id="195" w:name="_Toc221011607"/>
      <w:bookmarkStart w:id="196" w:name="_Toc221014801"/>
      <w:bookmarkStart w:id="197" w:name="_Toc221015970"/>
      <w:bookmarkStart w:id="198" w:name="_Toc221016192"/>
      <w:bookmarkStart w:id="199" w:name="_Toc221016415"/>
      <w:bookmarkStart w:id="200" w:name="_Toc224076814"/>
      <w:r w:rsidRPr="009E31AA">
        <w:lastRenderedPageBreak/>
        <w:t>2 ЕО ОБ</w:t>
      </w:r>
      <w:r w:rsidRPr="009E31AA">
        <w:rPr>
          <w:lang w:val="en-US"/>
        </w:rPr>
        <w:t>’</w:t>
      </w:r>
      <w:r w:rsidRPr="009E31AA">
        <w:t>ЄКТИ ТА ЛІЦЕНЗІЇ</w:t>
      </w:r>
      <w:bookmarkEnd w:id="194"/>
      <w:bookmarkEnd w:id="195"/>
      <w:bookmarkEnd w:id="196"/>
      <w:bookmarkEnd w:id="197"/>
      <w:bookmarkEnd w:id="198"/>
      <w:bookmarkEnd w:id="199"/>
      <w:bookmarkEnd w:id="200"/>
    </w:p>
    <w:p w14:paraId="797A4B09" w14:textId="4F0CE9D0" w:rsidR="00786A9A" w:rsidRPr="00D01D91" w:rsidRDefault="00D01D9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: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 </w:t>
      </w:r>
      <w:r w:rsidR="00786A9A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ЕКОНОМІЧНІ ОПЕРАТОРИ</w:t>
      </w:r>
    </w:p>
    <w:p w14:paraId="639D8C1B" w14:textId="77777777" w:rsidR="00786A9A" w:rsidRPr="009E31AA" w:rsidRDefault="00786A9A" w:rsidP="00786A9A">
      <w:pPr>
        <w:pStyle w:val="Heading2"/>
        <w:rPr>
          <w:lang w:val="uk-UA"/>
        </w:rPr>
      </w:pPr>
      <w:bookmarkStart w:id="201" w:name="_Toc220678558"/>
      <w:bookmarkStart w:id="202" w:name="_Toc221011608"/>
      <w:bookmarkStart w:id="203" w:name="_Toc221014802"/>
      <w:bookmarkStart w:id="204" w:name="_Toc221015971"/>
      <w:bookmarkStart w:id="205" w:name="_Toc221016193"/>
      <w:bookmarkStart w:id="206" w:name="_Toc221016416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</w:t>
      </w:r>
      <w:r w:rsidRPr="009E31AA">
        <w:t xml:space="preserve"> Отримати список економічних операторів користувача</w:t>
      </w:r>
      <w:bookmarkEnd w:id="201"/>
      <w:bookmarkEnd w:id="202"/>
      <w:bookmarkEnd w:id="203"/>
      <w:bookmarkEnd w:id="204"/>
      <w:bookmarkEnd w:id="205"/>
      <w:bookmarkEnd w:id="206"/>
    </w:p>
    <w:p w14:paraId="2E14E11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</w:t>
      </w:r>
    </w:p>
    <w:p w14:paraId="720D18A8" w14:textId="77777777" w:rsidR="00786A9A" w:rsidRPr="009E31AA" w:rsidRDefault="00786A9A" w:rsidP="00786A9A">
      <w:pPr>
        <w:pStyle w:val="Heading3"/>
      </w:pPr>
      <w:bookmarkStart w:id="207" w:name="_5hqff6esvskg" w:colFirst="0" w:colLast="0"/>
      <w:bookmarkStart w:id="208" w:name="_Toc220678559"/>
      <w:bookmarkEnd w:id="207"/>
      <w:r w:rsidRPr="009E31AA">
        <w:t>Вхідні параметри</w:t>
      </w:r>
      <w:bookmarkEnd w:id="208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735"/>
        <w:gridCol w:w="1145"/>
        <w:gridCol w:w="2257"/>
        <w:gridCol w:w="1216"/>
        <w:gridCol w:w="1872"/>
        <w:gridCol w:w="1281"/>
      </w:tblGrid>
      <w:tr w:rsidR="00786A9A" w:rsidRPr="009E31AA" w14:paraId="1DF3ED77" w14:textId="77777777" w:rsidTr="0015268C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7B77E0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0E449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10D468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FAC3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C0CCC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20B25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0A2BB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F35BB37" w14:textId="77777777" w:rsidTr="0015268C">
        <w:trPr>
          <w:trHeight w:val="450"/>
        </w:trPr>
        <w:tc>
          <w:tcPr>
            <w:tcW w:w="0" w:type="auto"/>
          </w:tcPr>
          <w:p w14:paraId="31E9B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F1ABE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00404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</w:tcPr>
          <w:p w14:paraId="652657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0" w:type="auto"/>
          </w:tcPr>
          <w:p w14:paraId="0AFCFB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</w:tcPr>
          <w:p w14:paraId="265018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9C9D6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97E8C08" w14:textId="77777777" w:rsidTr="0015268C">
        <w:trPr>
          <w:trHeight w:val="450"/>
        </w:trPr>
        <w:tc>
          <w:tcPr>
            <w:tcW w:w="0" w:type="auto"/>
          </w:tcPr>
          <w:p w14:paraId="4B5C36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B9CE6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D3210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</w:tcPr>
          <w:p w14:paraId="44A878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0" w:type="auto"/>
          </w:tcPr>
          <w:p w14:paraId="0E160E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</w:tcPr>
          <w:p w14:paraId="7F2F0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A3E77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6CF073D" w14:textId="77777777" w:rsidR="00786A9A" w:rsidRPr="009E31AA" w:rsidRDefault="00786A9A" w:rsidP="00786A9A">
      <w:pPr>
        <w:pStyle w:val="Heading3"/>
      </w:pPr>
      <w:bookmarkStart w:id="209" w:name="_dp8j1lcvokm8" w:colFirst="0" w:colLast="0"/>
      <w:bookmarkStart w:id="210" w:name="_Toc220678560"/>
      <w:bookmarkEnd w:id="209"/>
      <w:r w:rsidRPr="009E31AA">
        <w:t>Вихідні параметри</w:t>
      </w:r>
      <w:bookmarkEnd w:id="210"/>
    </w:p>
    <w:tbl>
      <w:tblPr>
        <w:tblW w:w="1005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82"/>
        <w:gridCol w:w="1397"/>
        <w:gridCol w:w="1232"/>
        <w:gridCol w:w="2126"/>
        <w:gridCol w:w="992"/>
        <w:gridCol w:w="1418"/>
        <w:gridCol w:w="2410"/>
      </w:tblGrid>
      <w:tr w:rsidR="00D01D91" w:rsidRPr="009E31AA" w14:paraId="71A4A442" w14:textId="77777777" w:rsidTr="00D01D91">
        <w:trPr>
          <w:trHeight w:val="705"/>
          <w:tblHeader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5A4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1A7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D81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B92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3C10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B71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82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D01D91" w:rsidRPr="009E31AA" w14:paraId="2EFF42B0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E7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E4F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C6F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76C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економічних оператор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A43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293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10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еневий елемент відповіді</w:t>
            </w:r>
          </w:p>
        </w:tc>
      </w:tr>
      <w:tr w:rsidR="00D01D91" w:rsidRPr="009E31AA" w14:paraId="150B6F3D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AE2D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C55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69D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756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D8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1BC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064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0BA160FC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73E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9BF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653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A0D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ідентифікатора ЕО в Систем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A8F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D12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EB2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-символьний код</w:t>
            </w:r>
          </w:p>
        </w:tc>
      </w:tr>
      <w:tr w:rsidR="00D01D91" w:rsidRPr="009E31AA" w14:paraId="3D799F6A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269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BD3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AD2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rganization_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7B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рганізації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D33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74F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937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2A6E2D62" w14:textId="77777777" w:rsidTr="00D01D91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587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9BD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25EB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8D5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соби ЕО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5C4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310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487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 – ФОП</w:t>
            </w:r>
          </w:p>
          <w:p w14:paraId="28F990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 - юридична особа</w:t>
            </w:r>
          </w:p>
          <w:p w14:paraId="091E66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 - відокремлений підрозділ</w:t>
            </w:r>
          </w:p>
          <w:p w14:paraId="6E3CB8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- уповноважена особа</w:t>
            </w:r>
          </w:p>
        </w:tc>
      </w:tr>
      <w:tr w:rsidR="00D01D91" w:rsidRPr="009E31AA" w14:paraId="57978ABE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FCD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B3E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C6E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18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120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5F7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B4A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3E0A97DA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29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D23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B2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A57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546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030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BB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283060D5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053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6C0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B58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iqueRecord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17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номер запису в ЄДР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B85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2059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0DF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наявності</w:t>
            </w:r>
          </w:p>
        </w:tc>
      </w:tr>
      <w:tr w:rsidR="00D01D91" w:rsidRPr="009E31AA" w14:paraId="556059F8" w14:textId="77777777" w:rsidTr="00D01D91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FA5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AC6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2DB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4C26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, наданий під час взяття на облік договор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63F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2B2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455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332345F9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875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CE9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102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gistered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B7D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ісцезнаходження (юридична адреса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C76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229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C21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25971A9C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03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F27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AA2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2BE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591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FF9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F3D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1AD6674C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48D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965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0D0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C8FD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E32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D09F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F9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19DDFF87" w14:textId="77777777" w:rsidTr="00D01D91">
        <w:trPr>
          <w:trHeight w:val="450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59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179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F11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C04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и засобів зв'язк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BDB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1A7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13F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D01D91" w:rsidRPr="009E31AA" w14:paraId="67778423" w14:textId="77777777" w:rsidTr="00D01D91">
        <w:trPr>
          <w:trHeight w:val="705"/>
        </w:trPr>
        <w:tc>
          <w:tcPr>
            <w:tcW w:w="4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099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79E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27F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971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ЕО в залежності від даних державного реєстру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429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724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A1B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F152102" w14:textId="77777777" w:rsidR="00786A9A" w:rsidRPr="009E31AA" w:rsidRDefault="00786A9A" w:rsidP="00786A9A">
      <w:pPr>
        <w:pStyle w:val="Heading3"/>
      </w:pPr>
      <w:bookmarkStart w:id="211" w:name="_6gd2dyz8fywp" w:colFirst="0" w:colLast="0"/>
      <w:bookmarkStart w:id="212" w:name="_Toc220678561"/>
      <w:bookmarkEnd w:id="211"/>
      <w:r w:rsidRPr="009E31AA">
        <w:t>Опис помилок</w:t>
      </w:r>
      <w:bookmarkEnd w:id="212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04"/>
        <w:gridCol w:w="747"/>
        <w:gridCol w:w="1983"/>
        <w:gridCol w:w="5791"/>
      </w:tblGrid>
      <w:tr w:rsidR="00786A9A" w:rsidRPr="009E31AA" w14:paraId="6AC2ED61" w14:textId="77777777" w:rsidTr="0015268C">
        <w:trPr>
          <w:trHeight w:val="450"/>
          <w:tblHeader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03D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0F6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63B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7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24B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99F5A7F" w14:textId="77777777" w:rsidTr="00DE389A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988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846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ACE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7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E2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52C52C36" w14:textId="77777777" w:rsidTr="00DE389A">
        <w:trPr>
          <w:trHeight w:val="450"/>
        </w:trPr>
        <w:tc>
          <w:tcPr>
            <w:tcW w:w="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F77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7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580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9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9B5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7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2112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13DF818" w14:textId="77777777" w:rsidR="00786A9A" w:rsidRPr="009E31AA" w:rsidRDefault="00786A9A" w:rsidP="00786A9A">
      <w:pPr>
        <w:pStyle w:val="Heading2"/>
        <w:rPr>
          <w:b w:val="0"/>
          <w:lang w:val="ru-RU"/>
        </w:rPr>
      </w:pPr>
      <w:bookmarkStart w:id="213" w:name="_4wtad2lqre7s" w:colFirst="0" w:colLast="0"/>
      <w:bookmarkStart w:id="214" w:name="_8i7hdw8lg4tl" w:colFirst="0" w:colLast="0"/>
      <w:bookmarkStart w:id="215" w:name="_Toc220678562"/>
      <w:bookmarkStart w:id="216" w:name="_Toc221011609"/>
      <w:bookmarkStart w:id="217" w:name="_Toc221014803"/>
      <w:bookmarkStart w:id="218" w:name="_Toc221015972"/>
      <w:bookmarkStart w:id="219" w:name="_Toc221016194"/>
      <w:bookmarkStart w:id="220" w:name="_Toc221016417"/>
      <w:bookmarkEnd w:id="213"/>
      <w:bookmarkEnd w:id="214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</w:t>
      </w:r>
      <w:r w:rsidRPr="009E31AA">
        <w:t xml:space="preserve"> Отримати ID економічного оператора за податковим номером</w:t>
      </w:r>
      <w:r w:rsidRPr="009E31AA">
        <w:rPr>
          <w:lang w:val="uk-UA"/>
        </w:rPr>
        <w:t xml:space="preserve"> </w:t>
      </w:r>
      <w:r w:rsidRPr="009E31AA">
        <w:rPr>
          <w:lang w:val="ru-RU"/>
        </w:rPr>
        <w:t>(</w:t>
      </w:r>
      <w:r w:rsidRPr="009E31AA">
        <w:rPr>
          <w:lang w:val="en-US"/>
        </w:rPr>
        <w:t>TIN</w:t>
      </w:r>
      <w:r w:rsidRPr="009E31AA">
        <w:rPr>
          <w:lang w:val="ru-RU"/>
        </w:rPr>
        <w:t>)</w:t>
      </w:r>
      <w:bookmarkEnd w:id="215"/>
      <w:bookmarkEnd w:id="216"/>
      <w:bookmarkEnd w:id="217"/>
      <w:bookmarkEnd w:id="218"/>
      <w:bookmarkEnd w:id="219"/>
      <w:bookmarkEnd w:id="220"/>
    </w:p>
    <w:p w14:paraId="7163A0C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by-tax-id/{taxId}</w:t>
      </w:r>
    </w:p>
    <w:p w14:paraId="161D1B37" w14:textId="77777777" w:rsidR="00786A9A" w:rsidRPr="009E31AA" w:rsidRDefault="00786A9A" w:rsidP="00786A9A">
      <w:pPr>
        <w:pStyle w:val="Heading3"/>
      </w:pPr>
      <w:bookmarkStart w:id="221" w:name="_ik7ow3ac8bnr" w:colFirst="0" w:colLast="0"/>
      <w:bookmarkStart w:id="222" w:name="_Toc220678563"/>
      <w:bookmarkEnd w:id="221"/>
      <w:r w:rsidRPr="009E31AA">
        <w:t>Вхідні параметри</w:t>
      </w:r>
      <w:bookmarkEnd w:id="22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567"/>
        <w:gridCol w:w="867"/>
        <w:gridCol w:w="2574"/>
        <w:gridCol w:w="987"/>
        <w:gridCol w:w="1896"/>
        <w:gridCol w:w="1584"/>
      </w:tblGrid>
      <w:tr w:rsidR="00786A9A" w:rsidRPr="009E31AA" w14:paraId="4085BA53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9C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794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83D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BEE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B59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B2D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479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4AE30C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9D5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51B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DA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8056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)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C98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AF0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A16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1992225B" w14:textId="77777777" w:rsidR="00786A9A" w:rsidRPr="009E31AA" w:rsidRDefault="00786A9A" w:rsidP="00786A9A">
      <w:pPr>
        <w:pStyle w:val="Heading3"/>
      </w:pPr>
      <w:bookmarkStart w:id="223" w:name="_x41n5372qwdj" w:colFirst="0" w:colLast="0"/>
      <w:bookmarkStart w:id="224" w:name="_Toc220678564"/>
      <w:bookmarkEnd w:id="223"/>
      <w:r w:rsidRPr="009E31AA">
        <w:t>Вихідні параметри</w:t>
      </w:r>
      <w:bookmarkEnd w:id="22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55"/>
        <w:gridCol w:w="1800"/>
        <w:gridCol w:w="1974"/>
        <w:gridCol w:w="1046"/>
        <w:gridCol w:w="1896"/>
        <w:gridCol w:w="1305"/>
      </w:tblGrid>
      <w:tr w:rsidR="00786A9A" w:rsidRPr="009E31AA" w14:paraId="169BA71B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CAB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412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C659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4C8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CA9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7B4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00A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DEF9FFF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66C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160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3B7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1ED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4F1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660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FD5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9D11F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9A8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26B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12A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9A47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8F0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502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F35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74E378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5F7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98F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587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527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6B4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A50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F99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A7BD54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3E5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8E5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2C6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D93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435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2AB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B22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BB28520" w14:textId="77777777" w:rsidR="00786A9A" w:rsidRPr="009E31AA" w:rsidRDefault="00786A9A" w:rsidP="00786A9A">
      <w:pPr>
        <w:pStyle w:val="Heading3"/>
      </w:pPr>
      <w:bookmarkStart w:id="225" w:name="_8b35b4rs3igb" w:colFirst="0" w:colLast="0"/>
      <w:bookmarkStart w:id="226" w:name="_Toc220678565"/>
      <w:bookmarkEnd w:id="225"/>
      <w:r w:rsidRPr="009E31AA">
        <w:t>Опис помилок</w:t>
      </w:r>
      <w:bookmarkEnd w:id="22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9E31AA" w14:paraId="1C4082D6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9DF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30D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B47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B95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2F64D1B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E811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2FA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6B9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388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податкового номера</w:t>
            </w:r>
          </w:p>
        </w:tc>
      </w:tr>
      <w:tr w:rsidR="00786A9A" w:rsidRPr="009E31AA" w14:paraId="36C6EC31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8F9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8769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E00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56D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38EC4E15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FF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6AD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C54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079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податковим номером не знайдено</w:t>
            </w:r>
          </w:p>
        </w:tc>
      </w:tr>
      <w:tr w:rsidR="00786A9A" w:rsidRPr="009E31AA" w14:paraId="554961A8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C54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110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B64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EB3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B343DDF" w14:textId="77777777" w:rsidR="00786A9A" w:rsidRPr="009E31AA" w:rsidRDefault="00786A9A" w:rsidP="00786A9A">
      <w:pPr>
        <w:pStyle w:val="Heading2"/>
        <w:rPr>
          <w:b w:val="0"/>
        </w:rPr>
      </w:pPr>
      <w:bookmarkStart w:id="227" w:name="_67ura1thzopi" w:colFirst="0" w:colLast="0"/>
      <w:bookmarkStart w:id="228" w:name="_egj6xir7c49p" w:colFirst="0" w:colLast="0"/>
      <w:bookmarkStart w:id="229" w:name="_Toc220678566"/>
      <w:bookmarkStart w:id="230" w:name="_Toc221011610"/>
      <w:bookmarkStart w:id="231" w:name="_Toc221014804"/>
      <w:bookmarkStart w:id="232" w:name="_Toc221015973"/>
      <w:bookmarkStart w:id="233" w:name="_Toc221016195"/>
      <w:bookmarkStart w:id="234" w:name="_Toc221016418"/>
      <w:bookmarkEnd w:id="227"/>
      <w:bookmarkEnd w:id="228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3</w:t>
      </w:r>
      <w:r w:rsidRPr="009E31AA">
        <w:t xml:space="preserve"> Отримати детальну інформацію про економічного оператора</w:t>
      </w:r>
      <w:bookmarkEnd w:id="229"/>
      <w:bookmarkEnd w:id="230"/>
      <w:bookmarkEnd w:id="231"/>
      <w:bookmarkEnd w:id="232"/>
      <w:bookmarkEnd w:id="233"/>
      <w:bookmarkEnd w:id="234"/>
    </w:p>
    <w:p w14:paraId="1E369E0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etails</w:t>
      </w:r>
    </w:p>
    <w:p w14:paraId="305962DD" w14:textId="77777777" w:rsidR="00786A9A" w:rsidRPr="009E31AA" w:rsidRDefault="00786A9A" w:rsidP="00786A9A">
      <w:pPr>
        <w:pStyle w:val="Heading3"/>
      </w:pPr>
      <w:bookmarkStart w:id="235" w:name="_qnnt4aab65d7" w:colFirst="0" w:colLast="0"/>
      <w:bookmarkStart w:id="236" w:name="_Toc220678567"/>
      <w:bookmarkEnd w:id="235"/>
      <w:r w:rsidRPr="009E31AA">
        <w:lastRenderedPageBreak/>
        <w:t>Вхідні параметри</w:t>
      </w:r>
      <w:bookmarkEnd w:id="23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786A9A" w:rsidRPr="009E31AA" w14:paraId="6FFC0C62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276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7F7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C46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65B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875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29C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52B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8DB1CD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40F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709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B84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E7F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7AF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3ED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6B56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08EE65E3" w14:textId="77777777" w:rsidR="00786A9A" w:rsidRPr="009E31AA" w:rsidRDefault="00786A9A" w:rsidP="00786A9A">
      <w:pPr>
        <w:pStyle w:val="Heading3"/>
      </w:pPr>
      <w:bookmarkStart w:id="237" w:name="_o57u5ehmdrwb" w:colFirst="0" w:colLast="0"/>
      <w:bookmarkStart w:id="238" w:name="_Toc220678568"/>
      <w:bookmarkEnd w:id="237"/>
      <w:r w:rsidRPr="009E31AA">
        <w:t>Вихідні параметри</w:t>
      </w:r>
      <w:bookmarkEnd w:id="23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4"/>
        <w:gridCol w:w="1220"/>
        <w:gridCol w:w="2814"/>
        <w:gridCol w:w="1786"/>
        <w:gridCol w:w="884"/>
        <w:gridCol w:w="1349"/>
        <w:gridCol w:w="1461"/>
      </w:tblGrid>
      <w:tr w:rsidR="00786A9A" w:rsidRPr="009E31AA" w14:paraId="0EF6C5C2" w14:textId="77777777" w:rsidTr="00D01D91">
        <w:trPr>
          <w:trHeight w:val="450"/>
          <w:tblHeader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759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751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27D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1A6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E53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59C7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ED8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616D22F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D4D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090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D6E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EC4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9A0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D73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F72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B18C25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A53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439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C69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A29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025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F08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4C8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F8D79B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A68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695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C0A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D6F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830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A83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D68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8B5870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43C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5BF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298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85A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979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6BC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2D1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70CB7C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CAB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CC42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1F5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BF5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4B4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BEA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8B1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11841008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B3C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275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8A7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130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ідентифікатора ЕО в Системі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0D5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3A0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9D1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символи</w:t>
            </w:r>
          </w:p>
        </w:tc>
      </w:tr>
      <w:tr w:rsidR="00786A9A" w:rsidRPr="009E31AA" w14:paraId="5095C84E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7B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4B1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BB4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AA0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- РНОКПП для ФОП або ЄДРПОУ для юр.осіб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84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0B1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C8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 символів</w:t>
            </w:r>
          </w:p>
        </w:tc>
      </w:tr>
      <w:tr w:rsidR="00786A9A" w:rsidRPr="009E31AA" w14:paraId="64688755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23D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386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17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gisteredAt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E4D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реєстрації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017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171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656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6B85751B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CA1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7C1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2C8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87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ЕО в залежності від даних державного реєстр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BF5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3E3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49B3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AC02EF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A6E83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E92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321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4B2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статус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DA5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0A6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F96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00 символів</w:t>
            </w:r>
          </w:p>
        </w:tc>
      </w:tr>
      <w:tr w:rsidR="00786A9A" w:rsidRPr="009E31AA" w14:paraId="04750244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9439F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3F8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7FAE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Position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8D9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CE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DB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AF8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8 символів</w:t>
            </w:r>
          </w:p>
        </w:tc>
      </w:tr>
      <w:tr w:rsidR="00786A9A" w:rsidRPr="009E31AA" w14:paraId="5D4D53A4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4A680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42E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69E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First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909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B56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730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12B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71B77DB2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EB2FC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7569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7D7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Middl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04C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699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732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16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04D99313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016A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8FA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97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Last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E65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36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D90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926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256 символів</w:t>
            </w:r>
          </w:p>
        </w:tc>
      </w:tr>
      <w:tr w:rsidR="00786A9A" w:rsidRPr="009E31AA" w14:paraId="503716A3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BDFD3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663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A4B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anagerTaxpayer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1F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ційний код менеджер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674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62B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01E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 символів</w:t>
            </w:r>
          </w:p>
        </w:tc>
      </w:tr>
      <w:tr w:rsidR="00786A9A" w:rsidRPr="009E31AA" w14:paraId="715B1E21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C3A90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F8D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C23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ntrepreneurTypeI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168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підприємц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85D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E34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AFBF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BA37C0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FD6D8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1EF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A92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omainEntrepreneurTypeNam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A35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ипу підприємц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4F0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AC8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0F4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00 символів</w:t>
            </w:r>
          </w:p>
        </w:tc>
      </w:tr>
      <w:tr w:rsidR="00786A9A" w:rsidRPr="009E31AA" w14:paraId="5062BA47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F99DF6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DBE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A05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251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42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92B9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698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320 символів</w:t>
            </w:r>
          </w:p>
        </w:tc>
      </w:tr>
      <w:tr w:rsidR="00786A9A" w:rsidRPr="009E31AA" w14:paraId="2FAC9111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1140D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B23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CD4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Addr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875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Юридична адреса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44C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C21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44F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512 символів</w:t>
            </w:r>
          </w:p>
        </w:tc>
      </w:tr>
      <w:tr w:rsidR="00786A9A" w:rsidRPr="009E31AA" w14:paraId="3BA258BA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45FF89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68F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BE3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tAddress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145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5B5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E8C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EF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512 символів</w:t>
            </w:r>
          </w:p>
        </w:tc>
      </w:tr>
      <w:tr w:rsidR="00786A9A" w:rsidRPr="009E31AA" w14:paraId="2E8210CB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2B681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052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A77D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508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сновний номер телефону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7199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B14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BB6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A7AF551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AF9B6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DA9D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05E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1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F4C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1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D752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3DF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8CA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7B29F5E0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2066F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D9A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47A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2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679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2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DF3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3A6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C57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29F3C98D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A9C79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178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660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3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7D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3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AE2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DAF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B0EF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09837E62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7FDBE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E1B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196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4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405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4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8B7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089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B2E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650E19E5" w14:textId="77777777" w:rsidTr="00D01D91">
        <w:trPr>
          <w:trHeight w:val="450"/>
        </w:trPr>
        <w:tc>
          <w:tcPr>
            <w:tcW w:w="4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431FF" w14:textId="77777777" w:rsidR="00786A9A" w:rsidRPr="009E31AA" w:rsidRDefault="00786A9A" w:rsidP="00D01D91">
            <w:pPr>
              <w:spacing w:before="160" w:after="300"/>
              <w:ind w:right="-9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2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EC6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3CA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EF1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підтвердження електронної пошти</w:t>
            </w:r>
          </w:p>
        </w:tc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500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3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1C6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49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9044BF1" w14:textId="77777777" w:rsidR="00786A9A" w:rsidRPr="009E31AA" w:rsidRDefault="00786A9A" w:rsidP="00786A9A">
      <w:pPr>
        <w:pStyle w:val="Heading3"/>
      </w:pPr>
      <w:bookmarkStart w:id="239" w:name="_23ock8okyo3k" w:colFirst="0" w:colLast="0"/>
      <w:bookmarkStart w:id="240" w:name="_Toc220678569"/>
      <w:bookmarkEnd w:id="239"/>
      <w:r w:rsidRPr="009E31AA">
        <w:t>Опис помилок</w:t>
      </w:r>
      <w:bookmarkEnd w:id="240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65"/>
        <w:gridCol w:w="686"/>
        <w:gridCol w:w="1823"/>
        <w:gridCol w:w="6051"/>
      </w:tblGrid>
      <w:tr w:rsidR="00786A9A" w:rsidRPr="009E31AA" w14:paraId="3A44AA89" w14:textId="77777777" w:rsidTr="0015268C">
        <w:trPr>
          <w:trHeight w:val="450"/>
          <w:tblHeader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250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47F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68B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590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46E4577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F21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B2C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EED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EA8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786A9A" w:rsidRPr="009E31AA" w14:paraId="414E533B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6BB0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CBE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3AD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872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04EA2945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BC3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5AB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00C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20C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прав доступу до даного економічного оператора</w:t>
            </w:r>
          </w:p>
        </w:tc>
      </w:tr>
      <w:tr w:rsidR="00786A9A" w:rsidRPr="009E31AA" w14:paraId="6AB272B0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DED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95C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0BC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D4C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786A9A" w:rsidRPr="009E31AA" w14:paraId="4E10749D" w14:textId="77777777" w:rsidTr="00DE389A">
        <w:trPr>
          <w:trHeight w:val="450"/>
        </w:trPr>
        <w:tc>
          <w:tcPr>
            <w:tcW w:w="4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6C9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DA19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82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60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60D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8567CB4" w14:textId="77777777" w:rsidR="00786A9A" w:rsidRPr="009E31AA" w:rsidRDefault="00786A9A" w:rsidP="00786A9A">
      <w:pPr>
        <w:pStyle w:val="Heading2"/>
        <w:rPr>
          <w:b w:val="0"/>
        </w:rPr>
      </w:pPr>
      <w:bookmarkStart w:id="241" w:name="_gh26xaik8c1i" w:colFirst="0" w:colLast="0"/>
      <w:bookmarkStart w:id="242" w:name="_5ho6fmp49zmq" w:colFirst="0" w:colLast="0"/>
      <w:bookmarkStart w:id="243" w:name="_Toc220678570"/>
      <w:bookmarkStart w:id="244" w:name="_Toc221011611"/>
      <w:bookmarkStart w:id="245" w:name="_Toc221014805"/>
      <w:bookmarkStart w:id="246" w:name="_Toc221015974"/>
      <w:bookmarkStart w:id="247" w:name="_Toc221016196"/>
      <w:bookmarkStart w:id="248" w:name="_Toc221016419"/>
      <w:bookmarkEnd w:id="241"/>
      <w:bookmarkEnd w:id="242"/>
      <w:r w:rsidRPr="009E31AA">
        <w:rPr>
          <w:lang w:val="uk-UA"/>
        </w:rPr>
        <w:lastRenderedPageBreak/>
        <w:t>2</w:t>
      </w:r>
      <w:r w:rsidRPr="009E31AA">
        <w:t>.</w:t>
      </w:r>
      <w:r w:rsidRPr="009E31AA">
        <w:rPr>
          <w:lang w:val="uk-UA"/>
        </w:rPr>
        <w:t>4</w:t>
      </w:r>
      <w:r w:rsidRPr="009E31AA">
        <w:t xml:space="preserve"> Оновити д</w:t>
      </w:r>
      <w:r w:rsidRPr="009E31AA">
        <w:rPr>
          <w:lang w:val="uk-UA"/>
        </w:rPr>
        <w:t>ані</w:t>
      </w:r>
      <w:r w:rsidRPr="009E31AA">
        <w:t xml:space="preserve"> економічного оператора</w:t>
      </w:r>
      <w:bookmarkEnd w:id="243"/>
      <w:bookmarkEnd w:id="244"/>
      <w:bookmarkEnd w:id="245"/>
      <w:bookmarkEnd w:id="246"/>
      <w:bookmarkEnd w:id="247"/>
      <w:bookmarkEnd w:id="248"/>
    </w:p>
    <w:p w14:paraId="58FB052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UT /v1/economic-operators/{economicOperatorId}/details</w:t>
      </w:r>
    </w:p>
    <w:p w14:paraId="31012AAB" w14:textId="77777777" w:rsidR="00786A9A" w:rsidRPr="009E31AA" w:rsidRDefault="00786A9A" w:rsidP="00786A9A">
      <w:pPr>
        <w:pStyle w:val="Heading3"/>
      </w:pPr>
      <w:bookmarkStart w:id="249" w:name="_ju94rfuldw0j" w:colFirst="0" w:colLast="0"/>
      <w:bookmarkStart w:id="250" w:name="_Toc220678571"/>
      <w:bookmarkEnd w:id="249"/>
      <w:r w:rsidRPr="009E31AA">
        <w:t>Вхідні параметри</w:t>
      </w:r>
      <w:bookmarkEnd w:id="25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1560"/>
        <w:gridCol w:w="1134"/>
        <w:gridCol w:w="2169"/>
      </w:tblGrid>
      <w:tr w:rsidR="00786A9A" w:rsidRPr="009E31AA" w14:paraId="1C6944DC" w14:textId="77777777" w:rsidTr="0015268C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EAD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136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BEFB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631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D93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37D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C26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46C298D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37B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3EC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7F0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ED5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6EB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97E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573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F4CE6B6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2EE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DFE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E3B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tAddres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ECD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для лис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B4A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985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222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512 символів. Тіло запиту (body)</w:t>
            </w:r>
          </w:p>
        </w:tc>
      </w:tr>
      <w:tr w:rsidR="00786A9A" w:rsidRPr="009E31AA" w14:paraId="057DCC4F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B8B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45C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93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7CD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сновний номер телефону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CF5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8745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D2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46ADA7A3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3AB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6F4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B9D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1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3E0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1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6CF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867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51D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7022A538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4FA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5E6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4D9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1AC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2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EF0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036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5C6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57F5D0C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94A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EC1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914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3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EF2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3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154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625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BF9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BE50CFB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15C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3EA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09F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2CB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датковий номер телефону 4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311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913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3BB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6 символів</w:t>
            </w:r>
          </w:p>
        </w:tc>
      </w:tr>
      <w:tr w:rsidR="00786A9A" w:rsidRPr="009E31AA" w14:paraId="3BCB9171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FBF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CA0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65C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E86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електронної пошт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ECA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58E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25B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320 символів</w:t>
            </w:r>
          </w:p>
        </w:tc>
      </w:tr>
      <w:tr w:rsidR="00786A9A" w:rsidRPr="009E31AA" w14:paraId="29CDFB57" w14:textId="77777777" w:rsidTr="0015268C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9779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237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61F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053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підтвердження електронної пошт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45A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89A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E853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5E300A93" w14:textId="77777777" w:rsidR="00786A9A" w:rsidRPr="009E31AA" w:rsidRDefault="00786A9A" w:rsidP="00786A9A">
      <w:pPr>
        <w:pStyle w:val="Heading3"/>
      </w:pPr>
      <w:bookmarkStart w:id="251" w:name="_qc3naghxamo8" w:colFirst="0" w:colLast="0"/>
      <w:bookmarkStart w:id="252" w:name="_Toc220678572"/>
      <w:bookmarkEnd w:id="251"/>
      <w:r w:rsidRPr="009E31AA">
        <w:t>Вихідні параметри</w:t>
      </w:r>
      <w:bookmarkEnd w:id="25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786A9A" w:rsidRPr="009E31AA" w14:paraId="79F6EDC0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29E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DC3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FC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6E6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34F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E64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1C5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46D43B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BD7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A15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499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90B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E51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235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E40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F133F4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BED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5BA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15C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5BB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961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469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E70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E96E0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30A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B62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855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AD7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5E1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8EE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342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32FF165" w14:textId="77777777" w:rsidR="00786A9A" w:rsidRPr="009E31AA" w:rsidRDefault="00786A9A" w:rsidP="00786A9A">
      <w:pPr>
        <w:pStyle w:val="Heading3"/>
      </w:pPr>
      <w:bookmarkStart w:id="253" w:name="_i651bsw5njut" w:colFirst="0" w:colLast="0"/>
      <w:bookmarkStart w:id="254" w:name="_Toc220678573"/>
      <w:bookmarkEnd w:id="253"/>
      <w:r w:rsidRPr="009E31AA">
        <w:lastRenderedPageBreak/>
        <w:t>Опис помилок</w:t>
      </w:r>
      <w:bookmarkEnd w:id="25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9E31AA" w14:paraId="316F2947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C6F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125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C6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A5C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E917422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8F57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D06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CE4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679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вхідні дані або помилка валідації</w:t>
            </w:r>
          </w:p>
        </w:tc>
      </w:tr>
      <w:tr w:rsidR="00786A9A" w:rsidRPr="009E31AA" w14:paraId="1CEEAC91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0FD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5B2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53C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03F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311CE13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EFA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68F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B8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EF2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прав на редагування даного економічного оператора</w:t>
            </w:r>
          </w:p>
        </w:tc>
      </w:tr>
      <w:tr w:rsidR="00786A9A" w:rsidRPr="009E31AA" w14:paraId="33DF5869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9D2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CB7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552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DD3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786A9A" w:rsidRPr="009E31AA" w14:paraId="35FD4F34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F73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1BC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9FE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3B9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1D450B0" w14:textId="77777777" w:rsidR="00786A9A" w:rsidRPr="009E31AA" w:rsidRDefault="00786A9A" w:rsidP="00786A9A">
      <w:pPr>
        <w:pStyle w:val="Heading2"/>
        <w:rPr>
          <w:b w:val="0"/>
        </w:rPr>
      </w:pPr>
      <w:bookmarkStart w:id="255" w:name="_i92w0wh16kjq" w:colFirst="0" w:colLast="0"/>
      <w:bookmarkStart w:id="256" w:name="_s7txf8rvsiqs" w:colFirst="0" w:colLast="0"/>
      <w:bookmarkStart w:id="257" w:name="_Toc220678574"/>
      <w:bookmarkStart w:id="258" w:name="_Toc221011612"/>
      <w:bookmarkStart w:id="259" w:name="_Toc221014806"/>
      <w:bookmarkStart w:id="260" w:name="_Toc221015975"/>
      <w:bookmarkStart w:id="261" w:name="_Toc221016197"/>
      <w:bookmarkStart w:id="262" w:name="_Toc221016420"/>
      <w:bookmarkEnd w:id="255"/>
      <w:bookmarkEnd w:id="256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5</w:t>
      </w:r>
      <w:r w:rsidRPr="009E31AA">
        <w:t xml:space="preserve"> Отримати список атрибутів економічного оператора</w:t>
      </w:r>
      <w:bookmarkEnd w:id="257"/>
      <w:bookmarkEnd w:id="258"/>
      <w:bookmarkEnd w:id="259"/>
      <w:bookmarkEnd w:id="260"/>
      <w:bookmarkEnd w:id="261"/>
      <w:bookmarkEnd w:id="262"/>
    </w:p>
    <w:p w14:paraId="59283EC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attributes</w:t>
      </w:r>
    </w:p>
    <w:p w14:paraId="77FC9BF9" w14:textId="77777777" w:rsidR="00786A9A" w:rsidRPr="009E31AA" w:rsidRDefault="00786A9A" w:rsidP="00786A9A">
      <w:pPr>
        <w:pStyle w:val="Heading3"/>
      </w:pPr>
      <w:bookmarkStart w:id="263" w:name="_luw4bcbstrbu" w:colFirst="0" w:colLast="0"/>
      <w:bookmarkStart w:id="264" w:name="_Toc220678575"/>
      <w:bookmarkEnd w:id="263"/>
      <w:r w:rsidRPr="009E31AA">
        <w:t>Вхідні параметри</w:t>
      </w:r>
      <w:bookmarkEnd w:id="26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786A9A" w:rsidRPr="009E31AA" w14:paraId="51589944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897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D16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1AF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CCE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536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406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4A4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B2C248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CB0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82C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F81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46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0C6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08A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36F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7815B6D" w14:textId="77777777" w:rsidR="00786A9A" w:rsidRPr="009E31AA" w:rsidRDefault="00786A9A" w:rsidP="00786A9A">
      <w:pPr>
        <w:pStyle w:val="Heading3"/>
      </w:pPr>
      <w:bookmarkStart w:id="265" w:name="_obem8xcz001e" w:colFirst="0" w:colLast="0"/>
      <w:bookmarkStart w:id="266" w:name="_Toc220678576"/>
      <w:bookmarkEnd w:id="265"/>
      <w:r w:rsidRPr="009E31AA">
        <w:lastRenderedPageBreak/>
        <w:t>Вихідні параметри</w:t>
      </w:r>
      <w:bookmarkEnd w:id="26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549"/>
        <w:gridCol w:w="1175"/>
        <w:gridCol w:w="2066"/>
        <w:gridCol w:w="1073"/>
        <w:gridCol w:w="1896"/>
        <w:gridCol w:w="1716"/>
      </w:tblGrid>
      <w:tr w:rsidR="00786A9A" w:rsidRPr="009E31AA" w14:paraId="0AF1D0EA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D5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150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B8C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7CF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D24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87E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51A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5A8E76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85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C1E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D4F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Retail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135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того, чи є ЕО роздрібним торговце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E40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1CD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296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роздрібний торговець</w:t>
            </w:r>
          </w:p>
          <w:p w14:paraId="35D2DE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alse - не роздрібний</w:t>
            </w:r>
          </w:p>
        </w:tc>
      </w:tr>
    </w:tbl>
    <w:p w14:paraId="6BC249E9" w14:textId="77777777" w:rsidR="00786A9A" w:rsidRPr="009E31AA" w:rsidRDefault="00786A9A" w:rsidP="00786A9A">
      <w:pPr>
        <w:pStyle w:val="Heading3"/>
      </w:pPr>
      <w:bookmarkStart w:id="267" w:name="_gz4z4eg2wcef" w:colFirst="0" w:colLast="0"/>
      <w:bookmarkStart w:id="268" w:name="_Toc220678577"/>
      <w:bookmarkEnd w:id="267"/>
      <w:r w:rsidRPr="009E31AA">
        <w:t>Опис помилок</w:t>
      </w:r>
      <w:bookmarkEnd w:id="26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9E31AA" w14:paraId="4420A645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A54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FD9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B3B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11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78FB5F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78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75C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F45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310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786A9A" w:rsidRPr="009E31AA" w14:paraId="48D90DD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5A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75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E44B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EA6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7F87A86A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5E6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78E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7C1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C1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має прав доступу до даного економічного оператора</w:t>
            </w:r>
          </w:p>
        </w:tc>
      </w:tr>
      <w:tr w:rsidR="00786A9A" w:rsidRPr="009E31AA" w14:paraId="7A529426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4EE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E12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D3D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DF6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з вказаним ідентифікатором не знайдено</w:t>
            </w:r>
          </w:p>
        </w:tc>
      </w:tr>
      <w:tr w:rsidR="00786A9A" w:rsidRPr="009E31AA" w14:paraId="2500F03E" w14:textId="77777777" w:rsidTr="0015268C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A61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01F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B0C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A4C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00D4D8C" w14:textId="77777777" w:rsidR="00786A9A" w:rsidRPr="009E31AA" w:rsidRDefault="00786A9A" w:rsidP="00786A9A">
      <w:pPr>
        <w:pStyle w:val="Heading2"/>
        <w:rPr>
          <w:b w:val="0"/>
        </w:rPr>
      </w:pPr>
      <w:bookmarkStart w:id="269" w:name="_nsosmc291q9y" w:colFirst="0" w:colLast="0"/>
      <w:bookmarkStart w:id="270" w:name="_tmlwywld0moh" w:colFirst="0" w:colLast="0"/>
      <w:bookmarkStart w:id="271" w:name="_Toc220678578"/>
      <w:bookmarkStart w:id="272" w:name="_Toc221011613"/>
      <w:bookmarkStart w:id="273" w:name="_Toc221014807"/>
      <w:bookmarkStart w:id="274" w:name="_Toc221015976"/>
      <w:bookmarkStart w:id="275" w:name="_Toc221016198"/>
      <w:bookmarkStart w:id="276" w:name="_Toc221016421"/>
      <w:bookmarkEnd w:id="269"/>
      <w:bookmarkEnd w:id="270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6</w:t>
      </w:r>
      <w:r w:rsidRPr="009E31AA">
        <w:t xml:space="preserve"> Отримати список ЕО (</w:t>
      </w:r>
      <w:r w:rsidRPr="009E31AA">
        <w:rPr>
          <w:lang w:val="uk-UA"/>
        </w:rPr>
        <w:t>скорочена</w:t>
      </w:r>
      <w:r w:rsidRPr="009E31AA">
        <w:t xml:space="preserve"> інформація)</w:t>
      </w:r>
      <w:bookmarkEnd w:id="271"/>
      <w:bookmarkEnd w:id="272"/>
      <w:bookmarkEnd w:id="273"/>
      <w:bookmarkEnd w:id="274"/>
      <w:bookmarkEnd w:id="275"/>
      <w:bookmarkEnd w:id="276"/>
    </w:p>
    <w:p w14:paraId="0964B13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short</w:t>
      </w:r>
    </w:p>
    <w:p w14:paraId="76EFCED7" w14:textId="77777777" w:rsidR="00786A9A" w:rsidRPr="009E31AA" w:rsidRDefault="00786A9A" w:rsidP="00786A9A">
      <w:pPr>
        <w:pStyle w:val="Heading3"/>
      </w:pPr>
      <w:bookmarkStart w:id="277" w:name="_31savzz1562o" w:colFirst="0" w:colLast="0"/>
      <w:bookmarkStart w:id="278" w:name="_Toc220678579"/>
      <w:bookmarkEnd w:id="277"/>
      <w:r w:rsidRPr="009E31AA">
        <w:lastRenderedPageBreak/>
        <w:t>Вхідні параметри</w:t>
      </w:r>
      <w:bookmarkEnd w:id="27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46"/>
        <w:gridCol w:w="1533"/>
        <w:gridCol w:w="1702"/>
        <w:gridCol w:w="971"/>
        <w:gridCol w:w="1896"/>
        <w:gridCol w:w="1928"/>
      </w:tblGrid>
      <w:tr w:rsidR="00786A9A" w:rsidRPr="009E31AA" w14:paraId="573B4893" w14:textId="77777777" w:rsidTr="0015268C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F06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B0B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672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2F1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AA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B72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B51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9A0D84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C20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4D8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0E0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289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ядок пошуку за назвою або податковим номеро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8CD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25E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10BF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7B3064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5A6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D21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DDE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E02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по даті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3DD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ACC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C69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. Повертає записи де UpdatedAt &gt;= UpdatedSince</w:t>
            </w:r>
          </w:p>
        </w:tc>
      </w:tr>
      <w:tr w:rsidR="00786A9A" w:rsidRPr="009E31AA" w14:paraId="120F698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3DB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21F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E01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A32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FD6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742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EBD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чинається з 1. Якщо 0 або не вказано - повертає всіх</w:t>
            </w:r>
          </w:p>
        </w:tc>
      </w:tr>
      <w:tr w:rsidR="00786A9A" w:rsidRPr="009E31AA" w14:paraId="7569CA00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0CF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A43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5A39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C31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09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073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3EE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Якщо 0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,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бо не вказано - повертає всі</w:t>
            </w:r>
          </w:p>
        </w:tc>
      </w:tr>
    </w:tbl>
    <w:p w14:paraId="76774D85" w14:textId="77777777" w:rsidR="00786A9A" w:rsidRPr="009E31AA" w:rsidRDefault="00786A9A" w:rsidP="00786A9A">
      <w:pPr>
        <w:pStyle w:val="Heading3"/>
      </w:pPr>
      <w:bookmarkStart w:id="279" w:name="_uxt5kiiiq90m" w:colFirst="0" w:colLast="0"/>
      <w:bookmarkStart w:id="280" w:name="_Toc220678580"/>
      <w:bookmarkEnd w:id="279"/>
      <w:r w:rsidRPr="009E31AA">
        <w:t>Вихідні параметри</w:t>
      </w:r>
      <w:bookmarkEnd w:id="28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77"/>
        <w:gridCol w:w="1800"/>
        <w:gridCol w:w="1933"/>
        <w:gridCol w:w="1065"/>
        <w:gridCol w:w="1896"/>
        <w:gridCol w:w="1305"/>
      </w:tblGrid>
      <w:tr w:rsidR="00786A9A" w:rsidRPr="009E31AA" w14:paraId="1C0C1402" w14:textId="77777777" w:rsidTr="00D01D9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5DA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5C1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998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8EF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514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1CE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DDB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D4B375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84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EAA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91A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549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AC4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B0B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5B8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18D294B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7AD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247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9A5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258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03E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E75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AD2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6DEFA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5FE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385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115E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4AE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FB9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1D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54B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43CAD5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907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ED7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F0B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840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C1C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B7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B90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A95638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90D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E2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5A3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FEA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5FA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B44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968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9B0A3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D95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05D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EB9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69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92C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58C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4F3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AE8CC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4B3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7F0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9A6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83F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економічних операто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9175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0BA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20F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996957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C4A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121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E93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9B3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EA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F36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3C5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9A661E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B0E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2E4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305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035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E87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13B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73F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8E570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C5C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184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8A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2A9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621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58C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0DF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220196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C8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26D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EA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3BF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70B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42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E08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 символи</w:t>
            </w:r>
          </w:p>
        </w:tc>
      </w:tr>
    </w:tbl>
    <w:p w14:paraId="66A3C27D" w14:textId="77777777" w:rsidR="00786A9A" w:rsidRPr="009E31AA" w:rsidRDefault="00786A9A" w:rsidP="00786A9A">
      <w:pPr>
        <w:pStyle w:val="Heading3"/>
      </w:pPr>
      <w:bookmarkStart w:id="281" w:name="_tv75xnic66qv" w:colFirst="0" w:colLast="0"/>
      <w:bookmarkStart w:id="282" w:name="_Toc220678581"/>
      <w:bookmarkEnd w:id="281"/>
      <w:r w:rsidRPr="009E31AA">
        <w:t>Опис помилок</w:t>
      </w:r>
      <w:bookmarkEnd w:id="282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79616645" w14:textId="77777777" w:rsidTr="00D01D91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91D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E42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CD8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1EF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D51D28E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D4C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CBA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8EA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2B2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D203C8D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78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389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D4E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C46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8BFE808" w14:textId="77777777" w:rsidR="00786A9A" w:rsidRPr="009E31AA" w:rsidRDefault="00786A9A" w:rsidP="00786A9A">
      <w:pPr>
        <w:pStyle w:val="Heading3"/>
      </w:pPr>
      <w:bookmarkStart w:id="283" w:name="_ch4ea4bnv6cl" w:colFirst="0" w:colLast="0"/>
      <w:bookmarkStart w:id="284" w:name="_Toc220678582"/>
      <w:bookmarkEnd w:id="283"/>
      <w:r w:rsidRPr="009E31AA">
        <w:t>Приклад</w:t>
      </w:r>
      <w:bookmarkEnd w:id="284"/>
    </w:p>
    <w:p w14:paraId="35354995" w14:textId="77777777" w:rsidR="00786A9A" w:rsidRPr="009E31AA" w:rsidRDefault="00786A9A" w:rsidP="00786A9A">
      <w:pPr>
        <w:pStyle w:val="Heading2"/>
        <w:rPr>
          <w:b w:val="0"/>
        </w:rPr>
      </w:pPr>
      <w:bookmarkStart w:id="285" w:name="_y7vxz1wfzbqg" w:colFirst="0" w:colLast="0"/>
      <w:bookmarkStart w:id="286" w:name="_Toc220678583"/>
      <w:bookmarkStart w:id="287" w:name="_Toc221011614"/>
      <w:bookmarkStart w:id="288" w:name="_Toc221014808"/>
      <w:bookmarkStart w:id="289" w:name="_Toc221015977"/>
      <w:bookmarkStart w:id="290" w:name="_Toc221016199"/>
      <w:bookmarkStart w:id="291" w:name="_Toc221016422"/>
      <w:bookmarkEnd w:id="285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7</w:t>
      </w:r>
      <w:r w:rsidRPr="009E31AA">
        <w:t xml:space="preserve"> Отримати список довідників економічного оператора</w:t>
      </w:r>
      <w:bookmarkEnd w:id="286"/>
      <w:bookmarkEnd w:id="287"/>
      <w:bookmarkEnd w:id="288"/>
      <w:bookmarkEnd w:id="289"/>
      <w:bookmarkEnd w:id="290"/>
      <w:bookmarkEnd w:id="291"/>
    </w:p>
    <w:p w14:paraId="5854A8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dictionaries</w:t>
      </w:r>
    </w:p>
    <w:p w14:paraId="42CA7821" w14:textId="77777777" w:rsidR="00786A9A" w:rsidRPr="009E31AA" w:rsidRDefault="00786A9A" w:rsidP="00786A9A">
      <w:pPr>
        <w:pStyle w:val="Heading3"/>
      </w:pPr>
      <w:bookmarkStart w:id="292" w:name="_56hpj0hedcd7" w:colFirst="0" w:colLast="0"/>
      <w:bookmarkStart w:id="293" w:name="_Toc220678584"/>
      <w:bookmarkEnd w:id="292"/>
      <w:r w:rsidRPr="009E31AA">
        <w:lastRenderedPageBreak/>
        <w:t>Вхідні параметри</w:t>
      </w:r>
      <w:bookmarkEnd w:id="293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2"/>
        <w:gridCol w:w="1023"/>
        <w:gridCol w:w="1251"/>
        <w:gridCol w:w="2976"/>
        <w:gridCol w:w="915"/>
        <w:gridCol w:w="999"/>
        <w:gridCol w:w="1419"/>
      </w:tblGrid>
      <w:tr w:rsidR="00786A9A" w:rsidRPr="009E31AA" w14:paraId="69461212" w14:textId="77777777" w:rsidTr="00D01D91">
        <w:trPr>
          <w:trHeight w:val="450"/>
          <w:tblHeader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F6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9FD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44BC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067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440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41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2C9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F0709C2" w14:textId="77777777" w:rsidTr="00DE389A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03B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A57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E61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1B9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DEE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51B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9D5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B3640AC" w14:textId="77777777" w:rsidTr="00DE389A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E4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0D0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314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E27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6387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5CEF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364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1C661A72" w14:textId="77777777" w:rsidTr="00DE389A">
        <w:trPr>
          <w:trHeight w:val="450"/>
        </w:trPr>
        <w:tc>
          <w:tcPr>
            <w:tcW w:w="4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C07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A9E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F18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9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608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E5A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9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A1E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24A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</w:tbl>
    <w:p w14:paraId="141148FB" w14:textId="77777777" w:rsidR="00786A9A" w:rsidRPr="009E31AA" w:rsidRDefault="00786A9A" w:rsidP="00786A9A">
      <w:pPr>
        <w:pStyle w:val="Heading3"/>
      </w:pPr>
      <w:bookmarkStart w:id="294" w:name="_48pg5cfrbhx4" w:colFirst="0" w:colLast="0"/>
      <w:bookmarkStart w:id="295" w:name="_Toc220678585"/>
      <w:bookmarkEnd w:id="294"/>
      <w:r w:rsidRPr="009E31AA">
        <w:t>Вихідні параметри</w:t>
      </w:r>
      <w:bookmarkEnd w:id="295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2"/>
        <w:gridCol w:w="1169"/>
        <w:gridCol w:w="1151"/>
        <w:gridCol w:w="2493"/>
        <w:gridCol w:w="1257"/>
        <w:gridCol w:w="1158"/>
        <w:gridCol w:w="1265"/>
      </w:tblGrid>
      <w:tr w:rsidR="00786A9A" w:rsidRPr="009E31AA" w14:paraId="46BA9C9B" w14:textId="77777777" w:rsidTr="00D01D91">
        <w:trPr>
          <w:trHeight w:val="450"/>
          <w:tblHeader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976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7E1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C68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82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E676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875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D12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B99231A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6AF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39F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14C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26D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AE6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F25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D1F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FAB062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481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88D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EC1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DF9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C1E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BDC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E15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CC9A0E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D70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A05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1DC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5AA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A47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67C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121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0FC2D8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EF9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946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FF2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1472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BB4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481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E7D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B82D53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2CC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EA4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321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AB7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8DFD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CB7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E87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289743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FA0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B00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8FC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2933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FF7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D3F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9A1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537565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FBF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D18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8BE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469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довідників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480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823B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A72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6938F3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CB89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7306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B5A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450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довідни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17B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1E8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3E3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CCCF4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AAD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A5E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6E4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DA8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довідника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740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77C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2E85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F7AA0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935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3E2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847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</w:t>
            </w:r>
          </w:p>
        </w:tc>
        <w:tc>
          <w:tcPr>
            <w:tcW w:w="2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247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2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57F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722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87A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44436EB8" w14:textId="77777777" w:rsidR="00786A9A" w:rsidRPr="009E31AA" w:rsidRDefault="00786A9A" w:rsidP="00786A9A">
      <w:pPr>
        <w:pStyle w:val="Heading3"/>
      </w:pPr>
      <w:bookmarkStart w:id="296" w:name="_iy4vc198h621" w:colFirst="0" w:colLast="0"/>
      <w:bookmarkStart w:id="297" w:name="_Toc220678586"/>
      <w:bookmarkEnd w:id="296"/>
      <w:r w:rsidRPr="009E31AA">
        <w:t>Опис помилок</w:t>
      </w:r>
      <w:bookmarkEnd w:id="297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786A9A" w:rsidRPr="009E31AA" w14:paraId="7DF54BD0" w14:textId="77777777" w:rsidTr="00D01D91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B53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FC0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B32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AB6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C42A963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A78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CB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C86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09A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C0804BD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91E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D04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280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15D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512C3DA3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AB0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EC3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13D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2AA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945851C" w14:textId="6112DB5D" w:rsidR="00786A9A" w:rsidRPr="00D01D91" w:rsidRDefault="00D01D9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298" w:name="_25xz0jrkziyu" w:colFirst="0" w:colLast="0"/>
      <w:bookmarkStart w:id="299" w:name="_l19dso6ct0s2" w:colFirst="0" w:colLast="0"/>
      <w:bookmarkEnd w:id="298"/>
      <w:bookmarkEnd w:id="299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:</w:t>
      </w:r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 </w:t>
      </w:r>
      <w:r w:rsidR="00786A9A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КОНТРАГЕНТИ</w:t>
      </w:r>
    </w:p>
    <w:p w14:paraId="6B10566A" w14:textId="77777777" w:rsidR="00786A9A" w:rsidRPr="009E31AA" w:rsidRDefault="00786A9A" w:rsidP="00786A9A">
      <w:pPr>
        <w:pStyle w:val="Heading2"/>
        <w:rPr>
          <w:b w:val="0"/>
        </w:rPr>
      </w:pPr>
      <w:bookmarkStart w:id="300" w:name="_Toc220678587"/>
      <w:bookmarkStart w:id="301" w:name="_Toc221011615"/>
      <w:bookmarkStart w:id="302" w:name="_Toc221014809"/>
      <w:bookmarkStart w:id="303" w:name="_Toc221015978"/>
      <w:bookmarkStart w:id="304" w:name="_Toc221016200"/>
      <w:bookmarkStart w:id="305" w:name="_Toc221016423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8</w:t>
      </w:r>
      <w:r w:rsidRPr="009E31AA">
        <w:t xml:space="preserve"> Отримати список контрагентів економічного оператора</w:t>
      </w:r>
      <w:bookmarkEnd w:id="300"/>
      <w:bookmarkEnd w:id="301"/>
      <w:bookmarkEnd w:id="302"/>
      <w:bookmarkEnd w:id="303"/>
      <w:bookmarkEnd w:id="304"/>
      <w:bookmarkEnd w:id="305"/>
    </w:p>
    <w:p w14:paraId="6CD0192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gents</w:t>
      </w:r>
    </w:p>
    <w:p w14:paraId="06616501" w14:textId="77777777" w:rsidR="00786A9A" w:rsidRPr="009E31AA" w:rsidRDefault="00786A9A" w:rsidP="00786A9A">
      <w:pPr>
        <w:pStyle w:val="Heading3"/>
      </w:pPr>
      <w:bookmarkStart w:id="306" w:name="_j1wiglaka751" w:colFirst="0" w:colLast="0"/>
      <w:bookmarkStart w:id="307" w:name="_Toc220678588"/>
      <w:bookmarkEnd w:id="306"/>
      <w:r w:rsidRPr="009E31AA">
        <w:t>Вхідні параметри</w:t>
      </w:r>
      <w:bookmarkEnd w:id="30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6"/>
        <w:gridCol w:w="1318"/>
        <w:gridCol w:w="2091"/>
        <w:gridCol w:w="1590"/>
        <w:gridCol w:w="948"/>
        <w:gridCol w:w="1783"/>
        <w:gridCol w:w="1762"/>
      </w:tblGrid>
      <w:tr w:rsidR="00786A9A" w:rsidRPr="009E31AA" w14:paraId="2F93E9CA" w14:textId="77777777" w:rsidTr="00D01D91">
        <w:trPr>
          <w:trHeight w:val="7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C92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21E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24F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7E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5A7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B90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C57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359AFF1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CAC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E79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829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8F8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7E9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41D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3A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04B6B11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F7F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8383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AD1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6B1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E603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9D5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DB5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29C581FC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733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07B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CD5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9D4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F3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55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0A0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7E3B8861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86C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9D2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0224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A71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 результа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0E36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A6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1EA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оступні: Id, Name, FullName, TaxNumber, IsActive, CreatedAt, UpdatedAt</w:t>
            </w:r>
          </w:p>
        </w:tc>
      </w:tr>
      <w:tr w:rsidR="00786A9A" w:rsidRPr="009E31AA" w14:paraId="4B137172" w14:textId="77777777" w:rsidTr="00D01D91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BF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DA9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E8A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150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14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D0A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830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ASC, false - DESC. За замовчуванням: false</w:t>
            </w:r>
          </w:p>
        </w:tc>
      </w:tr>
      <w:tr w:rsidR="00786A9A" w:rsidRPr="009E31AA" w14:paraId="2D1E7C9B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3FC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F7A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0AA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481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для дельта-синхроніз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7B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C00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93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A37836" w:rsidRPr="009E31AA" w14:paraId="4E67BDBC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C80D2" w14:textId="64167261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6D9EC" w14:textId="52B7936D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30035" w14:textId="679F8BB8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BEA69" w14:textId="6EC00ADA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конкретним контрагенто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CB369" w14:textId="586D3472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B80E3" w14:textId="7081DEF0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C51B8" w14:textId="4152A21C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query, НОВИЙ</w:t>
            </w:r>
          </w:p>
        </w:tc>
      </w:tr>
      <w:tr w:rsidR="00A37836" w:rsidRPr="009E31AA" w14:paraId="5ACD1CCB" w14:textId="77777777" w:rsidTr="00D01D91">
        <w:trPr>
          <w:trHeight w:val="7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280F8" w14:textId="3B3641A9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A79AA" w14:textId="22DAC33F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A6B37" w14:textId="3D80FF1C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2FEB94" w14:textId="18C7A9FE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статусом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6D7B5D" w14:textId="3ED1406D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25629" w14:textId="7CA1768D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01F49" w14:textId="594E0112" w:rsidR="00A37836" w:rsidRPr="00A37836" w:rsidRDefault="00A37836" w:rsidP="00A37836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A37836">
              <w:rPr>
                <w:rFonts w:ascii="Times New Roman" w:eastAsia="Times New Roman" w:hAnsi="Times New Roman" w:cs="Times New Roman"/>
                <w:sz w:val="24"/>
                <w:szCs w:val="24"/>
              </w:rPr>
              <w:t>query, НОВИЙ</w:t>
            </w:r>
          </w:p>
        </w:tc>
      </w:tr>
    </w:tbl>
    <w:p w14:paraId="059F0494" w14:textId="77777777" w:rsidR="00786A9A" w:rsidRPr="009E31AA" w:rsidRDefault="00786A9A" w:rsidP="00786A9A">
      <w:pPr>
        <w:pStyle w:val="Heading3"/>
      </w:pPr>
      <w:bookmarkStart w:id="308" w:name="_jjqebz49cw1" w:colFirst="0" w:colLast="0"/>
      <w:bookmarkStart w:id="309" w:name="_Toc220678589"/>
      <w:bookmarkEnd w:id="308"/>
      <w:r w:rsidRPr="009E31AA">
        <w:lastRenderedPageBreak/>
        <w:t>Вихідні параметри</w:t>
      </w:r>
      <w:bookmarkEnd w:id="30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2"/>
        <w:gridCol w:w="1298"/>
        <w:gridCol w:w="2056"/>
        <w:gridCol w:w="2239"/>
        <w:gridCol w:w="935"/>
        <w:gridCol w:w="1754"/>
        <w:gridCol w:w="1214"/>
      </w:tblGrid>
      <w:tr w:rsidR="00786A9A" w:rsidRPr="009E31AA" w14:paraId="7BE9B6B8" w14:textId="77777777" w:rsidTr="0015268C">
        <w:trPr>
          <w:trHeight w:val="450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F5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2A0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541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73F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1C7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5D3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0F6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92FDFB3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3A8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B9A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BC5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13C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9DF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8C7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5C6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A71660A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590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43F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537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1D5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AB5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E2B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B7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F3DDA3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469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19B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239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3AD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0F9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45B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8F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30B6D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AAF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B45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E1C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71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227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2A4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A17C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9BC326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47A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D6E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4B1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4E3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4E1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AFE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743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D7C791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9A40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87A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874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D7E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B1B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E2E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D8F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9F17D7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FC7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6C6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722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78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AAF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730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EEA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996802C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277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13F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102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707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9E8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27E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0B1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84E6D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FD0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C97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2A5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461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27F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D84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121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0DF7E9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9E5BB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F26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C48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59C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532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21D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8E6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D7D55A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C8494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70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B51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DE6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7C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ED0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F45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FB3B3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09BAA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08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9ED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A4D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94F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341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A0B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CB2820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CDCCA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F29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326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ED35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7CE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7A5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FED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E5E472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F4524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C57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3CF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BD6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39FA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1A7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3E8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216991F6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9A6C7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017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FA9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4C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останнього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C2D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C2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3AE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33EDB470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14D20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8BE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AF5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C1A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в'язаних контра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553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0A26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2B1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A3A1AF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00806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0B8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49D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7218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1AC7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C5E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35E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EC8937C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E8F10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346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4C0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93A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3B6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0C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1BF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3B1B5D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EDEBB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367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4E2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6B8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287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42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AC1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2F14614A" w14:textId="77777777" w:rsidTr="0015268C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56B12" w14:textId="77777777" w:rsidR="00786A9A" w:rsidRPr="009E31AA" w:rsidRDefault="00786A9A" w:rsidP="0015268C">
            <w:pPr>
              <w:spacing w:before="160" w:after="300"/>
              <w:ind w:right="-222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952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C04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7BB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DEC8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0DA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891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3BE512F9" w14:textId="77777777" w:rsidR="00786A9A" w:rsidRPr="009E31AA" w:rsidRDefault="00786A9A" w:rsidP="00786A9A">
      <w:pPr>
        <w:pStyle w:val="Heading3"/>
      </w:pPr>
      <w:bookmarkStart w:id="310" w:name="_32uyfwmphk18" w:colFirst="0" w:colLast="0"/>
      <w:bookmarkStart w:id="311" w:name="_Toc220678590"/>
      <w:bookmarkEnd w:id="310"/>
      <w:r w:rsidRPr="009E31AA">
        <w:t>Опис помилок</w:t>
      </w:r>
      <w:bookmarkEnd w:id="31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786A9A" w:rsidRPr="009E31AA" w14:paraId="343DE324" w14:textId="77777777" w:rsidTr="0015268C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5B2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C5D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ECF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27BB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77648435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FA4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228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116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B11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1FB388EB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0CB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A18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98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368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83E2E25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871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9AB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465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3D4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прав доступу до ЕО</w:t>
            </w:r>
          </w:p>
        </w:tc>
      </w:tr>
      <w:tr w:rsidR="00786A9A" w:rsidRPr="009E31AA" w14:paraId="15B54320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D2B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F0E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42C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9BA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73086C44" w14:textId="77777777" w:rsidTr="00DE38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CE7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F16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CA3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109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52E6B2F" w14:textId="77777777" w:rsidR="00786A9A" w:rsidRPr="009E31AA" w:rsidRDefault="00786A9A" w:rsidP="00786A9A">
      <w:pPr>
        <w:pStyle w:val="Heading2"/>
        <w:rPr>
          <w:b w:val="0"/>
        </w:rPr>
      </w:pPr>
      <w:bookmarkStart w:id="312" w:name="_5opl23ixltlh" w:colFirst="0" w:colLast="0"/>
      <w:bookmarkStart w:id="313" w:name="_ft5w2f72vjrx" w:colFirst="0" w:colLast="0"/>
      <w:bookmarkStart w:id="314" w:name="_Toc220678591"/>
      <w:bookmarkStart w:id="315" w:name="_Toc221011616"/>
      <w:bookmarkStart w:id="316" w:name="_Toc221014810"/>
      <w:bookmarkStart w:id="317" w:name="_Toc221015979"/>
      <w:bookmarkStart w:id="318" w:name="_Toc221016201"/>
      <w:bookmarkStart w:id="319" w:name="_Toc221016424"/>
      <w:bookmarkEnd w:id="312"/>
      <w:bookmarkEnd w:id="313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9</w:t>
      </w:r>
      <w:r w:rsidRPr="009E31AA">
        <w:t xml:space="preserve"> Отримати розширений список контрагентів</w:t>
      </w:r>
      <w:bookmarkEnd w:id="314"/>
      <w:bookmarkEnd w:id="315"/>
      <w:bookmarkEnd w:id="316"/>
      <w:bookmarkEnd w:id="317"/>
      <w:bookmarkEnd w:id="318"/>
      <w:bookmarkEnd w:id="319"/>
    </w:p>
    <w:p w14:paraId="00D2B4E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gents/advanced</w:t>
      </w:r>
    </w:p>
    <w:p w14:paraId="2E73D38C" w14:textId="77777777" w:rsidR="00786A9A" w:rsidRPr="009E31AA" w:rsidRDefault="00786A9A" w:rsidP="00786A9A">
      <w:pPr>
        <w:pStyle w:val="Heading3"/>
      </w:pPr>
      <w:bookmarkStart w:id="320" w:name="_j1ilcdxz24pl" w:colFirst="0" w:colLast="0"/>
      <w:bookmarkStart w:id="321" w:name="_Toc220678592"/>
      <w:bookmarkEnd w:id="320"/>
      <w:r w:rsidRPr="009E31AA">
        <w:t>Вхідні параметри</w:t>
      </w:r>
      <w:bookmarkEnd w:id="32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1560"/>
        <w:gridCol w:w="1134"/>
        <w:gridCol w:w="2169"/>
      </w:tblGrid>
      <w:tr w:rsidR="00786A9A" w:rsidRPr="009E31AA" w14:paraId="7A72D251" w14:textId="77777777" w:rsidTr="00AD5087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76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94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A61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B65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35B2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4B5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329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AD337A7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B6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BEE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F52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2B2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DDF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A80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192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5413077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AE3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A4D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C8C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EAA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за станом активності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A81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57E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51DEF" w14:textId="0F43BAB2" w:rsidR="00AD5087" w:rsidRDefault="00786A9A" w:rsidP="00AD5087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0 </w:t>
            </w:r>
            <w:r w:rsidR="00AD5087">
              <w:rPr>
                <w:rFonts w:ascii="Times New Roman" w:eastAsia="Calibri" w:hAnsi="Times New Roman" w:cs="Times New Roman"/>
                <w:sz w:val="24"/>
                <w:szCs w:val="24"/>
              </w:rPr>
              <w:t>–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всі</w:t>
            </w:r>
          </w:p>
          <w:p w14:paraId="7875460F" w14:textId="171C0236" w:rsidR="00AD5087" w:rsidRDefault="00786A9A" w:rsidP="00AD5087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 </w:t>
            </w:r>
            <w:r w:rsidR="00AD5087">
              <w:rPr>
                <w:rFonts w:ascii="Times New Roman" w:eastAsia="Calibri" w:hAnsi="Times New Roman" w:cs="Times New Roman"/>
                <w:sz w:val="24"/>
                <w:szCs w:val="24"/>
              </w:rPr>
              <w:t>–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ктивні</w:t>
            </w:r>
          </w:p>
          <w:p w14:paraId="2C7F7FA1" w14:textId="41ADE8CC" w:rsidR="00AD5087" w:rsidRDefault="00786A9A" w:rsidP="00AD5087">
            <w:pP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 </w:t>
            </w:r>
            <w:r w:rsidR="00AD5087">
              <w:rPr>
                <w:rFonts w:ascii="Times New Roman" w:eastAsia="Calibri" w:hAnsi="Times New Roman" w:cs="Times New Roman"/>
                <w:sz w:val="24"/>
                <w:szCs w:val="24"/>
              </w:rPr>
              <w:t>–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неактивні</w:t>
            </w:r>
          </w:p>
          <w:p w14:paraId="6FCBB73A" w14:textId="2B61BA21" w:rsidR="00786A9A" w:rsidRPr="009E31AA" w:rsidRDefault="001C5A0B" w:rsidP="00AD5087">
            <w:pPr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З</w:t>
            </w:r>
            <w:r w:rsidR="00786A9A"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 замовчуванням: 0</w:t>
            </w:r>
          </w:p>
        </w:tc>
      </w:tr>
      <w:tr w:rsidR="00786A9A" w:rsidRPr="009E31AA" w14:paraId="257BAE69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D43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407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69E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B74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ядок пошуку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524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B3D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1A9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шук по TIN, повній або короткій назві</w:t>
            </w:r>
          </w:p>
        </w:tc>
      </w:tr>
      <w:tr w:rsidR="00786A9A" w:rsidRPr="009E31AA" w14:paraId="20466EE6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EA7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F5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2B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unterpartyIdRaw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7D4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ID контрагентів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25E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698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89C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ма-розділений рядок (id1,id2,id3)</w:t>
            </w:r>
          </w:p>
        </w:tc>
      </w:tr>
      <w:tr w:rsidR="00786A9A" w:rsidRPr="009E31AA" w14:paraId="0DA7D46D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92A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D90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293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E2B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0B3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5BD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68E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9D7BCF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D10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41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537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37D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1F5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3BFD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F45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ASC, false - DESC</w:t>
            </w:r>
          </w:p>
        </w:tc>
      </w:tr>
      <w:tr w:rsidR="00786A9A" w:rsidRPr="009E31AA" w14:paraId="63F1823A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398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7F4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79B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359E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1998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012B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D5D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0886C4C4" w14:textId="77777777" w:rsidTr="00AD5087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DE5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5D7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AC2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80A5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D22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118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B16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35375B36" w14:textId="77777777" w:rsidR="00786A9A" w:rsidRPr="009E31AA" w:rsidRDefault="00786A9A" w:rsidP="00786A9A">
      <w:pPr>
        <w:pStyle w:val="Heading3"/>
      </w:pPr>
      <w:bookmarkStart w:id="322" w:name="_6959ue914qse" w:colFirst="0" w:colLast="0"/>
      <w:bookmarkStart w:id="323" w:name="_34mp1873eb8h" w:colFirst="0" w:colLast="0"/>
      <w:bookmarkStart w:id="324" w:name="_Toc220678593"/>
      <w:bookmarkEnd w:id="322"/>
      <w:bookmarkEnd w:id="323"/>
      <w:r w:rsidRPr="009E31AA">
        <w:t>Вихідні параметри</w:t>
      </w:r>
      <w:bookmarkEnd w:id="32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2437"/>
        <w:gridCol w:w="1106"/>
        <w:gridCol w:w="1134"/>
        <w:gridCol w:w="2028"/>
      </w:tblGrid>
      <w:tr w:rsidR="00786A9A" w:rsidRPr="009E31AA" w14:paraId="297245BB" w14:textId="77777777" w:rsidTr="001C5A0B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2EF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8D7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164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B87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7C8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205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78C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0C0F2F5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9F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C6D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B9A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43F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619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B13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985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1C760C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577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3E8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460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567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F99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5FA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F13F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CC195C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97E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9D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2FA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229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AA8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532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515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B82C33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59D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E41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3D9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3F4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80A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3F7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0FF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B60FE3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484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D588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70A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7CBA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7EB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308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D2F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07E4D2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C6C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3FF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73C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AD6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94A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101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D54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5C6609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1ED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D93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2C8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6C1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контрагент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4E4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17E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E1A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DA8FE9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334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457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2C8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00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399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8E5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F220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9D65C3F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CFCC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83E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332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593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F640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DB0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AC1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DB39E5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DB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F65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75C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C9C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A6B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051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74B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F9F0F7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8F2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1E5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69E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4E7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DF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8D69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2282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9A514F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E20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FCB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31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8EC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(ЄДРПОУ/РНОКПП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372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C7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665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000544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E1E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6A6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087C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F93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 контрагента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CEE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19C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04D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E9E397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6D6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ADE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701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65F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1B5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EDA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22F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12D672C1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D09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7A2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A9D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163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останнього оновлення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C68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07F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7D3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  <w:tr w:rsidR="00786A9A" w:rsidRPr="009E31AA" w14:paraId="3611EFFE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D22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1B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700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A5E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в'язаних контрактів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2AA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695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8ED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FA5EDB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0B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5E5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EE1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977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C39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CB2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1F9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885517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5E8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FDF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C31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C2B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718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C1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5CE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E55EA5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503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711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2E6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06B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55C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AE5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3DF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604FFAD1" w14:textId="77777777" w:rsidTr="001C5A0B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CCC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5FF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33D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A7E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73F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0D61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112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77561344" w14:textId="77777777" w:rsidR="00786A9A" w:rsidRPr="009E31AA" w:rsidRDefault="00786A9A" w:rsidP="00786A9A">
      <w:pPr>
        <w:pStyle w:val="Heading3"/>
      </w:pPr>
      <w:bookmarkStart w:id="325" w:name="_Toc220678594"/>
      <w:r w:rsidRPr="009E31AA">
        <w:lastRenderedPageBreak/>
        <w:t>Опис помилок</w:t>
      </w:r>
      <w:bookmarkEnd w:id="325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6B7D25CF" w14:textId="77777777" w:rsidTr="001C5A0B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E14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F3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91A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A34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2A519BA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05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C5A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AD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C91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5ECDD9D9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8E0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54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C68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17C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3F0E834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B4B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1F5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E77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BDE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C08BD4D" w14:textId="77777777" w:rsidR="00786A9A" w:rsidRPr="009E31AA" w:rsidRDefault="00786A9A" w:rsidP="00786A9A">
      <w:pPr>
        <w:pStyle w:val="Heading2"/>
        <w:rPr>
          <w:b w:val="0"/>
        </w:rPr>
      </w:pPr>
      <w:bookmarkStart w:id="326" w:name="_25x2ssha7268" w:colFirst="0" w:colLast="0"/>
      <w:bookmarkStart w:id="327" w:name="_5iws9eszw0ol" w:colFirst="0" w:colLast="0"/>
      <w:bookmarkStart w:id="328" w:name="_Toc220678595"/>
      <w:bookmarkStart w:id="329" w:name="_Toc221011617"/>
      <w:bookmarkStart w:id="330" w:name="_Toc221014811"/>
      <w:bookmarkStart w:id="331" w:name="_Toc221015980"/>
      <w:bookmarkStart w:id="332" w:name="_Toc221016202"/>
      <w:bookmarkStart w:id="333" w:name="_Toc221016425"/>
      <w:bookmarkEnd w:id="326"/>
      <w:bookmarkEnd w:id="327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0</w:t>
      </w:r>
      <w:r w:rsidRPr="009E31AA">
        <w:t xml:space="preserve"> Створити нового контрагента</w:t>
      </w:r>
      <w:bookmarkEnd w:id="328"/>
      <w:bookmarkEnd w:id="329"/>
      <w:bookmarkEnd w:id="330"/>
      <w:bookmarkEnd w:id="331"/>
      <w:bookmarkEnd w:id="332"/>
      <w:bookmarkEnd w:id="333"/>
    </w:p>
    <w:p w14:paraId="1653057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new-contragent</w:t>
      </w:r>
    </w:p>
    <w:p w14:paraId="0A05A5E9" w14:textId="77777777" w:rsidR="00786A9A" w:rsidRPr="009E31AA" w:rsidRDefault="00786A9A" w:rsidP="00786A9A">
      <w:pPr>
        <w:pStyle w:val="Heading3"/>
      </w:pPr>
      <w:bookmarkStart w:id="334" w:name="_foeqipl9d7t1" w:colFirst="0" w:colLast="0"/>
      <w:bookmarkStart w:id="335" w:name="_Toc220678596"/>
      <w:bookmarkEnd w:id="334"/>
      <w:r w:rsidRPr="009E31AA">
        <w:t>Вхідні параметри</w:t>
      </w:r>
      <w:bookmarkEnd w:id="33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1701"/>
        <w:gridCol w:w="1417"/>
        <w:gridCol w:w="1134"/>
        <w:gridCol w:w="2453"/>
      </w:tblGrid>
      <w:tr w:rsidR="00786A9A" w:rsidRPr="009E31AA" w14:paraId="2312CFA6" w14:textId="77777777" w:rsidTr="001C5A0B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AA2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847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702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1F4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76B9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B438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D55B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1B93199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4E9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07C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E35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ABB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E4B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56A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6D3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21489EA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074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09B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4C4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B14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3BC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4D3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78C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87FB0C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BC2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008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8E3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BC6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7BD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BE9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77B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80D715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6B7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8AA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36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FDD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D1E4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7E7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196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4D4B90A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815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308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2F8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D91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D4E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AC0A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766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8CD454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B82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51D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537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Inf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FAC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 для створ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7310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CF1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E29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4B9625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A6E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D23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B5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508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412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12D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BF6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73C913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BD2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86F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7F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49F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36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145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318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12DB953F" w14:textId="77777777" w:rsidTr="001C5A0B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5C4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AEF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9EF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80F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4BF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282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6C9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0CF95B18" w14:textId="77777777" w:rsidR="00786A9A" w:rsidRPr="009E31AA" w:rsidRDefault="00786A9A" w:rsidP="00786A9A">
      <w:pPr>
        <w:pStyle w:val="Heading3"/>
      </w:pPr>
      <w:bookmarkStart w:id="336" w:name="_81dm6v5lxrhf" w:colFirst="0" w:colLast="0"/>
      <w:bookmarkStart w:id="337" w:name="_Toc220678597"/>
      <w:bookmarkEnd w:id="336"/>
      <w:r w:rsidRPr="009E31AA">
        <w:t>Вихідні параметри</w:t>
      </w:r>
      <w:bookmarkEnd w:id="33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68"/>
        <w:gridCol w:w="1453"/>
        <w:gridCol w:w="2253"/>
        <w:gridCol w:w="1001"/>
        <w:gridCol w:w="1896"/>
        <w:gridCol w:w="1305"/>
      </w:tblGrid>
      <w:tr w:rsidR="00786A9A" w:rsidRPr="009E31AA" w14:paraId="62E72D48" w14:textId="77777777" w:rsidTr="001C5A0B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86C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8A0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619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253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F42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90B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C74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A722CDE" w14:textId="77777777" w:rsidTr="001C5A0B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10D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DB8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0F8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16F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твореного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817C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F5F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E8E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9302187" w14:textId="77777777" w:rsidR="00786A9A" w:rsidRPr="009E31AA" w:rsidRDefault="00786A9A" w:rsidP="00786A9A">
      <w:pPr>
        <w:pStyle w:val="Heading3"/>
      </w:pPr>
      <w:bookmarkStart w:id="338" w:name="_48e8uhdz38hk" w:colFirst="0" w:colLast="0"/>
      <w:bookmarkStart w:id="339" w:name="_Toc220678598"/>
      <w:bookmarkEnd w:id="338"/>
      <w:r w:rsidRPr="009E31AA">
        <w:lastRenderedPageBreak/>
        <w:t>Опис помилок</w:t>
      </w:r>
      <w:bookmarkEnd w:id="33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81"/>
      </w:tblGrid>
      <w:tr w:rsidR="00786A9A" w:rsidRPr="009E31AA" w14:paraId="542141D3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332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4583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BDB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42E4F" w14:textId="77777777" w:rsidR="00786A9A" w:rsidRPr="00362A98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FA52A9B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70D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142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C88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E50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рушення бізнес-правил або некоректні дані</w:t>
            </w:r>
          </w:p>
        </w:tc>
      </w:tr>
      <w:tr w:rsidR="00786A9A" w:rsidRPr="009E31AA" w14:paraId="159F4AA2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060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130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DB8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E5E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22349C8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EF5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1A9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6E2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D2C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0951616C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263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7FF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A6E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B1A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2132389" w14:textId="77777777" w:rsidR="00786A9A" w:rsidRPr="009E31AA" w:rsidRDefault="00786A9A" w:rsidP="00786A9A">
      <w:pPr>
        <w:pStyle w:val="Heading2"/>
        <w:rPr>
          <w:b w:val="0"/>
        </w:rPr>
      </w:pPr>
      <w:bookmarkStart w:id="340" w:name="_873r47mim90e" w:colFirst="0" w:colLast="0"/>
      <w:bookmarkStart w:id="341" w:name="_tlqmmi4i1zm2" w:colFirst="0" w:colLast="0"/>
      <w:bookmarkStart w:id="342" w:name="_Toc220678599"/>
      <w:bookmarkStart w:id="343" w:name="_Toc221011618"/>
      <w:bookmarkStart w:id="344" w:name="_Toc221014812"/>
      <w:bookmarkStart w:id="345" w:name="_Toc221015981"/>
      <w:bookmarkStart w:id="346" w:name="_Toc221016203"/>
      <w:bookmarkStart w:id="347" w:name="_Toc221016426"/>
      <w:bookmarkEnd w:id="340"/>
      <w:bookmarkEnd w:id="341"/>
      <w:r w:rsidRPr="009E31AA">
        <w:t>2.</w:t>
      </w:r>
      <w:r w:rsidRPr="009E31AA">
        <w:rPr>
          <w:lang w:val="uk-UA"/>
        </w:rPr>
        <w:t>11</w:t>
      </w:r>
      <w:r w:rsidRPr="009E31AA">
        <w:t xml:space="preserve"> Оновити дані контрагента</w:t>
      </w:r>
      <w:bookmarkEnd w:id="342"/>
      <w:bookmarkEnd w:id="343"/>
      <w:bookmarkEnd w:id="344"/>
      <w:bookmarkEnd w:id="345"/>
      <w:bookmarkEnd w:id="346"/>
      <w:bookmarkEnd w:id="347"/>
    </w:p>
    <w:p w14:paraId="0346F43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contragent</w:t>
      </w:r>
    </w:p>
    <w:p w14:paraId="5412E932" w14:textId="77777777" w:rsidR="00786A9A" w:rsidRPr="009E31AA" w:rsidRDefault="00786A9A" w:rsidP="00786A9A">
      <w:pPr>
        <w:pStyle w:val="Heading3"/>
      </w:pPr>
      <w:bookmarkStart w:id="348" w:name="_u1oygbnizoi" w:colFirst="0" w:colLast="0"/>
      <w:bookmarkStart w:id="349" w:name="_Toc220678600"/>
      <w:bookmarkEnd w:id="348"/>
      <w:r w:rsidRPr="009E31AA">
        <w:t>Вхідні параметри</w:t>
      </w:r>
      <w:bookmarkEnd w:id="349"/>
    </w:p>
    <w:tbl>
      <w:tblPr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984"/>
        <w:gridCol w:w="1567"/>
        <w:gridCol w:w="2552"/>
        <w:gridCol w:w="992"/>
        <w:gridCol w:w="1276"/>
        <w:gridCol w:w="2126"/>
      </w:tblGrid>
      <w:tr w:rsidR="00786A9A" w:rsidRPr="009E31AA" w14:paraId="0D287C20" w14:textId="77777777" w:rsidTr="00D01D91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904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E6B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DFC5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925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4FC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9A4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7B0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59F6DC7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E9D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896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4E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CB4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D89A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D99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CE3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36AC9CA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336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C94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24DC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8BD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 для оновл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E69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F1D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39A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DA4F026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C01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24D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213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28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отка назва контраген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640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8C6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9D9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86D808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DA5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341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631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260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а назва контраген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313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57E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734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A24F36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A9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1D9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702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Number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240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0B9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496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10D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D12394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58D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CD96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0A7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35B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787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8A2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3D7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3F883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EC0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AEE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5FA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Info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4E1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350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2C7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F59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новлюються існуючі контракти</w:t>
            </w:r>
          </w:p>
        </w:tc>
      </w:tr>
    </w:tbl>
    <w:p w14:paraId="5458DCD9" w14:textId="77777777" w:rsidR="00786A9A" w:rsidRPr="009E31AA" w:rsidRDefault="00786A9A" w:rsidP="00786A9A">
      <w:pPr>
        <w:pStyle w:val="Heading3"/>
      </w:pPr>
      <w:bookmarkStart w:id="350" w:name="_nb2ddepj8an4" w:colFirst="0" w:colLast="0"/>
      <w:bookmarkStart w:id="351" w:name="_Toc220678601"/>
      <w:bookmarkEnd w:id="350"/>
      <w:r w:rsidRPr="009E31AA">
        <w:t>Вихідні параметри</w:t>
      </w:r>
      <w:bookmarkEnd w:id="35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82"/>
        <w:gridCol w:w="1479"/>
        <w:gridCol w:w="1059"/>
        <w:gridCol w:w="2935"/>
        <w:gridCol w:w="1021"/>
        <w:gridCol w:w="1273"/>
        <w:gridCol w:w="876"/>
      </w:tblGrid>
      <w:tr w:rsidR="00786A9A" w:rsidRPr="009E31AA" w14:paraId="6FB77B07" w14:textId="77777777" w:rsidTr="00362A98">
        <w:trPr>
          <w:trHeight w:val="450"/>
          <w:tblHeader/>
        </w:trPr>
        <w:tc>
          <w:tcPr>
            <w:tcW w:w="3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D66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E84A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161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31B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BE4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D134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8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CCFA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5EB5D3F" w14:textId="77777777" w:rsidTr="00DE389A">
        <w:trPr>
          <w:trHeight w:val="450"/>
        </w:trPr>
        <w:tc>
          <w:tcPr>
            <w:tcW w:w="3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7B0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3B33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4CD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29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B069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контрагента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5D7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B246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8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BCB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164E160" w14:textId="77777777" w:rsidR="00786A9A" w:rsidRPr="009E31AA" w:rsidRDefault="00786A9A" w:rsidP="00786A9A">
      <w:pPr>
        <w:pStyle w:val="Heading3"/>
      </w:pPr>
      <w:bookmarkStart w:id="352" w:name="_4ssjg4u72jr9" w:colFirst="0" w:colLast="0"/>
      <w:bookmarkStart w:id="353" w:name="_Toc220678602"/>
      <w:bookmarkEnd w:id="352"/>
      <w:r w:rsidRPr="009E31AA">
        <w:lastRenderedPageBreak/>
        <w:t>Опис помилок</w:t>
      </w:r>
      <w:bookmarkEnd w:id="35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771"/>
      </w:tblGrid>
      <w:tr w:rsidR="00786A9A" w:rsidRPr="009E31AA" w14:paraId="68682F12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6EF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165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B65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3E7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046CE85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2AD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105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CB8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307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рушення бізнес-правил або некоректні дані</w:t>
            </w:r>
          </w:p>
        </w:tc>
      </w:tr>
      <w:tr w:rsidR="00786A9A" w:rsidRPr="009E31AA" w14:paraId="1291DE0F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D8C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A35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466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C91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F7A2906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099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44C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6B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B8D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  <w:tr w:rsidR="00786A9A" w:rsidRPr="009E31AA" w14:paraId="0105C4C4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4AF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520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A50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A6C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55A391E" w14:textId="77777777" w:rsidR="00786A9A" w:rsidRPr="009E31AA" w:rsidRDefault="00786A9A" w:rsidP="00786A9A">
      <w:pPr>
        <w:pStyle w:val="Heading2"/>
        <w:rPr>
          <w:b w:val="0"/>
        </w:rPr>
      </w:pPr>
      <w:bookmarkStart w:id="354" w:name="_6mcd5ey8xqki" w:colFirst="0" w:colLast="0"/>
      <w:bookmarkStart w:id="355" w:name="_v483njilaiwf" w:colFirst="0" w:colLast="0"/>
      <w:bookmarkStart w:id="356" w:name="_Toc220678603"/>
      <w:bookmarkStart w:id="357" w:name="_Toc221011619"/>
      <w:bookmarkStart w:id="358" w:name="_Toc221014813"/>
      <w:bookmarkStart w:id="359" w:name="_Toc221015982"/>
      <w:bookmarkStart w:id="360" w:name="_Toc221016204"/>
      <w:bookmarkStart w:id="361" w:name="_Toc221016427"/>
      <w:bookmarkEnd w:id="354"/>
      <w:bookmarkEnd w:id="355"/>
      <w:r w:rsidRPr="009E31AA">
        <w:t>2.</w:t>
      </w:r>
      <w:r w:rsidRPr="009E31AA">
        <w:rPr>
          <w:lang w:val="uk-UA"/>
        </w:rPr>
        <w:t>12</w:t>
      </w:r>
      <w:r w:rsidRPr="009E31AA">
        <w:t xml:space="preserve"> Видалити контрагента</w:t>
      </w:r>
      <w:bookmarkEnd w:id="356"/>
      <w:bookmarkEnd w:id="357"/>
      <w:bookmarkEnd w:id="358"/>
      <w:bookmarkEnd w:id="359"/>
      <w:bookmarkEnd w:id="360"/>
      <w:bookmarkEnd w:id="361"/>
    </w:p>
    <w:p w14:paraId="014E0A4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elete-contragent</w:t>
      </w:r>
    </w:p>
    <w:p w14:paraId="29EDAEBF" w14:textId="77777777" w:rsidR="00786A9A" w:rsidRPr="009E31AA" w:rsidRDefault="00786A9A" w:rsidP="00786A9A">
      <w:pPr>
        <w:pStyle w:val="Heading3"/>
      </w:pPr>
      <w:bookmarkStart w:id="362" w:name="_i04skhjwj392" w:colFirst="0" w:colLast="0"/>
      <w:bookmarkStart w:id="363" w:name="_Toc220678604"/>
      <w:bookmarkEnd w:id="362"/>
      <w:r w:rsidRPr="009E31AA">
        <w:t>Вхідні параметри</w:t>
      </w:r>
      <w:bookmarkEnd w:id="36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786A9A" w:rsidRPr="009E31AA" w14:paraId="0AE9A730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5A4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51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309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4A8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10C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854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5E4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B889A37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F99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F85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0C4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613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695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BEB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BC8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542326B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139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67FC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BBA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C08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 для вида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93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A8E5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1C3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</w:tbl>
    <w:p w14:paraId="6795189F" w14:textId="77777777" w:rsidR="00786A9A" w:rsidRPr="009E31AA" w:rsidRDefault="00786A9A" w:rsidP="00786A9A">
      <w:pPr>
        <w:pStyle w:val="Heading3"/>
      </w:pPr>
      <w:bookmarkStart w:id="364" w:name="_bki61nuhpl82" w:colFirst="0" w:colLast="0"/>
      <w:bookmarkStart w:id="365" w:name="_Toc220678605"/>
      <w:bookmarkEnd w:id="364"/>
      <w:r w:rsidRPr="009E31AA">
        <w:lastRenderedPageBreak/>
        <w:t>Вихідні параметри</w:t>
      </w:r>
      <w:bookmarkEnd w:id="36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67"/>
        <w:gridCol w:w="1453"/>
        <w:gridCol w:w="2255"/>
        <w:gridCol w:w="1000"/>
        <w:gridCol w:w="1896"/>
        <w:gridCol w:w="1305"/>
      </w:tblGrid>
      <w:tr w:rsidR="00786A9A" w:rsidRPr="009E31AA" w14:paraId="6C7A0CD0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DE7F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3A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C7B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6AC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5EF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67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2C9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E0A0794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A79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3D5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AA7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804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видаленого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46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D33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0A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1D1AD21" w14:textId="77777777" w:rsidR="00786A9A" w:rsidRPr="009E31AA" w:rsidRDefault="00786A9A" w:rsidP="00786A9A">
      <w:pPr>
        <w:pStyle w:val="Heading3"/>
      </w:pPr>
      <w:bookmarkStart w:id="366" w:name="_nap2llgolcol" w:colFirst="0" w:colLast="0"/>
      <w:bookmarkStart w:id="367" w:name="_Toc220678606"/>
      <w:bookmarkEnd w:id="366"/>
      <w:r w:rsidRPr="009E31AA">
        <w:t>Опис помилок</w:t>
      </w:r>
      <w:bookmarkEnd w:id="36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5775"/>
      </w:tblGrid>
      <w:tr w:rsidR="00786A9A" w:rsidRPr="009E31AA" w14:paraId="51CD0762" w14:textId="77777777" w:rsidTr="00362A98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EBA8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084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618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32C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1A48B5E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117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E72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6F90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FAE8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запит або порушено бізнес-правила</w:t>
            </w:r>
          </w:p>
        </w:tc>
      </w:tr>
      <w:tr w:rsidR="00786A9A" w:rsidRPr="009E31AA" w14:paraId="367900D7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8376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0A4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7F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FBA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082A748" w14:textId="77777777" w:rsidTr="00362A98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1F8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16E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752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961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нтрагента або економічного оператора не знайдено</w:t>
            </w:r>
          </w:p>
        </w:tc>
      </w:tr>
    </w:tbl>
    <w:p w14:paraId="5F58797A" w14:textId="4BB55A03" w:rsidR="00786A9A" w:rsidRPr="00D01D91" w:rsidRDefault="00D01D9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368" w:name="_jwblo57l9rhq" w:colFirst="0" w:colLast="0"/>
      <w:bookmarkStart w:id="369" w:name="_62c79w5detg3" w:colFirst="0" w:colLast="0"/>
      <w:bookmarkEnd w:id="368"/>
      <w:bookmarkEnd w:id="369"/>
      <w:r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D01D9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КОНТРАКТИ</w:t>
      </w:r>
    </w:p>
    <w:p w14:paraId="60393521" w14:textId="77777777" w:rsidR="00786A9A" w:rsidRPr="009E31AA" w:rsidRDefault="00786A9A" w:rsidP="00786A9A">
      <w:pPr>
        <w:pStyle w:val="Heading2"/>
        <w:rPr>
          <w:b w:val="0"/>
        </w:rPr>
      </w:pPr>
      <w:bookmarkStart w:id="370" w:name="_Toc220678607"/>
      <w:bookmarkStart w:id="371" w:name="_Toc221011620"/>
      <w:bookmarkStart w:id="372" w:name="_Toc221014814"/>
      <w:bookmarkStart w:id="373" w:name="_Toc221015983"/>
      <w:bookmarkStart w:id="374" w:name="_Toc221016205"/>
      <w:bookmarkStart w:id="375" w:name="_Toc221016428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3</w:t>
      </w:r>
      <w:r w:rsidRPr="009E31AA">
        <w:t xml:space="preserve"> Отримати список контрактів економічного оператора</w:t>
      </w:r>
      <w:bookmarkEnd w:id="370"/>
      <w:bookmarkEnd w:id="371"/>
      <w:bookmarkEnd w:id="372"/>
      <w:bookmarkEnd w:id="373"/>
      <w:bookmarkEnd w:id="374"/>
      <w:bookmarkEnd w:id="375"/>
    </w:p>
    <w:p w14:paraId="0DB81DD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contracts</w:t>
      </w:r>
    </w:p>
    <w:p w14:paraId="6B5D7554" w14:textId="77777777" w:rsidR="00786A9A" w:rsidRPr="009E31AA" w:rsidRDefault="00786A9A" w:rsidP="00786A9A">
      <w:pPr>
        <w:pStyle w:val="Heading3"/>
      </w:pPr>
      <w:bookmarkStart w:id="376" w:name="_ectb8sq500np" w:colFirst="0" w:colLast="0"/>
      <w:bookmarkStart w:id="377" w:name="_Toc220678608"/>
      <w:bookmarkEnd w:id="376"/>
      <w:r w:rsidRPr="009E31AA">
        <w:t>Вхідні параметри</w:t>
      </w:r>
      <w:bookmarkEnd w:id="37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418"/>
        <w:gridCol w:w="2126"/>
        <w:gridCol w:w="1417"/>
        <w:gridCol w:w="1134"/>
        <w:gridCol w:w="2028"/>
      </w:tblGrid>
      <w:tr w:rsidR="00786A9A" w:rsidRPr="009E31AA" w14:paraId="0B4974E9" w14:textId="77777777" w:rsidTr="00B02089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B08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239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F0C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3B8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0955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14C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53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0D56549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6C6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B89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F41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ABA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4E5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FDB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87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EE84C56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B61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6F6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ABC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93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07D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F64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DF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по контрагенту</w:t>
            </w:r>
          </w:p>
        </w:tc>
      </w:tr>
      <w:tr w:rsidR="00786A9A" w:rsidRPr="009E31AA" w14:paraId="0E8BF886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569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9F0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300B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217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 для пошук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D32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6AA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74AF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7D2DB0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C9EA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471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6A4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2F9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D8C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37C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E82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шук конкретного контракту</w:t>
            </w:r>
          </w:p>
        </w:tc>
      </w:tr>
      <w:tr w:rsidR="00786A9A" w:rsidRPr="009E31AA" w14:paraId="5D5290BC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EA0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6CD6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AFE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nlyActiv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796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ьки активні контракт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151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98C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4A9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true</w:t>
            </w:r>
          </w:p>
        </w:tc>
      </w:tr>
      <w:tr w:rsidR="00786A9A" w:rsidRPr="009E31AA" w14:paraId="08894CA9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75A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286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9AA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electMarkedAsDelete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71AE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ключати видалені контракт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DDF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C5B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93F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  <w:tr w:rsidR="00786A9A" w:rsidRPr="009E31AA" w14:paraId="56C84D29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EA2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9D7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8B95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7C0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9F3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0F0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49F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592ADDAC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4F7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678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1AF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D92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0E1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7E3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D79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5C86FD41" w14:textId="77777777" w:rsidR="00786A9A" w:rsidRPr="009E31AA" w:rsidRDefault="00786A9A" w:rsidP="00786A9A">
      <w:pPr>
        <w:pStyle w:val="Heading3"/>
      </w:pPr>
      <w:bookmarkStart w:id="378" w:name="_aaauvrhlvsps" w:colFirst="0" w:colLast="0"/>
      <w:bookmarkStart w:id="379" w:name="_Toc220678609"/>
      <w:bookmarkEnd w:id="378"/>
      <w:r w:rsidRPr="009E31AA">
        <w:lastRenderedPageBreak/>
        <w:t>Вихідні параметри</w:t>
      </w:r>
      <w:bookmarkEnd w:id="379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2"/>
        <w:gridCol w:w="1147"/>
        <w:gridCol w:w="1136"/>
        <w:gridCol w:w="2472"/>
        <w:gridCol w:w="1037"/>
        <w:gridCol w:w="1144"/>
        <w:gridCol w:w="1557"/>
      </w:tblGrid>
      <w:tr w:rsidR="00786A9A" w:rsidRPr="009E31AA" w14:paraId="6F262FB7" w14:textId="77777777" w:rsidTr="00D01D91">
        <w:trPr>
          <w:trHeight w:val="450"/>
          <w:tblHeader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E84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B0C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CF8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58F8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66F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1EA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B9B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13963E6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16A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192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493A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882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C07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70D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C5E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F68DBD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A3F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306B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9CD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2ED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C9C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8857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5C6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D9B0F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86B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AE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001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3A6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74A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44F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F7D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02DA4A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77E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A9B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EDB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51C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51A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4F9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167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FD8C0D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D33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1F68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0BA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FE1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6F4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FE1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BA3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96CB9B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2A2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AD8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8E1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8D05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C08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41F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81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1C904E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0DEC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E5E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770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0E0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0DB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376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D7B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F051C7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8B8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65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186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25B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B1D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51D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760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123FACB5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E1B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43A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61A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047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5F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91C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1D0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0CCB4906" w14:textId="77777777" w:rsidTr="00DE389A">
        <w:trPr>
          <w:trHeight w:val="450"/>
        </w:trPr>
        <w:tc>
          <w:tcPr>
            <w:tcW w:w="5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15B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267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B15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Deleted</w:t>
            </w:r>
          </w:p>
        </w:tc>
        <w:tc>
          <w:tcPr>
            <w:tcW w:w="24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0A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видалення контракту</w:t>
            </w:r>
          </w:p>
        </w:tc>
        <w:tc>
          <w:tcPr>
            <w:tcW w:w="10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C7E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F30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E0D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DBD1A62" w14:textId="77777777" w:rsidR="00786A9A" w:rsidRPr="009E31AA" w:rsidRDefault="00786A9A" w:rsidP="00786A9A">
      <w:pPr>
        <w:pStyle w:val="Heading3"/>
      </w:pPr>
      <w:bookmarkStart w:id="380" w:name="_ym7157fryu7p" w:colFirst="0" w:colLast="0"/>
      <w:bookmarkStart w:id="381" w:name="_Toc220678610"/>
      <w:bookmarkEnd w:id="380"/>
      <w:r w:rsidRPr="009E31AA">
        <w:t>Опис помилок</w:t>
      </w:r>
      <w:bookmarkEnd w:id="38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3AAC2112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A0C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9E13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F1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663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CFC6A32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D95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24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A66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013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78F3428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2A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7DB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E1B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6D6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E89116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0A5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D81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DD7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8E3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612A979" w14:textId="77777777" w:rsidR="00786A9A" w:rsidRPr="009E31AA" w:rsidRDefault="00786A9A" w:rsidP="00786A9A">
      <w:pPr>
        <w:pStyle w:val="Heading2"/>
        <w:rPr>
          <w:b w:val="0"/>
        </w:rPr>
      </w:pPr>
      <w:bookmarkStart w:id="382" w:name="_pk88s6hi8cem" w:colFirst="0" w:colLast="0"/>
      <w:bookmarkStart w:id="383" w:name="_q38da4utufdy" w:colFirst="0" w:colLast="0"/>
      <w:bookmarkStart w:id="384" w:name="_Toc220678611"/>
      <w:bookmarkStart w:id="385" w:name="_Toc221011621"/>
      <w:bookmarkStart w:id="386" w:name="_Toc221014815"/>
      <w:bookmarkStart w:id="387" w:name="_Toc221015984"/>
      <w:bookmarkStart w:id="388" w:name="_Toc221016206"/>
      <w:bookmarkStart w:id="389" w:name="_Toc221016429"/>
      <w:bookmarkEnd w:id="382"/>
      <w:bookmarkEnd w:id="383"/>
      <w:r w:rsidRPr="009E31AA">
        <w:rPr>
          <w:lang w:val="uk-UA"/>
        </w:rPr>
        <w:t>2</w:t>
      </w:r>
      <w:r w:rsidRPr="009E31AA">
        <w:t>.1</w:t>
      </w:r>
      <w:r w:rsidRPr="009E31AA">
        <w:rPr>
          <w:lang w:val="uk-UA"/>
        </w:rPr>
        <w:t>4</w:t>
      </w:r>
      <w:r w:rsidRPr="009E31AA">
        <w:t xml:space="preserve"> Створити нові контракти</w:t>
      </w:r>
      <w:bookmarkEnd w:id="384"/>
      <w:bookmarkEnd w:id="385"/>
      <w:bookmarkEnd w:id="386"/>
      <w:bookmarkEnd w:id="387"/>
      <w:bookmarkEnd w:id="388"/>
      <w:bookmarkEnd w:id="389"/>
    </w:p>
    <w:p w14:paraId="54FC4E7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new-contracts</w:t>
      </w:r>
    </w:p>
    <w:p w14:paraId="6E5A0377" w14:textId="77777777" w:rsidR="00786A9A" w:rsidRPr="009E31AA" w:rsidRDefault="00786A9A" w:rsidP="00786A9A">
      <w:pPr>
        <w:pStyle w:val="Heading3"/>
      </w:pPr>
      <w:bookmarkStart w:id="390" w:name="_tdzlrrphml6r" w:colFirst="0" w:colLast="0"/>
      <w:bookmarkStart w:id="391" w:name="_Toc220678612"/>
      <w:bookmarkEnd w:id="390"/>
      <w:r w:rsidRPr="009E31AA">
        <w:lastRenderedPageBreak/>
        <w:t>Вхідні параметри</w:t>
      </w:r>
      <w:bookmarkEnd w:id="39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786A9A" w:rsidRPr="009E31AA" w14:paraId="633C07F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3D1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D5BD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34B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159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E56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293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3D8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AE4989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A3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FF5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8D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077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550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7BB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2B1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B5C3F2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EE0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20F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7FF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3DC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FB2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BF4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F39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214511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FDA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447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738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C30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контрактів для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CFC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527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C7E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274DB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7B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A50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1FD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376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68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28F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82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DF7D5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E0B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7A5D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0E7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33B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404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221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A3F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35190EF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907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145F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C10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9F5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652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129D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31A1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1D5EE262" w14:textId="77777777" w:rsidR="00786A9A" w:rsidRPr="009E31AA" w:rsidRDefault="00786A9A" w:rsidP="00786A9A">
      <w:pPr>
        <w:pStyle w:val="Heading3"/>
      </w:pPr>
      <w:bookmarkStart w:id="392" w:name="_bdampf9woxcc" w:colFirst="0" w:colLast="0"/>
      <w:bookmarkStart w:id="393" w:name="_Toc220678613"/>
      <w:bookmarkEnd w:id="392"/>
      <w:r w:rsidRPr="009E31AA">
        <w:lastRenderedPageBreak/>
        <w:t>Вихідні параметри</w:t>
      </w:r>
      <w:bookmarkEnd w:id="39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399"/>
        <w:gridCol w:w="2053"/>
        <w:gridCol w:w="1875"/>
        <w:gridCol w:w="948"/>
        <w:gridCol w:w="1896"/>
        <w:gridCol w:w="1305"/>
      </w:tblGrid>
      <w:tr w:rsidR="00786A9A" w:rsidRPr="009E31AA" w14:paraId="40E3A0A4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F91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377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ECA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E93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EC6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C9E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ED2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6C1B6E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67C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43AF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395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Contract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B6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створених контра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578E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896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715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8115A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301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D8B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C12A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A3B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милок при створен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B64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2E5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D86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427C4EA" w14:textId="77777777" w:rsidR="00786A9A" w:rsidRPr="009E31AA" w:rsidRDefault="00786A9A" w:rsidP="00786A9A">
      <w:pPr>
        <w:pStyle w:val="Heading3"/>
      </w:pPr>
      <w:bookmarkStart w:id="394" w:name="_uxa2ryo62kph" w:colFirst="0" w:colLast="0"/>
      <w:bookmarkStart w:id="395" w:name="_Toc220678614"/>
      <w:bookmarkEnd w:id="394"/>
      <w:r w:rsidRPr="009E31AA">
        <w:t>Опис помилок</w:t>
      </w:r>
      <w:bookmarkEnd w:id="395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65"/>
        <w:gridCol w:w="830"/>
        <w:gridCol w:w="1707"/>
        <w:gridCol w:w="5923"/>
      </w:tblGrid>
      <w:tr w:rsidR="00786A9A" w:rsidRPr="009E31AA" w14:paraId="18E37ED9" w14:textId="77777777" w:rsidTr="00B02089">
        <w:trPr>
          <w:trHeight w:val="450"/>
          <w:tblHeader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A0F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E17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AC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BD4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2258A12" w14:textId="77777777" w:rsidTr="00DE389A">
        <w:trPr>
          <w:trHeight w:val="450"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8609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D9B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2EF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BA8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милка валідації або бізнес-правил</w:t>
            </w:r>
          </w:p>
        </w:tc>
      </w:tr>
      <w:tr w:rsidR="00786A9A" w:rsidRPr="009E31AA" w14:paraId="738A06A8" w14:textId="77777777" w:rsidTr="00DE389A">
        <w:trPr>
          <w:trHeight w:val="450"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2E90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69A4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90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46A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D16B08E" w14:textId="77777777" w:rsidTr="00DE389A">
        <w:trPr>
          <w:trHeight w:val="450"/>
        </w:trPr>
        <w:tc>
          <w:tcPr>
            <w:tcW w:w="5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E59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1E62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7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8C5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9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D87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</w:tbl>
    <w:p w14:paraId="2A80018B" w14:textId="77777777" w:rsidR="00786A9A" w:rsidRPr="009E31AA" w:rsidRDefault="00786A9A" w:rsidP="00786A9A">
      <w:pPr>
        <w:pStyle w:val="Heading2"/>
        <w:rPr>
          <w:b w:val="0"/>
        </w:rPr>
      </w:pPr>
      <w:bookmarkStart w:id="396" w:name="_z9okawkzcqzf" w:colFirst="0" w:colLast="0"/>
      <w:bookmarkStart w:id="397" w:name="_mcqfm6xujgre" w:colFirst="0" w:colLast="0"/>
      <w:bookmarkStart w:id="398" w:name="_Toc220678615"/>
      <w:bookmarkStart w:id="399" w:name="_Toc221011622"/>
      <w:bookmarkStart w:id="400" w:name="_Toc221014816"/>
      <w:bookmarkStart w:id="401" w:name="_Toc221015985"/>
      <w:bookmarkStart w:id="402" w:name="_Toc221016207"/>
      <w:bookmarkStart w:id="403" w:name="_Toc221016430"/>
      <w:bookmarkEnd w:id="396"/>
      <w:bookmarkEnd w:id="397"/>
      <w:r w:rsidRPr="009E31AA">
        <w:rPr>
          <w:lang w:val="uk-UA"/>
        </w:rPr>
        <w:t>3</w:t>
      </w:r>
      <w:r w:rsidRPr="009E31AA">
        <w:t>.</w:t>
      </w:r>
      <w:r w:rsidRPr="009E31AA">
        <w:rPr>
          <w:lang w:val="uk-UA"/>
        </w:rPr>
        <w:t>15</w:t>
      </w:r>
      <w:r w:rsidRPr="009E31AA">
        <w:t xml:space="preserve"> Оновити контракт</w:t>
      </w:r>
      <w:bookmarkEnd w:id="398"/>
      <w:bookmarkEnd w:id="399"/>
      <w:bookmarkEnd w:id="400"/>
      <w:bookmarkEnd w:id="401"/>
      <w:bookmarkEnd w:id="402"/>
      <w:bookmarkEnd w:id="403"/>
    </w:p>
    <w:p w14:paraId="0BC7EFB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contract</w:t>
      </w:r>
    </w:p>
    <w:p w14:paraId="104303A3" w14:textId="77777777" w:rsidR="00786A9A" w:rsidRPr="009E31AA" w:rsidRDefault="00786A9A" w:rsidP="00786A9A">
      <w:pPr>
        <w:pStyle w:val="Heading3"/>
      </w:pPr>
      <w:bookmarkStart w:id="404" w:name="_5d2yia4fn2c2" w:colFirst="0" w:colLast="0"/>
      <w:bookmarkStart w:id="405" w:name="_Toc220678616"/>
      <w:bookmarkEnd w:id="404"/>
      <w:r w:rsidRPr="009E31AA">
        <w:lastRenderedPageBreak/>
        <w:t>Вхідні параметри</w:t>
      </w:r>
      <w:bookmarkEnd w:id="40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4"/>
        <w:gridCol w:w="1896"/>
        <w:gridCol w:w="1321"/>
      </w:tblGrid>
      <w:tr w:rsidR="00786A9A" w:rsidRPr="009E31AA" w14:paraId="77EE4C84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F4F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309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EB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20B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054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31E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661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035EA1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A4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86F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B12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FAF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948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E89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14B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D6C06D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33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58DE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C85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1D8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DF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89EC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69E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A0B1F1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E6A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929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0E7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E68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кту для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3BA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462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4FE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F0414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48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969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4A0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DBD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ий номер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11B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66F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EDC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0F68C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506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1CC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A7E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Start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5587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а дата початку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FC8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BB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03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9E31AA" w14:paraId="5241DF6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4CB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F9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410B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En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500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ва дата закінчення дії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A5C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5A7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DE82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: YYYY-MM-DD</w:t>
            </w:r>
          </w:p>
        </w:tc>
      </w:tr>
    </w:tbl>
    <w:p w14:paraId="4423C649" w14:textId="77777777" w:rsidR="00786A9A" w:rsidRPr="009E31AA" w:rsidRDefault="00786A9A" w:rsidP="00786A9A">
      <w:pPr>
        <w:pStyle w:val="Heading3"/>
      </w:pPr>
      <w:bookmarkStart w:id="406" w:name="_ds3wnw4c3ju8" w:colFirst="0" w:colLast="0"/>
      <w:bookmarkStart w:id="407" w:name="_Toc220678617"/>
      <w:bookmarkEnd w:id="406"/>
      <w:r w:rsidRPr="009E31AA">
        <w:lastRenderedPageBreak/>
        <w:t>Вихідні параметри</w:t>
      </w:r>
      <w:bookmarkEnd w:id="40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24"/>
        <w:gridCol w:w="1221"/>
        <w:gridCol w:w="2388"/>
        <w:gridCol w:w="1042"/>
        <w:gridCol w:w="1896"/>
        <w:gridCol w:w="1305"/>
      </w:tblGrid>
      <w:tr w:rsidR="00786A9A" w:rsidRPr="009E31AA" w14:paraId="449FBB9E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AB8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392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C1E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84E6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7B9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2E6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3D74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E67B36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D76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DD3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46B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732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461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D37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624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5B5A98C9" w14:textId="77777777" w:rsidR="00786A9A" w:rsidRPr="009E31AA" w:rsidRDefault="00786A9A" w:rsidP="00786A9A">
      <w:pPr>
        <w:pStyle w:val="Heading3"/>
      </w:pPr>
      <w:bookmarkStart w:id="408" w:name="_6ybeh4mxptxs" w:colFirst="0" w:colLast="0"/>
      <w:bookmarkStart w:id="409" w:name="_Toc220678618"/>
      <w:bookmarkEnd w:id="408"/>
      <w:r w:rsidRPr="009E31AA">
        <w:t>Опис помилок</w:t>
      </w:r>
      <w:bookmarkEnd w:id="40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448"/>
      </w:tblGrid>
      <w:tr w:rsidR="00786A9A" w:rsidRPr="009E31AA" w14:paraId="5471B78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448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CB0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99A1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8BF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B77189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B14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8BE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2AE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A81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5436EEA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733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BC6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46F8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AFC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E5903B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D67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F47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3B6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C24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кт не знайдено</w:t>
            </w:r>
          </w:p>
        </w:tc>
      </w:tr>
      <w:tr w:rsidR="00786A9A" w:rsidRPr="009E31AA" w14:paraId="72FD0B3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EFE2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2D7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DA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E57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0A44A38" w14:textId="77777777" w:rsidR="00786A9A" w:rsidRPr="009E31AA" w:rsidRDefault="00786A9A" w:rsidP="00786A9A">
      <w:pPr>
        <w:pStyle w:val="Heading2"/>
        <w:rPr>
          <w:b w:val="0"/>
        </w:rPr>
      </w:pPr>
      <w:bookmarkStart w:id="410" w:name="_87hvcaw6g8ca" w:colFirst="0" w:colLast="0"/>
      <w:bookmarkStart w:id="411" w:name="_m8vf3unw7hzp" w:colFirst="0" w:colLast="0"/>
      <w:bookmarkStart w:id="412" w:name="_Toc220678619"/>
      <w:bookmarkStart w:id="413" w:name="_Toc221011623"/>
      <w:bookmarkStart w:id="414" w:name="_Toc221014817"/>
      <w:bookmarkStart w:id="415" w:name="_Toc221015986"/>
      <w:bookmarkStart w:id="416" w:name="_Toc221016208"/>
      <w:bookmarkStart w:id="417" w:name="_Toc221016431"/>
      <w:bookmarkEnd w:id="410"/>
      <w:bookmarkEnd w:id="411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6</w:t>
      </w:r>
      <w:r w:rsidRPr="009E31AA">
        <w:t xml:space="preserve"> Видалити контракти контрагента</w:t>
      </w:r>
      <w:bookmarkEnd w:id="412"/>
      <w:bookmarkEnd w:id="413"/>
      <w:bookmarkEnd w:id="414"/>
      <w:bookmarkEnd w:id="415"/>
      <w:bookmarkEnd w:id="416"/>
      <w:bookmarkEnd w:id="417"/>
    </w:p>
    <w:p w14:paraId="69C02F5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delete-contract-for-contragent</w:t>
      </w:r>
    </w:p>
    <w:p w14:paraId="0CE422B3" w14:textId="77777777" w:rsidR="00786A9A" w:rsidRPr="009E31AA" w:rsidRDefault="00786A9A" w:rsidP="00786A9A">
      <w:pPr>
        <w:pStyle w:val="Heading3"/>
      </w:pPr>
      <w:bookmarkStart w:id="418" w:name="_6fpht0fw98g" w:colFirst="0" w:colLast="0"/>
      <w:bookmarkStart w:id="419" w:name="_Toc220678620"/>
      <w:bookmarkEnd w:id="418"/>
      <w:r w:rsidRPr="009E31AA">
        <w:lastRenderedPageBreak/>
        <w:t>Вхідні параметри</w:t>
      </w:r>
      <w:bookmarkEnd w:id="41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397"/>
        <w:gridCol w:w="2226"/>
        <w:gridCol w:w="1703"/>
        <w:gridCol w:w="947"/>
        <w:gridCol w:w="1896"/>
        <w:gridCol w:w="1306"/>
      </w:tblGrid>
      <w:tr w:rsidR="00786A9A" w:rsidRPr="009E31AA" w14:paraId="441B317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3F2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4D47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7BE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FE6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D3E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484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AAA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B0F166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522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8EA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A07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FE6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90B6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E07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F8E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AC8C07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AC8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41B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886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gen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C78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3E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469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9EB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1681B0A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D56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EC8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C92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ntractNumbe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429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контрактів для вида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C5A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6E7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5D5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86383E4" w14:textId="77777777" w:rsidR="00786A9A" w:rsidRPr="009E31AA" w:rsidRDefault="00786A9A" w:rsidP="00786A9A">
      <w:pPr>
        <w:pStyle w:val="Heading3"/>
      </w:pPr>
      <w:bookmarkStart w:id="420" w:name="_svw8mzomt8ig" w:colFirst="0" w:colLast="0"/>
      <w:bookmarkStart w:id="421" w:name="_Toc220678621"/>
      <w:bookmarkEnd w:id="420"/>
      <w:r w:rsidRPr="009E31AA">
        <w:t>Вихідні параметри</w:t>
      </w:r>
      <w:bookmarkEnd w:id="42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701"/>
        <w:gridCol w:w="1275"/>
        <w:gridCol w:w="1985"/>
        <w:gridCol w:w="1417"/>
        <w:gridCol w:w="1134"/>
        <w:gridCol w:w="2028"/>
      </w:tblGrid>
      <w:tr w:rsidR="00786A9A" w:rsidRPr="009E31AA" w14:paraId="730B717E" w14:textId="77777777" w:rsidTr="00B02089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C767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27B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CE3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5C0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68D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C06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82B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D707811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DED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0C1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2B3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movedContract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31B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видалених контракт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31E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85C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0BD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63808B" w14:textId="77777777" w:rsidTr="00B02089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AE1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D0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5B2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EB3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омилок при видаленн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D66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44F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E85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Може містити повідомлення про контракти, 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які не вдалося видалити</w:t>
            </w:r>
          </w:p>
        </w:tc>
      </w:tr>
    </w:tbl>
    <w:p w14:paraId="66472425" w14:textId="77777777" w:rsidR="00786A9A" w:rsidRPr="009E31AA" w:rsidRDefault="00786A9A" w:rsidP="00786A9A">
      <w:pPr>
        <w:pStyle w:val="Heading3"/>
      </w:pPr>
      <w:bookmarkStart w:id="422" w:name="_5fvjswmt31un" w:colFirst="0" w:colLast="0"/>
      <w:bookmarkStart w:id="423" w:name="_Toc220678622"/>
      <w:bookmarkEnd w:id="422"/>
      <w:r w:rsidRPr="009E31AA">
        <w:lastRenderedPageBreak/>
        <w:t>Опис помилок</w:t>
      </w:r>
      <w:bookmarkEnd w:id="42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771"/>
      </w:tblGrid>
      <w:tr w:rsidR="00786A9A" w:rsidRPr="009E31AA" w14:paraId="31697759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27C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F2B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BB7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6352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A99A54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459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FA6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364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064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ий запит або порушено бізнес-правила</w:t>
            </w:r>
          </w:p>
        </w:tc>
      </w:tr>
      <w:tr w:rsidR="00786A9A" w:rsidRPr="009E31AA" w14:paraId="36B3E1E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654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99B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B7C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13E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A5A60D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EA8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100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BDA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58C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або контрагента не знайдено</w:t>
            </w:r>
          </w:p>
        </w:tc>
      </w:tr>
      <w:tr w:rsidR="00786A9A" w:rsidRPr="009E31AA" w14:paraId="4B22CBB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0E3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735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E4D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DC8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0EE222C" w14:textId="34DCA15A" w:rsidR="00786A9A" w:rsidRPr="00B02089" w:rsidRDefault="00B02089" w:rsidP="00B02089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424" w:name="_gflfw3gg2n42" w:colFirst="0" w:colLast="0"/>
      <w:bookmarkStart w:id="425" w:name="_e3x2xv1sl3y5" w:colFirst="0" w:colLast="0"/>
      <w:bookmarkEnd w:id="424"/>
      <w:bookmarkEnd w:id="425"/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B02089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ОБ</w:t>
      </w:r>
      <w:r w:rsidR="00786A9A" w:rsidRPr="00B02089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en-US"/>
        </w:rPr>
        <w:t>’</w:t>
      </w:r>
      <w:r w:rsidR="00786A9A" w:rsidRPr="00B02089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ЄКТИ ЕКОНОМІЧНОГО ОПЕРАТОРА</w:t>
      </w:r>
    </w:p>
    <w:p w14:paraId="1AA19AAC" w14:textId="77777777" w:rsidR="00786A9A" w:rsidRPr="009E31AA" w:rsidRDefault="00786A9A" w:rsidP="00786A9A">
      <w:pPr>
        <w:pStyle w:val="Heading2"/>
        <w:rPr>
          <w:b w:val="0"/>
        </w:rPr>
      </w:pPr>
      <w:bookmarkStart w:id="426" w:name="_Toc220678623"/>
      <w:bookmarkStart w:id="427" w:name="_Toc221011624"/>
      <w:bookmarkStart w:id="428" w:name="_Toc221014818"/>
      <w:bookmarkStart w:id="429" w:name="_Toc221015987"/>
      <w:bookmarkStart w:id="430" w:name="_Toc221016209"/>
      <w:bookmarkStart w:id="431" w:name="_Toc221016432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7</w:t>
      </w:r>
      <w:r w:rsidRPr="009E31AA">
        <w:t xml:space="preserve"> Отримати список об'єктів економічного оператора</w:t>
      </w:r>
      <w:bookmarkEnd w:id="426"/>
      <w:bookmarkEnd w:id="427"/>
      <w:bookmarkEnd w:id="428"/>
      <w:bookmarkEnd w:id="429"/>
      <w:bookmarkEnd w:id="430"/>
      <w:bookmarkEnd w:id="431"/>
    </w:p>
    <w:p w14:paraId="44B7842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objects</w:t>
      </w:r>
    </w:p>
    <w:p w14:paraId="4F560444" w14:textId="77777777" w:rsidR="00786A9A" w:rsidRPr="009E31AA" w:rsidRDefault="00786A9A" w:rsidP="00786A9A">
      <w:pPr>
        <w:pStyle w:val="Heading3"/>
      </w:pPr>
      <w:bookmarkStart w:id="432" w:name="_absbxtxyv3w" w:colFirst="0" w:colLast="0"/>
      <w:bookmarkStart w:id="433" w:name="_Toc220678624"/>
      <w:bookmarkEnd w:id="432"/>
      <w:r w:rsidRPr="009E31AA">
        <w:t>Вхідні параметри</w:t>
      </w:r>
      <w:bookmarkEnd w:id="433"/>
    </w:p>
    <w:tbl>
      <w:tblPr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962"/>
        <w:gridCol w:w="1447"/>
        <w:gridCol w:w="2410"/>
        <w:gridCol w:w="992"/>
        <w:gridCol w:w="1134"/>
        <w:gridCol w:w="2552"/>
      </w:tblGrid>
      <w:tr w:rsidR="00786A9A" w:rsidRPr="009E31AA" w14:paraId="4779698E" w14:textId="77777777" w:rsidTr="00B02089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E89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5B8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328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DFA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0E5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700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F94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B9A5B08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339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1EC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2B0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9FF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0E9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7AE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0DD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347993C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33E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343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BA1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ceiverId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B87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тримувач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8D0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150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F321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ля отримання об'єктів іншого ЕО</w:t>
            </w:r>
          </w:p>
        </w:tc>
      </w:tr>
      <w:tr w:rsidR="00786A9A" w:rsidRPr="009E31AA" w14:paraId="41430C6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E5E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853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698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withActiveLicenses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A2C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об'єктів з активними ліцензіям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0BC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293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87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443F1159" w14:textId="77777777" w:rsidR="00786A9A" w:rsidRPr="009E31AA" w:rsidRDefault="00786A9A" w:rsidP="00786A9A">
      <w:pPr>
        <w:pStyle w:val="Heading3"/>
      </w:pPr>
      <w:bookmarkStart w:id="434" w:name="_eg4smzgqbxsw" w:colFirst="0" w:colLast="0"/>
      <w:bookmarkStart w:id="435" w:name="_Toc220678625"/>
      <w:bookmarkEnd w:id="434"/>
      <w:r w:rsidRPr="009E31AA">
        <w:t>Вихідні параметри</w:t>
      </w:r>
      <w:bookmarkEnd w:id="43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2126"/>
        <w:gridCol w:w="1134"/>
        <w:gridCol w:w="1134"/>
        <w:gridCol w:w="2311"/>
      </w:tblGrid>
      <w:tr w:rsidR="00786A9A" w:rsidRPr="009E31AA" w14:paraId="231F6E2C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965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883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A95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CB15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881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81A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48B3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ADB2C3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243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B1A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1FD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637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об'єктів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66A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F7D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B5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еневий елемент відповіді</w:t>
            </w:r>
          </w:p>
        </w:tc>
      </w:tr>
      <w:tr w:rsidR="00786A9A" w:rsidRPr="009E31AA" w14:paraId="16CDFE2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D0A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D38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E37E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44B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ED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1F2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F94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CF10D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9D11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751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1B6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DDC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3EA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B40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FBD2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ласний об'єкт, митний об'єкт, об'єкт зберігання</w:t>
            </w:r>
          </w:p>
        </w:tc>
      </w:tr>
      <w:tr w:rsidR="00786A9A" w:rsidRPr="009E31AA" w14:paraId="3459031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C6E7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F8E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D0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ms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BB9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митного склад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6C7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6E9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E24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итний склад, склад тимчасового зберігання</w:t>
            </w:r>
          </w:p>
        </w:tc>
      </w:tr>
      <w:tr w:rsidR="00786A9A" w:rsidRPr="009E31AA" w14:paraId="51E58B7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D8E6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144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F73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ms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AD6F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митниц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EEE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17D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7C7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B5116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2370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721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846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dianEconomicOperato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380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-зберігач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7A9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6421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769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2AC84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989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E91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BA9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stodianEconomicOperator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F954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ЕО-зберігач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E0A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027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B83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2F165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2D2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A9E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A32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03C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094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E77D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450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ABED3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9AC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425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4EA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Tax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188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A0C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7C0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0F2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EAB95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B74C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063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C0E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7B87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A4F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698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5D7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C4764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D553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539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332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tivity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124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виду діяльност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386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8D5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733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6435D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A95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682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8E8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RegNumber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953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5D1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117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393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BE4AF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374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6AC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A25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C98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712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A83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069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64FED61" w14:textId="77777777" w:rsidR="00786A9A" w:rsidRPr="009E31AA" w:rsidRDefault="00786A9A" w:rsidP="00786A9A">
      <w:pPr>
        <w:pStyle w:val="Heading3"/>
      </w:pPr>
      <w:bookmarkStart w:id="436" w:name="_gbxzj7gwuf7y" w:colFirst="0" w:colLast="0"/>
      <w:bookmarkStart w:id="437" w:name="_Toc220678626"/>
      <w:bookmarkEnd w:id="436"/>
      <w:r w:rsidRPr="009E31AA">
        <w:t>Опис помилок</w:t>
      </w:r>
      <w:bookmarkEnd w:id="43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873"/>
      </w:tblGrid>
      <w:tr w:rsidR="00786A9A" w:rsidRPr="009E31AA" w14:paraId="3CA5BA9C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28C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FE0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4FA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AF3C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7BE72F3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F4C8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FD6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CED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A66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06F0EF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C55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0E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433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FBA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прав доступу до ЕО</w:t>
            </w:r>
          </w:p>
        </w:tc>
      </w:tr>
      <w:tr w:rsidR="00786A9A" w:rsidRPr="009E31AA" w14:paraId="37C4287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DAB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5D6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93F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43A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7326DBF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04C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274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DFC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4953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4D12CCE" w14:textId="77777777" w:rsidR="00786A9A" w:rsidRPr="009E31AA" w:rsidRDefault="00786A9A" w:rsidP="00786A9A">
      <w:pPr>
        <w:pStyle w:val="Heading2"/>
        <w:rPr>
          <w:b w:val="0"/>
        </w:rPr>
      </w:pPr>
      <w:bookmarkStart w:id="438" w:name="_afay2pir4jl" w:colFirst="0" w:colLast="0"/>
      <w:bookmarkStart w:id="439" w:name="_amy536ebquvc" w:colFirst="0" w:colLast="0"/>
      <w:bookmarkStart w:id="440" w:name="_Toc220678627"/>
      <w:bookmarkStart w:id="441" w:name="_Toc221011625"/>
      <w:bookmarkStart w:id="442" w:name="_Toc221014819"/>
      <w:bookmarkStart w:id="443" w:name="_Toc221015988"/>
      <w:bookmarkStart w:id="444" w:name="_Toc221016210"/>
      <w:bookmarkStart w:id="445" w:name="_Toc221016433"/>
      <w:bookmarkEnd w:id="438"/>
      <w:bookmarkEnd w:id="439"/>
      <w:r w:rsidRPr="009E31AA">
        <w:rPr>
          <w:lang w:val="uk-UA"/>
        </w:rPr>
        <w:t>2</w:t>
      </w:r>
      <w:r w:rsidRPr="009E31AA">
        <w:t>.1</w:t>
      </w:r>
      <w:r w:rsidRPr="009E31AA">
        <w:rPr>
          <w:lang w:val="uk-UA"/>
        </w:rPr>
        <w:t>8</w:t>
      </w:r>
      <w:r w:rsidRPr="009E31AA">
        <w:t xml:space="preserve"> Отримати список спільних об'єктів ЕО</w:t>
      </w:r>
      <w:bookmarkEnd w:id="440"/>
      <w:bookmarkEnd w:id="441"/>
      <w:bookmarkEnd w:id="442"/>
      <w:bookmarkEnd w:id="443"/>
      <w:bookmarkEnd w:id="444"/>
      <w:bookmarkEnd w:id="445"/>
    </w:p>
    <w:p w14:paraId="57B0BCC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hared-eo-objects</w:t>
      </w:r>
    </w:p>
    <w:p w14:paraId="3246948E" w14:textId="77777777" w:rsidR="00786A9A" w:rsidRPr="009E31AA" w:rsidRDefault="00786A9A" w:rsidP="00786A9A">
      <w:pPr>
        <w:pStyle w:val="Heading3"/>
      </w:pPr>
      <w:bookmarkStart w:id="446" w:name="_pji3thxwiz7q" w:colFirst="0" w:colLast="0"/>
      <w:bookmarkStart w:id="447" w:name="_Toc220678628"/>
      <w:bookmarkEnd w:id="446"/>
      <w:r w:rsidRPr="009E31AA">
        <w:lastRenderedPageBreak/>
        <w:t>Вхідні параметри</w:t>
      </w:r>
      <w:bookmarkEnd w:id="44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65"/>
        <w:gridCol w:w="1317"/>
        <w:gridCol w:w="2088"/>
        <w:gridCol w:w="1600"/>
        <w:gridCol w:w="947"/>
        <w:gridCol w:w="1781"/>
        <w:gridCol w:w="1760"/>
      </w:tblGrid>
      <w:tr w:rsidR="00786A9A" w:rsidRPr="009E31AA" w14:paraId="5596887E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DCD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0C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4446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C7F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34D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D5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4F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5C313A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F29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645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9AF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305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90B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C05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CEE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6A84D6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5E9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3FD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3B8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tn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EFC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-партн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CE9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4CFF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5A9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ільтр по партнеру</w:t>
            </w:r>
          </w:p>
        </w:tc>
      </w:tr>
      <w:tr w:rsidR="00786A9A" w:rsidRPr="009E31AA" w14:paraId="60ECCE0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ADC4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4529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853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hared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51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піль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DCD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9B2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0333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ля пошуку конкретного об'єкта</w:t>
            </w:r>
          </w:p>
        </w:tc>
      </w:tr>
      <w:tr w:rsidR="00786A9A" w:rsidRPr="009E31AA" w14:paraId="23ECD46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92A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14F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6DB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003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639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A84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6E70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4552032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D78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2A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B2AC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7FA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F90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110E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C0D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067E0D4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F59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B8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64A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ED9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597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AA0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57A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ADE92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06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2D5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072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6D34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15E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4FF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771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6D74116" w14:textId="77777777" w:rsidR="00786A9A" w:rsidRPr="009E31AA" w:rsidRDefault="00786A9A" w:rsidP="00786A9A">
      <w:pPr>
        <w:pStyle w:val="Heading3"/>
      </w:pPr>
      <w:bookmarkStart w:id="448" w:name="_9bb0p56loegy" w:colFirst="0" w:colLast="0"/>
      <w:bookmarkStart w:id="449" w:name="_Toc220678629"/>
      <w:bookmarkEnd w:id="448"/>
      <w:r w:rsidRPr="009E31AA">
        <w:lastRenderedPageBreak/>
        <w:t>Вихідні параметри</w:t>
      </w:r>
      <w:bookmarkEnd w:id="44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1418"/>
        <w:gridCol w:w="1134"/>
        <w:gridCol w:w="2169"/>
      </w:tblGrid>
      <w:tr w:rsidR="00786A9A" w:rsidRPr="009E31AA" w14:paraId="4C2440E1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8A5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D89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F38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752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471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60A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EE2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B2082C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9DE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FB6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C45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6E5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921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8B6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E03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9BF34C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4FD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5C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43E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775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B33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042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BC2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F3A76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98E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8ADF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600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DFB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D46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346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C1B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77DA6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A70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763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B73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BB0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D49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69E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B42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1639B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278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648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E3B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AD7D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E28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342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BCD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DC9DF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14B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720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97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3B1C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спільних об'єкт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2DB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3F49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E226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42643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5FE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B9D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1E3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7A1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EA5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886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8ED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24B4F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CC7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4811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6AF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D73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6B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926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967C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CC385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400D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F2F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16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248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B9F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393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8C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t>Виробництво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br/>
              <w:t>Роздрібна торгівля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  <w:br/>
              <w:t>Оптова торгівля</w:t>
            </w:r>
          </w:p>
        </w:tc>
      </w:tr>
      <w:tr w:rsidR="00786A9A" w:rsidRPr="009E31AA" w14:paraId="0FB85D0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AC5E9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A767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2AC9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A6B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F46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21A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0E4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75E0F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D5747D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2B9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37C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Tax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5F9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ЕО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3AB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DDE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4CF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6E0A3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413D6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9C3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749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7FE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 в систем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BB8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C9A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3795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78B7D2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AAFDA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8930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979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ctivity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221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виду діяльност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2E6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E2B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920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0648E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C7171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8F2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B2C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Reg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837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DBB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80C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559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CAA3D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77F18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35F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4DD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051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5FD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F60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1F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BFC31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C8D94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047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560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CB2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Числовий ідентифікатор типу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7EF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16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313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2551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44204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B59B6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D82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7D5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88A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CFF1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87A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EB8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36A41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75081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869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206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orag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5CD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ховищ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9F3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090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666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EE0899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4260C5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751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E4A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D48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41A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1B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F76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A491F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B60E3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0C8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5737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D5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89D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7E6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F65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C038C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FABD0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EF5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166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tne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0895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артнерів ЕО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109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475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B65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3EB8A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4F05B4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9ABB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095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B74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212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47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C51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40E11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E3FA6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C95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033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D0F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840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4AD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7F3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E8AAF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89649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A4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2E4E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993B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FB2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8FF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C76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3F630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3A5CA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2C0A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DF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D6A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326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7998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88A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F0E40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5D089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E1A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A399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BC6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3C5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DC4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7AB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5BCB1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9BCF7" w14:textId="77777777" w:rsidR="00786A9A" w:rsidRPr="009E31AA" w:rsidRDefault="00786A9A" w:rsidP="00B02089">
            <w:pPr>
              <w:spacing w:before="160" w:after="300"/>
              <w:ind w:right="-81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2F4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CB2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89B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лефон партне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492D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467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130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D8A745D" w14:textId="77777777" w:rsidR="00786A9A" w:rsidRPr="009E31AA" w:rsidRDefault="00786A9A" w:rsidP="00786A9A">
      <w:pPr>
        <w:pStyle w:val="Heading3"/>
      </w:pPr>
      <w:bookmarkStart w:id="450" w:name="_174lyapkqjnp" w:colFirst="0" w:colLast="0"/>
      <w:bookmarkStart w:id="451" w:name="_Toc220678630"/>
      <w:bookmarkEnd w:id="450"/>
      <w:r w:rsidRPr="009E31AA">
        <w:t>Опис помилок</w:t>
      </w:r>
      <w:bookmarkEnd w:id="45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56C0A9B9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EF3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39B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9B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558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548C0F1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BF0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3C2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774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860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4D9A50D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EBA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F842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739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7FA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C9DB817" w14:textId="77777777" w:rsidR="00786A9A" w:rsidRPr="009E31AA" w:rsidRDefault="00786A9A" w:rsidP="00786A9A">
      <w:pPr>
        <w:pStyle w:val="Heading2"/>
        <w:rPr>
          <w:b w:val="0"/>
        </w:rPr>
      </w:pPr>
      <w:bookmarkStart w:id="452" w:name="_gt71xl3c3p2" w:colFirst="0" w:colLast="0"/>
      <w:bookmarkStart w:id="453" w:name="_3b8wjuvxae89" w:colFirst="0" w:colLast="0"/>
      <w:bookmarkStart w:id="454" w:name="_Toc220678631"/>
      <w:bookmarkStart w:id="455" w:name="_Toc221011626"/>
      <w:bookmarkStart w:id="456" w:name="_Toc221014820"/>
      <w:bookmarkStart w:id="457" w:name="_Toc221015989"/>
      <w:bookmarkStart w:id="458" w:name="_Toc221016211"/>
      <w:bookmarkStart w:id="459" w:name="_Toc221016434"/>
      <w:bookmarkEnd w:id="452"/>
      <w:bookmarkEnd w:id="453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19</w:t>
      </w:r>
      <w:r w:rsidRPr="009E31AA">
        <w:t xml:space="preserve"> Отримати список об'єктів</w:t>
      </w:r>
      <w:r w:rsidRPr="009E31AA">
        <w:rPr>
          <w:lang w:val="uk-UA"/>
        </w:rPr>
        <w:t xml:space="preserve"> зберігання</w:t>
      </w:r>
      <w:r w:rsidRPr="009E31AA">
        <w:t xml:space="preserve"> ЕО</w:t>
      </w:r>
      <w:bookmarkEnd w:id="454"/>
      <w:bookmarkEnd w:id="455"/>
      <w:bookmarkEnd w:id="456"/>
      <w:bookmarkEnd w:id="457"/>
      <w:bookmarkEnd w:id="458"/>
      <w:bookmarkEnd w:id="459"/>
    </w:p>
    <w:p w14:paraId="59AC386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object-storages</w:t>
      </w:r>
    </w:p>
    <w:p w14:paraId="3EFD80EB" w14:textId="77777777" w:rsidR="00786A9A" w:rsidRPr="009E31AA" w:rsidRDefault="00786A9A" w:rsidP="00786A9A">
      <w:pPr>
        <w:pStyle w:val="Heading3"/>
      </w:pPr>
      <w:bookmarkStart w:id="460" w:name="_2r3844hbcxlq" w:colFirst="0" w:colLast="0"/>
      <w:bookmarkStart w:id="461" w:name="_Toc220678632"/>
      <w:bookmarkEnd w:id="460"/>
      <w:r w:rsidRPr="009E31AA">
        <w:t>Вхідні параметри</w:t>
      </w:r>
      <w:bookmarkEnd w:id="46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4267C357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790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397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11F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4C0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7DA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2F4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6F5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919B89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DC9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CB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F96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AA7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31F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AC5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8BB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CCF0E8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C0C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067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277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AE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1C4D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39B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FFA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4E932AA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6D6F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DB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B60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70EB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8B4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729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88F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495694E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D768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227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0FA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FE0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82B6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2B1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530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5293A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C31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5EA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5E6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5870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79C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F8E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DF9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FF6B518" w14:textId="77777777" w:rsidR="00786A9A" w:rsidRPr="009E31AA" w:rsidRDefault="00786A9A" w:rsidP="00786A9A">
      <w:pPr>
        <w:pStyle w:val="Heading3"/>
      </w:pPr>
      <w:bookmarkStart w:id="462" w:name="_qc59xw6a8rxs" w:colFirst="0" w:colLast="0"/>
      <w:bookmarkStart w:id="463" w:name="_Toc220678633"/>
      <w:bookmarkEnd w:id="462"/>
      <w:r w:rsidRPr="009E31AA">
        <w:t>Вихідні параметри</w:t>
      </w:r>
      <w:bookmarkEnd w:id="46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92"/>
        <w:gridCol w:w="1720"/>
        <w:gridCol w:w="1950"/>
        <w:gridCol w:w="1112"/>
        <w:gridCol w:w="1896"/>
        <w:gridCol w:w="1305"/>
      </w:tblGrid>
      <w:tr w:rsidR="00786A9A" w:rsidRPr="009E31AA" w14:paraId="32074C19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E54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06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8904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F1E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DF1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9F6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445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B2E902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F20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EF7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E458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68B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'єктів зберіг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F96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D89B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248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D6527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CA1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B56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BD4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96B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54F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85E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2C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16C482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788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384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EB53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557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D0D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28AA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26A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B377F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811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28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E60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840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E05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F2D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B15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275B0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DF1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D8D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6F4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52D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A3B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B1B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B1E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01331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C0C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AF9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DC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A46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B12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26C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00F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68E0F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1F3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E3F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652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182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5CA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F78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0DA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7657C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B3B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CBF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3DB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7C9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8D3C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513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966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8CE46B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1D9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252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95A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2D6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04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386B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B78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89F0F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AEE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1FB4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615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61E9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9C6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AB7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C44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B5EAF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E37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DAE3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4475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BA1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ECE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9E8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397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0CFF4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35B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D7A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6FB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tor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313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сховищ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305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557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A2C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1BC0A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96A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6D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639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6D1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CF6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9C9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112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3414A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9CB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E9C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4387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338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BE71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E60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36F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EFA9FC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887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2AF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7B1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FBA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D21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FFE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276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0E29D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D0CD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5FA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A31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C85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3D8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149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B404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D68197C" w14:textId="77777777" w:rsidR="00786A9A" w:rsidRPr="009E31AA" w:rsidRDefault="00786A9A" w:rsidP="00786A9A">
      <w:pPr>
        <w:pStyle w:val="Heading3"/>
      </w:pPr>
      <w:bookmarkStart w:id="464" w:name="_gecotcjjr1cc" w:colFirst="0" w:colLast="0"/>
      <w:bookmarkStart w:id="465" w:name="_Toc220678634"/>
      <w:bookmarkEnd w:id="464"/>
      <w:r w:rsidRPr="009E31AA">
        <w:t>Опис помилок</w:t>
      </w:r>
      <w:bookmarkEnd w:id="46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309"/>
      </w:tblGrid>
      <w:tr w:rsidR="00786A9A" w:rsidRPr="009E31AA" w14:paraId="7DE4171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697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20CA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76B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A87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C7FC7E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7A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CC5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CB3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CE6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6BE44C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5AD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B49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032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7D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88348A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149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09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B60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A12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F884095" w14:textId="77777777" w:rsidR="00786A9A" w:rsidRPr="009E31AA" w:rsidRDefault="00786A9A" w:rsidP="00786A9A">
      <w:pPr>
        <w:pStyle w:val="Heading2"/>
        <w:rPr>
          <w:b w:val="0"/>
        </w:rPr>
      </w:pPr>
      <w:bookmarkStart w:id="466" w:name="_z4qam9t41fqu" w:colFirst="0" w:colLast="0"/>
      <w:bookmarkStart w:id="467" w:name="_jsm8kkv34tt9" w:colFirst="0" w:colLast="0"/>
      <w:bookmarkStart w:id="468" w:name="_Toc220678635"/>
      <w:bookmarkStart w:id="469" w:name="_Toc221011627"/>
      <w:bookmarkStart w:id="470" w:name="_Toc221014821"/>
      <w:bookmarkStart w:id="471" w:name="_Toc221015990"/>
      <w:bookmarkStart w:id="472" w:name="_Toc221016212"/>
      <w:bookmarkStart w:id="473" w:name="_Toc221016435"/>
      <w:bookmarkEnd w:id="466"/>
      <w:bookmarkEnd w:id="467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0</w:t>
      </w:r>
      <w:r w:rsidRPr="009E31AA">
        <w:t xml:space="preserve"> Отримати список об'єктів ЕО-зберігача</w:t>
      </w:r>
      <w:bookmarkEnd w:id="468"/>
      <w:bookmarkEnd w:id="469"/>
      <w:bookmarkEnd w:id="470"/>
      <w:bookmarkEnd w:id="471"/>
      <w:bookmarkEnd w:id="472"/>
      <w:bookmarkEnd w:id="473"/>
    </w:p>
    <w:p w14:paraId="59227A4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custodian-objects</w:t>
      </w:r>
    </w:p>
    <w:p w14:paraId="1AB8FFA2" w14:textId="77777777" w:rsidR="00786A9A" w:rsidRPr="009E31AA" w:rsidRDefault="00786A9A" w:rsidP="00786A9A">
      <w:pPr>
        <w:pStyle w:val="Heading3"/>
      </w:pPr>
      <w:bookmarkStart w:id="474" w:name="_vppzgs36z4g1" w:colFirst="0" w:colLast="0"/>
      <w:bookmarkStart w:id="475" w:name="_Toc220678636"/>
      <w:bookmarkEnd w:id="474"/>
      <w:r w:rsidRPr="009E31AA">
        <w:lastRenderedPageBreak/>
        <w:t>Вхідні параметри</w:t>
      </w:r>
      <w:bookmarkEnd w:id="47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418"/>
        <w:gridCol w:w="1134"/>
        <w:gridCol w:w="2311"/>
      </w:tblGrid>
      <w:tr w:rsidR="00786A9A" w:rsidRPr="009E31AA" w14:paraId="25597ABD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3B2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4EC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526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197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12A1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522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C7B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5F64875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676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954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B3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59E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BED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2C1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0BB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AC890F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A8CF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1ED3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708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DFF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F2F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F2D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730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5BD1280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E92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6FD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849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E3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A77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448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B95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390CF9B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89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A6C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7A5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5781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190E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D3B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E4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0AD6F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D422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4691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300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517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E76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FF2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EB5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3E4E559" w14:textId="77777777" w:rsidR="00786A9A" w:rsidRPr="009E31AA" w:rsidRDefault="00786A9A" w:rsidP="00786A9A">
      <w:pPr>
        <w:pStyle w:val="Heading3"/>
      </w:pPr>
      <w:bookmarkStart w:id="476" w:name="_non57j2fs6pc" w:colFirst="0" w:colLast="0"/>
      <w:bookmarkStart w:id="477" w:name="_Toc220678637"/>
      <w:bookmarkEnd w:id="476"/>
      <w:r w:rsidRPr="009E31AA">
        <w:t>Вихідні параметри</w:t>
      </w:r>
      <w:bookmarkEnd w:id="47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31"/>
        <w:gridCol w:w="2013"/>
        <w:gridCol w:w="1804"/>
        <w:gridCol w:w="1027"/>
        <w:gridCol w:w="1896"/>
        <w:gridCol w:w="1305"/>
      </w:tblGrid>
      <w:tr w:rsidR="00786A9A" w:rsidRPr="009E31AA" w14:paraId="7DF296CB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F3C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686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F68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20D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C96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E61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39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8ED590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FE0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A71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039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B36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711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86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E80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C2BE7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D4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2B3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098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C72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381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4B4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46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422AB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0C2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F68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22C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983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D1F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464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FB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15398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D1F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E18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A72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CB5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B4E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F71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41F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D57A3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D20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E1BF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8A9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997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ABD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390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C9B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EB24D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ED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4B7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D61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2FB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'єктів ЕО-зберіг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373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B837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6D8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1901A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073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C1B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FA8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E35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641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03A8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496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77ABC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60CF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893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404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A45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B13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446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D5E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02032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609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77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5C4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Custodian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14D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ЕО-зберіг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AD2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6BE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9353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0BEAF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01E21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090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3BD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Custodian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F9E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ЕО-зберіг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2EA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2B69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0D8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D0077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25EA5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5DA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767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A01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544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84D2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7D3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E3DBD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BBFB03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969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58B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428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244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CEB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D21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4467D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76EB28" w14:textId="77777777" w:rsidR="00786A9A" w:rsidRPr="009E31AA" w:rsidRDefault="00786A9A" w:rsidP="00D01D91">
            <w:pPr>
              <w:spacing w:before="160" w:after="300"/>
              <w:ind w:right="-126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81B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F38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1F1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D23D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9B24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D2CE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A503551" w14:textId="77777777" w:rsidR="00786A9A" w:rsidRPr="009E31AA" w:rsidRDefault="00786A9A" w:rsidP="00786A9A">
      <w:pPr>
        <w:pStyle w:val="Heading3"/>
      </w:pPr>
      <w:bookmarkStart w:id="478" w:name="_wi9p1zbbpmly" w:colFirst="0" w:colLast="0"/>
      <w:bookmarkStart w:id="479" w:name="_Toc220678638"/>
      <w:bookmarkEnd w:id="478"/>
      <w:r w:rsidRPr="009E31AA">
        <w:t>Опис помилок</w:t>
      </w:r>
      <w:bookmarkEnd w:id="479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263B7E7D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A1D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FE1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73A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B69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82FDE39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048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F58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4D61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B170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29D4022C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D0D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94A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2D7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627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17D24FA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428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3AC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B01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B22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90041BF" w14:textId="77777777" w:rsidR="00786A9A" w:rsidRPr="009E31AA" w:rsidRDefault="00786A9A" w:rsidP="00786A9A">
      <w:pPr>
        <w:pStyle w:val="Heading2"/>
        <w:rPr>
          <w:b w:val="0"/>
        </w:rPr>
      </w:pPr>
      <w:bookmarkStart w:id="480" w:name="_xfjl71cuk3qh" w:colFirst="0" w:colLast="0"/>
      <w:bookmarkStart w:id="481" w:name="_rjjdikndv1nm" w:colFirst="0" w:colLast="0"/>
      <w:bookmarkStart w:id="482" w:name="_Toc220678639"/>
      <w:bookmarkStart w:id="483" w:name="_Toc221011628"/>
      <w:bookmarkStart w:id="484" w:name="_Toc221014822"/>
      <w:bookmarkStart w:id="485" w:name="_Toc221015991"/>
      <w:bookmarkStart w:id="486" w:name="_Toc221016213"/>
      <w:bookmarkStart w:id="487" w:name="_Toc221016436"/>
      <w:bookmarkEnd w:id="480"/>
      <w:bookmarkEnd w:id="481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1</w:t>
      </w:r>
      <w:r w:rsidRPr="009E31AA">
        <w:t xml:space="preserve"> Призначити об'єкт ЕО партнерам</w:t>
      </w:r>
      <w:bookmarkEnd w:id="482"/>
      <w:bookmarkEnd w:id="483"/>
      <w:bookmarkEnd w:id="484"/>
      <w:bookmarkEnd w:id="485"/>
      <w:bookmarkEnd w:id="486"/>
      <w:bookmarkEnd w:id="487"/>
    </w:p>
    <w:p w14:paraId="69E6F5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assigne-object</w:t>
      </w:r>
    </w:p>
    <w:p w14:paraId="5C5E9984" w14:textId="77777777" w:rsidR="00786A9A" w:rsidRPr="009E31AA" w:rsidRDefault="00786A9A" w:rsidP="00786A9A">
      <w:pPr>
        <w:pStyle w:val="Heading3"/>
      </w:pPr>
      <w:bookmarkStart w:id="488" w:name="_ov4l23vzez8w" w:colFirst="0" w:colLast="0"/>
      <w:bookmarkStart w:id="489" w:name="_Toc220678640"/>
      <w:bookmarkEnd w:id="488"/>
      <w:r w:rsidRPr="009E31AA">
        <w:lastRenderedPageBreak/>
        <w:t>Вхідні параметри</w:t>
      </w:r>
      <w:bookmarkEnd w:id="489"/>
    </w:p>
    <w:tbl>
      <w:tblPr>
        <w:tblW w:w="963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275"/>
        <w:gridCol w:w="1134"/>
        <w:gridCol w:w="2437"/>
        <w:gridCol w:w="1107"/>
        <w:gridCol w:w="1276"/>
        <w:gridCol w:w="1984"/>
      </w:tblGrid>
      <w:tr w:rsidR="00786A9A" w:rsidRPr="009E31AA" w14:paraId="253BDA2A" w14:textId="77777777" w:rsidTr="00D01D91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343C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E71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D77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AD6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FD0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F5C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C9D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3D322E72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D3E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FD5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45F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0F5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2E5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D45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EA7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C095048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CAC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353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1069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4A1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5FA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A08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5CA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524C8F63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99C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D17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C7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ceiversIds</w:t>
            </w:r>
          </w:p>
        </w:tc>
        <w:tc>
          <w:tcPr>
            <w:tcW w:w="24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0488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отримувачів</w:t>
            </w:r>
          </w:p>
        </w:tc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F637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D94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A5C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 економічних операторів-партнерів</w:t>
            </w:r>
          </w:p>
        </w:tc>
      </w:tr>
    </w:tbl>
    <w:p w14:paraId="5E25B469" w14:textId="77777777" w:rsidR="00786A9A" w:rsidRPr="009E31AA" w:rsidRDefault="00786A9A" w:rsidP="00786A9A">
      <w:pPr>
        <w:pStyle w:val="Heading3"/>
      </w:pPr>
      <w:bookmarkStart w:id="490" w:name="_lmajrca1k1mc" w:colFirst="0" w:colLast="0"/>
      <w:bookmarkStart w:id="491" w:name="_Toc220678641"/>
      <w:bookmarkEnd w:id="490"/>
      <w:r w:rsidRPr="009E31AA">
        <w:t>Вихідні параметри</w:t>
      </w:r>
      <w:bookmarkEnd w:id="49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21"/>
        <w:gridCol w:w="2226"/>
        <w:gridCol w:w="1733"/>
        <w:gridCol w:w="895"/>
        <w:gridCol w:w="1896"/>
        <w:gridCol w:w="1305"/>
      </w:tblGrid>
      <w:tr w:rsidR="00786A9A" w:rsidRPr="009E31AA" w14:paraId="54918AE0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70C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8AA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1F9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F4CE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66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F72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4AB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6F9B56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985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BD5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DAB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ewPartne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B61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вих партне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A6C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092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821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0D8DF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1B8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16A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C72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n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6CB6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310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AD4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68F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CCAA7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BD5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1160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7F1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CE5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FE8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4CB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886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2B4101C" w14:textId="77777777" w:rsidR="00786A9A" w:rsidRPr="009E31AA" w:rsidRDefault="00786A9A" w:rsidP="00786A9A">
      <w:pPr>
        <w:pStyle w:val="Heading3"/>
      </w:pPr>
      <w:bookmarkStart w:id="492" w:name="_23fvdmqclrlu" w:colFirst="0" w:colLast="0"/>
      <w:bookmarkStart w:id="493" w:name="_Toc220678642"/>
      <w:bookmarkEnd w:id="492"/>
      <w:r w:rsidRPr="009E31AA">
        <w:lastRenderedPageBreak/>
        <w:t>Опис помилок</w:t>
      </w:r>
      <w:bookmarkEnd w:id="493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786A9A" w:rsidRPr="009E31AA" w14:paraId="38C7A9BC" w14:textId="77777777" w:rsidTr="00D01D91">
        <w:trPr>
          <w:trHeight w:val="450"/>
          <w:tblHeader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AF8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E5F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21A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23C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7B1DDB45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76B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65EF6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D82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EAB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26C89FCE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71D8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ACE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50E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867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8F21144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75B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7504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3C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61E7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18FACDD1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8D37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001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88A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FF8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8B67FC0" w14:textId="77777777" w:rsidR="00786A9A" w:rsidRPr="009E31AA" w:rsidRDefault="00786A9A" w:rsidP="00786A9A">
      <w:pPr>
        <w:pStyle w:val="Heading2"/>
        <w:rPr>
          <w:b w:val="0"/>
        </w:rPr>
      </w:pPr>
      <w:bookmarkStart w:id="494" w:name="_169bzw548in8" w:colFirst="0" w:colLast="0"/>
      <w:bookmarkStart w:id="495" w:name="_aulx5wguwcf8" w:colFirst="0" w:colLast="0"/>
      <w:bookmarkStart w:id="496" w:name="_Toc220678643"/>
      <w:bookmarkStart w:id="497" w:name="_Toc221011629"/>
      <w:bookmarkStart w:id="498" w:name="_Toc221014823"/>
      <w:bookmarkStart w:id="499" w:name="_Toc221015992"/>
      <w:bookmarkStart w:id="500" w:name="_Toc221016214"/>
      <w:bookmarkStart w:id="501" w:name="_Toc221016437"/>
      <w:bookmarkEnd w:id="494"/>
      <w:bookmarkEnd w:id="495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2</w:t>
      </w:r>
      <w:r w:rsidRPr="009E31AA">
        <w:t xml:space="preserve"> Видалити спільний об'єкт від партнерів</w:t>
      </w:r>
      <w:bookmarkEnd w:id="496"/>
      <w:bookmarkEnd w:id="497"/>
      <w:bookmarkEnd w:id="498"/>
      <w:bookmarkEnd w:id="499"/>
      <w:bookmarkEnd w:id="500"/>
      <w:bookmarkEnd w:id="501"/>
    </w:p>
    <w:p w14:paraId="3C4FC4C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move-shared-object</w:t>
      </w:r>
    </w:p>
    <w:p w14:paraId="5B3C48C7" w14:textId="77777777" w:rsidR="00786A9A" w:rsidRPr="009E31AA" w:rsidRDefault="00786A9A" w:rsidP="00786A9A">
      <w:pPr>
        <w:pStyle w:val="Heading3"/>
      </w:pPr>
      <w:bookmarkStart w:id="502" w:name="_qptgoh86bvxp" w:colFirst="0" w:colLast="0"/>
      <w:bookmarkStart w:id="503" w:name="_Toc220678644"/>
      <w:bookmarkEnd w:id="502"/>
      <w:r w:rsidRPr="009E31AA">
        <w:t>Вхідні параметри</w:t>
      </w:r>
      <w:bookmarkEnd w:id="503"/>
    </w:p>
    <w:tbl>
      <w:tblPr>
        <w:tblW w:w="9773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061"/>
        <w:gridCol w:w="1265"/>
        <w:gridCol w:w="2996"/>
        <w:gridCol w:w="915"/>
        <w:gridCol w:w="1275"/>
        <w:gridCol w:w="1843"/>
      </w:tblGrid>
      <w:tr w:rsidR="00786A9A" w:rsidRPr="009E31AA" w14:paraId="7C897A64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0CF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DC16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552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193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47D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133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AEFF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DF9BA50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95C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771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499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E13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2F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6359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31A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0A9D0BE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D6C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E551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4E6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C79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36E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7FF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03E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5D58DFFE" w14:textId="77777777" w:rsidTr="00D01D91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9D6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B3F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ABED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vokedPartnersIds</w:t>
            </w:r>
          </w:p>
        </w:tc>
        <w:tc>
          <w:tcPr>
            <w:tcW w:w="2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15F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партнерів для видалення</w:t>
            </w:r>
          </w:p>
        </w:tc>
        <w:tc>
          <w:tcPr>
            <w:tcW w:w="9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F42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2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11C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BE5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59601CB" w14:textId="77777777" w:rsidR="00786A9A" w:rsidRPr="009E31AA" w:rsidRDefault="00786A9A" w:rsidP="00786A9A">
      <w:pPr>
        <w:pStyle w:val="Heading3"/>
      </w:pPr>
      <w:bookmarkStart w:id="504" w:name="_vvb32xnabwyk" w:colFirst="0" w:colLast="0"/>
      <w:bookmarkStart w:id="505" w:name="_Toc220678645"/>
      <w:bookmarkEnd w:id="504"/>
      <w:r w:rsidRPr="009E31AA">
        <w:lastRenderedPageBreak/>
        <w:t>Вихідні параметри</w:t>
      </w:r>
      <w:bookmarkEnd w:id="50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7"/>
        <w:gridCol w:w="2226"/>
        <w:gridCol w:w="1740"/>
        <w:gridCol w:w="892"/>
        <w:gridCol w:w="1896"/>
        <w:gridCol w:w="1305"/>
      </w:tblGrid>
      <w:tr w:rsidR="00786A9A" w:rsidRPr="009E31AA" w14:paraId="57A21BD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F9F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274B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6FD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9C0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FE7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EEA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F02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CB444E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3C7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808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81B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vokedPartners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4DA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видалених партне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194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C3D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EF9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FE71C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559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15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E04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arn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0A6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артн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142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8E2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41B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6FB6E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101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AC7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24CD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E32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402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B5A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121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FC77C2E" w14:textId="77777777" w:rsidR="00786A9A" w:rsidRPr="009E31AA" w:rsidRDefault="00786A9A" w:rsidP="00786A9A">
      <w:pPr>
        <w:pStyle w:val="Heading3"/>
      </w:pPr>
      <w:bookmarkStart w:id="506" w:name="_yx75drxxl8jk" w:colFirst="0" w:colLast="0"/>
      <w:bookmarkStart w:id="507" w:name="_Toc220678646"/>
      <w:bookmarkEnd w:id="506"/>
      <w:r w:rsidRPr="009E31AA">
        <w:t>Опис помилок</w:t>
      </w:r>
      <w:bookmarkEnd w:id="507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786A9A" w:rsidRPr="009E31AA" w14:paraId="7501513D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3AB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9EB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BC5E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0F3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3F03279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693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AC8A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DEA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044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2BD8FCD9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CD15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771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FD6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B2B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ABA8A8B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8E3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A05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225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3AE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15F15B67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1BD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964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409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CDCA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74C2BE6" w14:textId="77777777" w:rsidR="00786A9A" w:rsidRPr="009E31AA" w:rsidRDefault="00786A9A" w:rsidP="00786A9A">
      <w:pPr>
        <w:pStyle w:val="Heading2"/>
        <w:rPr>
          <w:b w:val="0"/>
        </w:rPr>
      </w:pPr>
      <w:bookmarkStart w:id="508" w:name="_kx1zhaavddk" w:colFirst="0" w:colLast="0"/>
      <w:bookmarkStart w:id="509" w:name="_2zrrj16dobei" w:colFirst="0" w:colLast="0"/>
      <w:bookmarkStart w:id="510" w:name="_Toc220678647"/>
      <w:bookmarkStart w:id="511" w:name="_Toc221011630"/>
      <w:bookmarkStart w:id="512" w:name="_Toc221014824"/>
      <w:bookmarkStart w:id="513" w:name="_Toc221015993"/>
      <w:bookmarkStart w:id="514" w:name="_Toc221016215"/>
      <w:bookmarkStart w:id="515" w:name="_Toc221016438"/>
      <w:bookmarkEnd w:id="508"/>
      <w:bookmarkEnd w:id="509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3</w:t>
      </w:r>
      <w:r w:rsidRPr="009E31AA">
        <w:t xml:space="preserve"> Масове видалення зв'язків об'єктів з партнерами</w:t>
      </w:r>
      <w:bookmarkEnd w:id="510"/>
      <w:bookmarkEnd w:id="511"/>
      <w:bookmarkEnd w:id="512"/>
      <w:bookmarkEnd w:id="513"/>
      <w:bookmarkEnd w:id="514"/>
      <w:bookmarkEnd w:id="515"/>
    </w:p>
    <w:p w14:paraId="703CFA3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move-shared-objects-bulk</w:t>
      </w:r>
    </w:p>
    <w:p w14:paraId="6E57B36B" w14:textId="77777777" w:rsidR="00786A9A" w:rsidRPr="009E31AA" w:rsidRDefault="00786A9A" w:rsidP="00786A9A">
      <w:pPr>
        <w:pStyle w:val="Heading3"/>
      </w:pPr>
      <w:bookmarkStart w:id="516" w:name="_gmx6vdyzvs6m" w:colFirst="0" w:colLast="0"/>
      <w:bookmarkStart w:id="517" w:name="_Toc220678648"/>
      <w:bookmarkEnd w:id="516"/>
      <w:r w:rsidRPr="009E31AA">
        <w:lastRenderedPageBreak/>
        <w:t>Вхідні параметри</w:t>
      </w:r>
      <w:bookmarkEnd w:id="51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9"/>
        <w:gridCol w:w="1384"/>
        <w:gridCol w:w="1673"/>
        <w:gridCol w:w="1701"/>
        <w:gridCol w:w="992"/>
        <w:gridCol w:w="1134"/>
        <w:gridCol w:w="2595"/>
      </w:tblGrid>
      <w:tr w:rsidR="00786A9A" w:rsidRPr="009E31AA" w14:paraId="6750BD59" w14:textId="77777777" w:rsidTr="00B02089">
        <w:trPr>
          <w:trHeight w:val="450"/>
          <w:tblHeader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B0C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BC0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4B3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DA5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D0D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ABA7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54C6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B52ACD7" w14:textId="77777777" w:rsidTr="00B02089">
        <w:trPr>
          <w:trHeight w:val="450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CE1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1AF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C87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030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3E6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BA3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B0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DA47F34" w14:textId="77777777" w:rsidTr="00B02089">
        <w:trPr>
          <w:trHeight w:val="450"/>
        </w:trPr>
        <w:tc>
          <w:tcPr>
            <w:tcW w:w="4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BD6D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BC6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A325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C19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ідентифікаторів об'єктів для видалення зв'язків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751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DF2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97B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</w:tbl>
    <w:p w14:paraId="6AB0BFA3" w14:textId="77777777" w:rsidR="00786A9A" w:rsidRPr="009E31AA" w:rsidRDefault="00786A9A" w:rsidP="00786A9A">
      <w:pPr>
        <w:pStyle w:val="Heading3"/>
      </w:pPr>
      <w:bookmarkStart w:id="518" w:name="_yfozlhtdspw7" w:colFirst="0" w:colLast="0"/>
      <w:bookmarkStart w:id="519" w:name="_Toc220678649"/>
      <w:bookmarkEnd w:id="518"/>
      <w:r w:rsidRPr="009E31AA">
        <w:t>Вихідні параметри</w:t>
      </w:r>
      <w:bookmarkEnd w:id="51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7"/>
        <w:gridCol w:w="2453"/>
        <w:gridCol w:w="1473"/>
        <w:gridCol w:w="916"/>
        <w:gridCol w:w="1896"/>
        <w:gridCol w:w="1331"/>
      </w:tblGrid>
      <w:tr w:rsidR="00786A9A" w:rsidRPr="009E31AA" w14:paraId="5A1D0AA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4B0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6C1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A64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8BF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A7F7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468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C10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AB6D94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E40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BD9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819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movedLinks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774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видалених зв'язк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4F0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C6D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B9D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CDD0D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A51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5C4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ED3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movedPartners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CB5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ількість видалених партне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454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781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B77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тнери без жодного об'єкта</w:t>
            </w:r>
          </w:p>
        </w:tc>
      </w:tr>
      <w:tr w:rsidR="00786A9A" w:rsidRPr="009E31AA" w14:paraId="0C42F3A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1F5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DE2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CBE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rocessedObject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927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роблених об'є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A3C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17C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1E4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7F8AE299" w14:textId="77777777" w:rsidR="00786A9A" w:rsidRPr="009E31AA" w:rsidRDefault="00786A9A" w:rsidP="00786A9A">
      <w:pPr>
        <w:pStyle w:val="Heading3"/>
      </w:pPr>
      <w:bookmarkStart w:id="520" w:name="_tie6yhub5a3z" w:colFirst="0" w:colLast="0"/>
      <w:bookmarkStart w:id="521" w:name="_Toc220678650"/>
      <w:bookmarkEnd w:id="520"/>
      <w:r w:rsidRPr="009E31AA">
        <w:lastRenderedPageBreak/>
        <w:t>Опис помилок</w:t>
      </w:r>
      <w:bookmarkEnd w:id="52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786A9A" w:rsidRPr="009E31AA" w14:paraId="7260E9F0" w14:textId="77777777" w:rsidTr="00D01D91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414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565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0BB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EF8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A84033C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B9C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279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A5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A55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6485DB90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CE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F72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AB3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3E0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497F287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509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C1C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6D6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E17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77EB5AEF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3FF7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FA2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6BF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821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964BCCA" w14:textId="77777777" w:rsidR="00786A9A" w:rsidRPr="009E31AA" w:rsidRDefault="00786A9A" w:rsidP="00786A9A">
      <w:pPr>
        <w:pStyle w:val="Heading2"/>
        <w:rPr>
          <w:b w:val="0"/>
        </w:rPr>
      </w:pPr>
      <w:bookmarkStart w:id="522" w:name="_kz4zbzr7ic6b" w:colFirst="0" w:colLast="0"/>
      <w:bookmarkStart w:id="523" w:name="_lxz5hnx089wf" w:colFirst="0" w:colLast="0"/>
      <w:bookmarkStart w:id="524" w:name="_Toc220678651"/>
      <w:bookmarkStart w:id="525" w:name="_Toc221011631"/>
      <w:bookmarkStart w:id="526" w:name="_Toc221014825"/>
      <w:bookmarkStart w:id="527" w:name="_Toc221015994"/>
      <w:bookmarkStart w:id="528" w:name="_Toc221016216"/>
      <w:bookmarkStart w:id="529" w:name="_Toc221016439"/>
      <w:bookmarkEnd w:id="522"/>
      <w:bookmarkEnd w:id="523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4</w:t>
      </w:r>
      <w:r w:rsidRPr="009E31AA">
        <w:t xml:space="preserve"> Створити об'єкт ЕО з використанням місць зберігання</w:t>
      </w:r>
      <w:bookmarkEnd w:id="524"/>
      <w:bookmarkEnd w:id="525"/>
      <w:bookmarkEnd w:id="526"/>
      <w:bookmarkEnd w:id="527"/>
      <w:bookmarkEnd w:id="528"/>
      <w:bookmarkEnd w:id="529"/>
    </w:p>
    <w:p w14:paraId="38AB7A9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eo-object-using-place-storages</w:t>
      </w:r>
    </w:p>
    <w:p w14:paraId="258A80DE" w14:textId="77777777" w:rsidR="00786A9A" w:rsidRPr="009E31AA" w:rsidRDefault="00786A9A" w:rsidP="00786A9A">
      <w:pPr>
        <w:pStyle w:val="Heading3"/>
      </w:pPr>
      <w:bookmarkStart w:id="530" w:name="_c5sg9uk3rzwj" w:colFirst="0" w:colLast="0"/>
      <w:bookmarkStart w:id="531" w:name="_Toc220678652"/>
      <w:bookmarkEnd w:id="530"/>
      <w:r w:rsidRPr="009E31AA">
        <w:t>Вхідні параметри</w:t>
      </w:r>
      <w:bookmarkEnd w:id="53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559"/>
        <w:gridCol w:w="1843"/>
        <w:gridCol w:w="992"/>
        <w:gridCol w:w="1134"/>
        <w:gridCol w:w="2453"/>
      </w:tblGrid>
      <w:tr w:rsidR="00786A9A" w:rsidRPr="009E31AA" w14:paraId="0FB144F8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E9D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215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73D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DA8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E9B0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2409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64F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558A1E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FA6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25B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20A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68C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69C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BDC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64A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1B3320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48F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9BD1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000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laceStorageNumbe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943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місць зберіг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5B2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0F1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FEB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537C47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237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0E7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E76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782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6E8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AF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C82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66B5C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8B2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F8F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843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rimaryEoPlaceStorage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0217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основного місця зберіг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F18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D83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CCD0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7579A5D" w14:textId="77777777" w:rsidR="00786A9A" w:rsidRPr="009E31AA" w:rsidRDefault="00786A9A" w:rsidP="00786A9A">
      <w:pPr>
        <w:pStyle w:val="Heading3"/>
      </w:pPr>
      <w:bookmarkStart w:id="532" w:name="_r4j876cqv1xu" w:colFirst="0" w:colLast="0"/>
      <w:bookmarkStart w:id="533" w:name="_Toc220678653"/>
      <w:bookmarkEnd w:id="532"/>
      <w:r w:rsidRPr="009E31AA">
        <w:t>Вихідні параметри</w:t>
      </w:r>
      <w:bookmarkEnd w:id="53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60"/>
        <w:gridCol w:w="1800"/>
        <w:gridCol w:w="1890"/>
        <w:gridCol w:w="1051"/>
        <w:gridCol w:w="1896"/>
        <w:gridCol w:w="1379"/>
      </w:tblGrid>
      <w:tr w:rsidR="00786A9A" w:rsidRPr="009E31AA" w14:paraId="28E45B5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98E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7E87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F76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2C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E74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463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8FE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EDB796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1C4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2DE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E7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F80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D29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B6E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EB0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89367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CB5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C47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646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140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158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2F7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64C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07C48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FA1E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2E8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E06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B29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CE7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1B3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381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135B7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0AC1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EE0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EAB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ew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BFA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створ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295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3B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2F0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6FA7A0AA" w14:textId="77777777" w:rsidR="00786A9A" w:rsidRPr="009E31AA" w:rsidRDefault="00786A9A" w:rsidP="00786A9A">
      <w:pPr>
        <w:pStyle w:val="Heading3"/>
      </w:pPr>
      <w:bookmarkStart w:id="534" w:name="_sinc43jild3m" w:colFirst="0" w:colLast="0"/>
      <w:bookmarkStart w:id="535" w:name="_Toc220678654"/>
      <w:bookmarkEnd w:id="534"/>
      <w:r w:rsidRPr="009E31AA">
        <w:lastRenderedPageBreak/>
        <w:t>Опис помилок</w:t>
      </w:r>
      <w:bookmarkEnd w:id="53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048"/>
      </w:tblGrid>
      <w:tr w:rsidR="00786A9A" w:rsidRPr="009E31AA" w14:paraId="3427F53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B9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589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A8D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2AE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D234E0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803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F6D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5ED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F481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13E6AC4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4B5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2F6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449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C2B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4507DF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6CD2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DBF6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A74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D47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місця зберігання не знайдено</w:t>
            </w:r>
          </w:p>
        </w:tc>
      </w:tr>
      <w:tr w:rsidR="00786A9A" w:rsidRPr="009E31AA" w14:paraId="15DD35F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C2B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E88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88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9EF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26CF8D5" w14:textId="77777777" w:rsidR="00786A9A" w:rsidRPr="009E31AA" w:rsidRDefault="00786A9A" w:rsidP="00786A9A">
      <w:pPr>
        <w:pStyle w:val="Heading2"/>
        <w:rPr>
          <w:b w:val="0"/>
        </w:rPr>
      </w:pPr>
      <w:bookmarkStart w:id="536" w:name="_9009xjguchfc" w:colFirst="0" w:colLast="0"/>
      <w:bookmarkStart w:id="537" w:name="_iaxxbwhfydqf" w:colFirst="0" w:colLast="0"/>
      <w:bookmarkStart w:id="538" w:name="_Toc220678655"/>
      <w:bookmarkStart w:id="539" w:name="_Toc221011632"/>
      <w:bookmarkStart w:id="540" w:name="_Toc221014826"/>
      <w:bookmarkStart w:id="541" w:name="_Toc221015995"/>
      <w:bookmarkStart w:id="542" w:name="_Toc221016217"/>
      <w:bookmarkStart w:id="543" w:name="_Toc221016440"/>
      <w:bookmarkEnd w:id="536"/>
      <w:bookmarkEnd w:id="537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5</w:t>
      </w:r>
      <w:r w:rsidRPr="009E31AA">
        <w:t xml:space="preserve"> Додати місце зберігання до об'єкта ЕО</w:t>
      </w:r>
      <w:bookmarkEnd w:id="538"/>
      <w:bookmarkEnd w:id="539"/>
      <w:bookmarkEnd w:id="540"/>
      <w:bookmarkEnd w:id="541"/>
      <w:bookmarkEnd w:id="542"/>
      <w:bookmarkEnd w:id="543"/>
    </w:p>
    <w:p w14:paraId="0992FFF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add-place-storage-to-eo-object</w:t>
      </w:r>
    </w:p>
    <w:p w14:paraId="67734302" w14:textId="77777777" w:rsidR="00786A9A" w:rsidRPr="009E31AA" w:rsidRDefault="00786A9A" w:rsidP="00786A9A">
      <w:pPr>
        <w:pStyle w:val="Heading3"/>
      </w:pPr>
      <w:bookmarkStart w:id="544" w:name="_74ej63gwkqt4" w:colFirst="0" w:colLast="0"/>
      <w:bookmarkStart w:id="545" w:name="_Toc220678656"/>
      <w:bookmarkEnd w:id="544"/>
      <w:r w:rsidRPr="009E31AA">
        <w:t>Вхідні параметри</w:t>
      </w:r>
      <w:bookmarkEnd w:id="54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6FF8359B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E83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58AB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2CC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126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C6A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AA07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7A6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5EFB3E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D81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3D7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808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4017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926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7C7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F17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44A1EE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6A2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D52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3C1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02A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0C2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371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C85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0C9801F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9137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0815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C00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laceStorageNumbersToAd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EBD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писок номерів місць зберігання </w:t>
            </w: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для дода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5D7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674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C50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DD826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F16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09D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5E8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BA9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154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B56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BC5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A9FEA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FAF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17A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DABF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rimaryEoPlaceStor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2C9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основного місця зберіг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B6B8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83E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090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39C32E7" w14:textId="77777777" w:rsidR="00786A9A" w:rsidRPr="009E31AA" w:rsidRDefault="00786A9A" w:rsidP="00786A9A">
      <w:pPr>
        <w:pStyle w:val="Heading3"/>
      </w:pPr>
      <w:bookmarkStart w:id="546" w:name="_rbq8y0sdnjcz" w:colFirst="0" w:colLast="0"/>
      <w:bookmarkStart w:id="547" w:name="_Toc220678657"/>
      <w:bookmarkEnd w:id="546"/>
      <w:r w:rsidRPr="009E31AA">
        <w:t>Вихідні параметри</w:t>
      </w:r>
      <w:bookmarkEnd w:id="54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106"/>
        <w:gridCol w:w="1737"/>
        <w:gridCol w:w="1010"/>
        <w:gridCol w:w="1896"/>
        <w:gridCol w:w="1319"/>
      </w:tblGrid>
      <w:tr w:rsidR="00786A9A" w:rsidRPr="009E31AA" w14:paraId="4027EBF3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98B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F67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AC2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288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E3E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614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20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561E83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3A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107A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29CA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97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7EA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997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6B6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9E90EE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748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89B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281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98F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D44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1A7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65A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4D0CF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EE2C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4EA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226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B0E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2C35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BD1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228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EDE44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F70A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859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31D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D2F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B82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1A3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F16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335AC721" w14:textId="77777777" w:rsidR="00786A9A" w:rsidRPr="009E31AA" w:rsidRDefault="00786A9A" w:rsidP="00786A9A">
      <w:pPr>
        <w:pStyle w:val="Heading3"/>
      </w:pPr>
      <w:bookmarkStart w:id="548" w:name="_tjllmd9mesqt" w:colFirst="0" w:colLast="0"/>
      <w:bookmarkStart w:id="549" w:name="_Toc220678658"/>
      <w:bookmarkEnd w:id="548"/>
      <w:r w:rsidRPr="009E31AA">
        <w:t>Опис помилок</w:t>
      </w:r>
      <w:bookmarkEnd w:id="549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79"/>
        <w:gridCol w:w="862"/>
        <w:gridCol w:w="2281"/>
        <w:gridCol w:w="5303"/>
      </w:tblGrid>
      <w:tr w:rsidR="00786A9A" w:rsidRPr="009E31AA" w14:paraId="07B29873" w14:textId="77777777" w:rsidTr="00B02089">
        <w:trPr>
          <w:trHeight w:val="450"/>
          <w:tblHeader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9604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AA4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944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874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16E75CD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F2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59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1EF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4A3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66239C38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9ED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1676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900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3284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F87658B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CFB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C46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153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006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4D46B66C" w14:textId="77777777" w:rsidTr="00DE389A">
        <w:trPr>
          <w:trHeight w:val="450"/>
        </w:trPr>
        <w:tc>
          <w:tcPr>
            <w:tcW w:w="57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F6B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0A2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EBB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3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AA9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CD13C48" w14:textId="77777777" w:rsidR="00786A9A" w:rsidRPr="009E31AA" w:rsidRDefault="00786A9A" w:rsidP="00786A9A">
      <w:pPr>
        <w:pStyle w:val="Heading2"/>
        <w:rPr>
          <w:b w:val="0"/>
        </w:rPr>
      </w:pPr>
      <w:bookmarkStart w:id="550" w:name="_fj5qrcujszaf" w:colFirst="0" w:colLast="0"/>
      <w:bookmarkStart w:id="551" w:name="_o4hemwwcddqv" w:colFirst="0" w:colLast="0"/>
      <w:bookmarkStart w:id="552" w:name="_Toc220678659"/>
      <w:bookmarkStart w:id="553" w:name="_Toc221011633"/>
      <w:bookmarkStart w:id="554" w:name="_Toc221014827"/>
      <w:bookmarkStart w:id="555" w:name="_Toc221015996"/>
      <w:bookmarkStart w:id="556" w:name="_Toc221016218"/>
      <w:bookmarkStart w:id="557" w:name="_Toc221016441"/>
      <w:bookmarkEnd w:id="550"/>
      <w:bookmarkEnd w:id="551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6</w:t>
      </w:r>
      <w:r w:rsidRPr="009E31AA">
        <w:t xml:space="preserve"> Видалити місце зберігання з об'єкта ЕО</w:t>
      </w:r>
      <w:bookmarkEnd w:id="552"/>
      <w:bookmarkEnd w:id="553"/>
      <w:bookmarkEnd w:id="554"/>
      <w:bookmarkEnd w:id="555"/>
      <w:bookmarkEnd w:id="556"/>
      <w:bookmarkEnd w:id="557"/>
    </w:p>
    <w:p w14:paraId="720250F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</w:t>
      </w:r>
      <w:r w:rsidRPr="009E31AA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/v1/economic-operators/{economicOperatorId}/remove-place-storage-from-eo-object</w:t>
      </w:r>
    </w:p>
    <w:p w14:paraId="5DE950D9" w14:textId="77777777" w:rsidR="00786A9A" w:rsidRPr="009E31AA" w:rsidRDefault="00786A9A" w:rsidP="00786A9A">
      <w:pPr>
        <w:pStyle w:val="Heading3"/>
      </w:pPr>
      <w:bookmarkStart w:id="558" w:name="_o9m8j083a981" w:colFirst="0" w:colLast="0"/>
      <w:bookmarkStart w:id="559" w:name="_Toc220678660"/>
      <w:bookmarkEnd w:id="558"/>
      <w:r w:rsidRPr="009E31AA">
        <w:lastRenderedPageBreak/>
        <w:t>Вхідні параметри</w:t>
      </w:r>
      <w:bookmarkEnd w:id="55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6"/>
        <w:gridCol w:w="1226"/>
        <w:gridCol w:w="1722"/>
        <w:gridCol w:w="1843"/>
        <w:gridCol w:w="1134"/>
        <w:gridCol w:w="1134"/>
        <w:gridCol w:w="2453"/>
      </w:tblGrid>
      <w:tr w:rsidR="00786A9A" w:rsidRPr="009E31AA" w14:paraId="52D52942" w14:textId="77777777" w:rsidTr="00B02089">
        <w:trPr>
          <w:trHeight w:val="450"/>
          <w:tblHeader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F80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BEF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50C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EB4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B68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968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09B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3058851" w14:textId="77777777" w:rsidTr="00B02089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CA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2D6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143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08D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746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312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C877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8A2746F" w14:textId="77777777" w:rsidTr="00B02089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B6C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127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451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C28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09D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51A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C8A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6957D810" w14:textId="77777777" w:rsidTr="00B02089">
        <w:trPr>
          <w:trHeight w:val="450"/>
        </w:trPr>
        <w:tc>
          <w:tcPr>
            <w:tcW w:w="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96C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D16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213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PlaceStorageNumbersToRemov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360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номерів місць зберігання для вида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ACB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338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7061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A08C2BD" w14:textId="77777777" w:rsidR="00786A9A" w:rsidRPr="009E31AA" w:rsidRDefault="00786A9A" w:rsidP="00786A9A">
      <w:pPr>
        <w:pStyle w:val="Heading3"/>
      </w:pPr>
      <w:bookmarkStart w:id="560" w:name="_cwte33lkcon1" w:colFirst="0" w:colLast="0"/>
      <w:bookmarkStart w:id="561" w:name="_Toc220678661"/>
      <w:bookmarkEnd w:id="560"/>
      <w:r w:rsidRPr="009E31AA">
        <w:t>Вихідні параметри</w:t>
      </w:r>
      <w:bookmarkEnd w:id="56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106"/>
        <w:gridCol w:w="1737"/>
        <w:gridCol w:w="1010"/>
        <w:gridCol w:w="1896"/>
        <w:gridCol w:w="1319"/>
      </w:tblGrid>
      <w:tr w:rsidR="00786A9A" w:rsidRPr="009E31AA" w14:paraId="56EE9332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3C0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141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6A7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B5D1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33B6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30E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777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E41F9F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1D9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E6C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E56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9E7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7D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E15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936A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227DB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1F17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DC22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F0D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53A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A35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131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F9E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04B35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DA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03F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224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65D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B61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8FC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2B2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F389F7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199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CB1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FED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4A06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9D7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7C7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10F2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ull у разі помилки</w:t>
            </w:r>
          </w:p>
        </w:tc>
      </w:tr>
    </w:tbl>
    <w:p w14:paraId="7A4A9309" w14:textId="77777777" w:rsidR="00786A9A" w:rsidRPr="009E31AA" w:rsidRDefault="00786A9A" w:rsidP="00786A9A">
      <w:pPr>
        <w:pStyle w:val="Heading3"/>
      </w:pPr>
      <w:bookmarkStart w:id="562" w:name="_kjbzf8ng9n62" w:colFirst="0" w:colLast="0"/>
      <w:bookmarkStart w:id="563" w:name="_Toc220678662"/>
      <w:bookmarkEnd w:id="562"/>
      <w:r w:rsidRPr="009E31AA">
        <w:t>Опис помилок</w:t>
      </w:r>
      <w:bookmarkEnd w:id="56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69"/>
      </w:tblGrid>
      <w:tr w:rsidR="00786A9A" w:rsidRPr="009E31AA" w14:paraId="50A466FB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7B5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367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51E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FAB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2184336D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F9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33C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7E79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059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183736BA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5A2A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DDA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2447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E96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E8701C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B29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E3B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015A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F70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29BCEF22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BB5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ABE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7DC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597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02EC185" w14:textId="77777777" w:rsidR="00786A9A" w:rsidRPr="009E31AA" w:rsidRDefault="00786A9A" w:rsidP="00786A9A">
      <w:pPr>
        <w:pStyle w:val="Heading2"/>
        <w:rPr>
          <w:b w:val="0"/>
        </w:rPr>
      </w:pPr>
      <w:bookmarkStart w:id="564" w:name="_j0pwxelddhul" w:colFirst="0" w:colLast="0"/>
      <w:bookmarkStart w:id="565" w:name="_jevjkuyaxio3" w:colFirst="0" w:colLast="0"/>
      <w:bookmarkStart w:id="566" w:name="_Toc220678663"/>
      <w:bookmarkStart w:id="567" w:name="_Toc221011634"/>
      <w:bookmarkStart w:id="568" w:name="_Toc221014828"/>
      <w:bookmarkStart w:id="569" w:name="_Toc221015997"/>
      <w:bookmarkStart w:id="570" w:name="_Toc221016219"/>
      <w:bookmarkStart w:id="571" w:name="_Toc221016442"/>
      <w:bookmarkEnd w:id="564"/>
      <w:bookmarkEnd w:id="565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7</w:t>
      </w:r>
      <w:r w:rsidRPr="009E31AA">
        <w:t xml:space="preserve"> Оновити об'єкт ЕО</w:t>
      </w:r>
      <w:bookmarkEnd w:id="566"/>
      <w:bookmarkEnd w:id="567"/>
      <w:bookmarkEnd w:id="568"/>
      <w:bookmarkEnd w:id="569"/>
      <w:bookmarkEnd w:id="570"/>
      <w:bookmarkEnd w:id="571"/>
    </w:p>
    <w:p w14:paraId="2CC2E0D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ATCH /v1/economic-operators/{economicOperatorId}/update-eo-object</w:t>
      </w:r>
    </w:p>
    <w:p w14:paraId="4B3748B4" w14:textId="77777777" w:rsidR="00786A9A" w:rsidRPr="009E31AA" w:rsidRDefault="00786A9A" w:rsidP="00786A9A">
      <w:pPr>
        <w:pStyle w:val="Heading3"/>
      </w:pPr>
      <w:bookmarkStart w:id="572" w:name="_i8u5yx51pzzo" w:colFirst="0" w:colLast="0"/>
      <w:bookmarkStart w:id="573" w:name="_Toc220678664"/>
      <w:bookmarkEnd w:id="572"/>
      <w:r w:rsidRPr="009E31AA">
        <w:lastRenderedPageBreak/>
        <w:t>Вхідні параметри</w:t>
      </w:r>
      <w:bookmarkEnd w:id="57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2"/>
        <w:gridCol w:w="2226"/>
        <w:gridCol w:w="1725"/>
        <w:gridCol w:w="882"/>
        <w:gridCol w:w="1896"/>
        <w:gridCol w:w="1345"/>
      </w:tblGrid>
      <w:tr w:rsidR="00786A9A" w:rsidRPr="009E31AA" w14:paraId="46E75CDF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D03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0C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3B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85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340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D8E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EE2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4E9BE08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2C2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38E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7ECC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590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980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44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C6CC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1BF3E5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2AB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13B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DEE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E9D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б'єкта ЕО для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02F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61A4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EE3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3FF386F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7AA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286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5C1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CE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нової адрес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DCE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89F9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1DE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490AA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D3F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1F5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ED7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A17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новлений 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B291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B54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22C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ксимум 128 символів</w:t>
            </w:r>
          </w:p>
        </w:tc>
      </w:tr>
    </w:tbl>
    <w:p w14:paraId="032AED0F" w14:textId="77777777" w:rsidR="00786A9A" w:rsidRPr="009E31AA" w:rsidRDefault="00786A9A" w:rsidP="00786A9A">
      <w:pPr>
        <w:pStyle w:val="Heading3"/>
      </w:pPr>
      <w:bookmarkStart w:id="574" w:name="_3bjv92quha02" w:colFirst="0" w:colLast="0"/>
      <w:bookmarkStart w:id="575" w:name="_Toc220678665"/>
      <w:bookmarkEnd w:id="574"/>
      <w:r w:rsidRPr="009E31AA">
        <w:t>Вихідні параметри</w:t>
      </w:r>
      <w:bookmarkEnd w:id="57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27"/>
        <w:gridCol w:w="1307"/>
        <w:gridCol w:w="2298"/>
        <w:gridCol w:w="1043"/>
        <w:gridCol w:w="1896"/>
        <w:gridCol w:w="1305"/>
      </w:tblGrid>
      <w:tr w:rsidR="00786A9A" w:rsidRPr="009E31AA" w14:paraId="58CCE5E5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50F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00F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959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640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3B8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B33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C8F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7EE777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C5F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4CA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35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36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оновленого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884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CCB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C4C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26A3440" w14:textId="77777777" w:rsidR="00786A9A" w:rsidRPr="009E31AA" w:rsidRDefault="00786A9A" w:rsidP="00786A9A">
      <w:pPr>
        <w:pStyle w:val="Heading3"/>
      </w:pPr>
      <w:bookmarkStart w:id="576" w:name="_f3tv5o3hkfc" w:colFirst="0" w:colLast="0"/>
      <w:bookmarkStart w:id="577" w:name="_Toc220678666"/>
      <w:bookmarkEnd w:id="576"/>
      <w:r w:rsidRPr="009E31AA">
        <w:lastRenderedPageBreak/>
        <w:t>Опис помилок</w:t>
      </w:r>
      <w:bookmarkEnd w:id="57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969"/>
      </w:tblGrid>
      <w:tr w:rsidR="00786A9A" w:rsidRPr="009E31AA" w14:paraId="5DA55449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346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8AFE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77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6D4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0376231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9F4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BB9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959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A36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14F337F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C9B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5EB9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CBE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6B3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EE878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B5B4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DA62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E07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4A50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або об'єкт не знайдено</w:t>
            </w:r>
          </w:p>
        </w:tc>
      </w:tr>
      <w:tr w:rsidR="00786A9A" w:rsidRPr="009E31AA" w14:paraId="62010E8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2EA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8F4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5F9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320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D98468F" w14:textId="77777777" w:rsidR="00786A9A" w:rsidRPr="009E31AA" w:rsidRDefault="00786A9A" w:rsidP="00786A9A">
      <w:pPr>
        <w:pStyle w:val="Heading2"/>
        <w:rPr>
          <w:b w:val="0"/>
          <w:lang w:val="uk-UA"/>
        </w:rPr>
      </w:pPr>
      <w:bookmarkStart w:id="578" w:name="_jsvctg907ikv" w:colFirst="0" w:colLast="0"/>
      <w:bookmarkStart w:id="579" w:name="_6d0mg5vax7jm" w:colFirst="0" w:colLast="0"/>
      <w:bookmarkStart w:id="580" w:name="_Toc220678667"/>
      <w:bookmarkStart w:id="581" w:name="_Toc221011635"/>
      <w:bookmarkStart w:id="582" w:name="_Toc221014829"/>
      <w:bookmarkStart w:id="583" w:name="_Toc221015998"/>
      <w:bookmarkStart w:id="584" w:name="_Toc221016220"/>
      <w:bookmarkStart w:id="585" w:name="_Toc221016443"/>
      <w:bookmarkEnd w:id="578"/>
      <w:bookmarkEnd w:id="579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8</w:t>
      </w:r>
      <w:r w:rsidRPr="009E31AA">
        <w:t xml:space="preserve"> Отримати список </w:t>
      </w:r>
      <w:r w:rsidRPr="009E31AA">
        <w:rPr>
          <w:lang w:val="uk-UA"/>
        </w:rPr>
        <w:t xml:space="preserve">об’єктів </w:t>
      </w:r>
      <w:r w:rsidRPr="009E31AA">
        <w:t>ЕО</w:t>
      </w:r>
      <w:r w:rsidRPr="009E31AA">
        <w:rPr>
          <w:lang w:val="uk-UA"/>
        </w:rPr>
        <w:t xml:space="preserve"> з їх ліцензіями</w:t>
      </w:r>
      <w:bookmarkEnd w:id="580"/>
      <w:bookmarkEnd w:id="581"/>
      <w:bookmarkEnd w:id="582"/>
      <w:bookmarkEnd w:id="583"/>
      <w:bookmarkEnd w:id="584"/>
      <w:bookmarkEnd w:id="585"/>
    </w:p>
    <w:p w14:paraId="35D7C82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object-licenses</w:t>
      </w:r>
    </w:p>
    <w:p w14:paraId="3226185F" w14:textId="77777777" w:rsidR="00786A9A" w:rsidRPr="009E31AA" w:rsidRDefault="00786A9A" w:rsidP="00786A9A">
      <w:pPr>
        <w:pStyle w:val="Heading3"/>
      </w:pPr>
      <w:bookmarkStart w:id="586" w:name="_1m2ao113dyqa" w:colFirst="0" w:colLast="0"/>
      <w:bookmarkStart w:id="587" w:name="_Toc220678668"/>
      <w:bookmarkEnd w:id="586"/>
      <w:r w:rsidRPr="009E31AA">
        <w:t>Вхідні параметри</w:t>
      </w:r>
      <w:bookmarkEnd w:id="58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4750FBC4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1C1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05A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21C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C80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C38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83B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D94C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B8AAD2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767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FA1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3CF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469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36B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47B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7DF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01E7A9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19B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9E0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295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5BF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E85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2E0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F1D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4B79955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142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DE9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DC0B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F63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2D2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F69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147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274F6FC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324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F83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8A7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DC8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DC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CB5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062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9D2BC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08E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4D4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B52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6AC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C7DD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D66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03A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44ED6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578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1C7A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71F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082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для дельта-синхроніз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BFA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EDA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0022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Формат ISO 8601</w:t>
            </w:r>
          </w:p>
        </w:tc>
      </w:tr>
    </w:tbl>
    <w:p w14:paraId="7753EF04" w14:textId="77777777" w:rsidR="00786A9A" w:rsidRPr="009E31AA" w:rsidRDefault="00786A9A" w:rsidP="00786A9A">
      <w:pPr>
        <w:pStyle w:val="Heading3"/>
      </w:pPr>
      <w:bookmarkStart w:id="588" w:name="_4odch7awvd72" w:colFirst="0" w:colLast="0"/>
      <w:bookmarkStart w:id="589" w:name="_Toc220678669"/>
      <w:bookmarkEnd w:id="588"/>
      <w:r w:rsidRPr="009E31AA">
        <w:t>Вихідні параметри</w:t>
      </w:r>
      <w:bookmarkEnd w:id="58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92"/>
        <w:gridCol w:w="1720"/>
        <w:gridCol w:w="1950"/>
        <w:gridCol w:w="1112"/>
        <w:gridCol w:w="1896"/>
        <w:gridCol w:w="1305"/>
      </w:tblGrid>
      <w:tr w:rsidR="00786A9A" w:rsidRPr="009E31AA" w14:paraId="75D9AADE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0556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640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2DF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32F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16E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5D3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1B7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76E585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D0B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3A62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DE0C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9C5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2C73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D7C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BA0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2B73D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0EF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1BA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F4C7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882E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об'єкті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86B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95A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B8E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387C1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0869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DB4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DAE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F26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CA5D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6B4C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9C8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E692A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FE46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DAC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EEBA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28A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C14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779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930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5ABE4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588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53EC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96F0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A48A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C21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26A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CD3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B0E40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4296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08E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465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2691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F52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9B2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FA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4992E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809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344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670F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810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077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3AE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B6F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2A03D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9639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C84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63C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D44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3C3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CB58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1CE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23893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154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BCC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9577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9F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D89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9FE8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696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06284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3E7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F4A2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72F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8F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096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449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74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2D13D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326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70A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7D6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E7C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7C08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F9B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ABD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29B32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F8D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40D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66E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289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пис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6BE2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08A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6F3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2E69E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CB88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16D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393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tor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459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сховищ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A77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D15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844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5097EC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238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E64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152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objectLicens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84F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ліцензій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0753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0864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2DE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564F22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104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D5B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66A8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179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358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4880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9C2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7BCA0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6A7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F536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373F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9D73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1F7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2F9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93E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AA762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2D4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8DB8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0C0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32F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B113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691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395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BB9C0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317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89D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70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Fro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C66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C919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0CB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88C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AA675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E610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BD66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5A4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T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BB6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AE82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CD41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E1D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D565E8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4C3A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BE5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841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7B2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C23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CF9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508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B7A2F04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324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014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D8B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3B7B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B51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537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7D9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24D86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A54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42B2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2F3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25D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808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89B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B9EF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0E0AC6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8E293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079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0B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3C6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D21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12A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2AE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39C022C0" w14:textId="77777777" w:rsidR="00786A9A" w:rsidRPr="009E31AA" w:rsidRDefault="00786A9A" w:rsidP="00786A9A">
      <w:pPr>
        <w:pStyle w:val="Heading3"/>
      </w:pPr>
      <w:bookmarkStart w:id="590" w:name="_l29txan1cdzz" w:colFirst="0" w:colLast="0"/>
      <w:bookmarkStart w:id="591" w:name="_Toc220678670"/>
      <w:bookmarkEnd w:id="590"/>
      <w:r w:rsidRPr="009E31AA">
        <w:lastRenderedPageBreak/>
        <w:t>Опис помилок</w:t>
      </w:r>
      <w:bookmarkEnd w:id="59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48"/>
        <w:gridCol w:w="961"/>
        <w:gridCol w:w="2548"/>
        <w:gridCol w:w="4868"/>
      </w:tblGrid>
      <w:tr w:rsidR="00786A9A" w:rsidRPr="009E31AA" w14:paraId="0B97EFA8" w14:textId="77777777" w:rsidTr="00B02089">
        <w:trPr>
          <w:trHeight w:val="450"/>
          <w:tblHeader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1E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D80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5ECD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CAB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FBB4E3A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1B0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EF9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ED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3F34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359BC47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4D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1128B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473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DE54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C75EA64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8D2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0EE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34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522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67620B02" w14:textId="77777777" w:rsidTr="00DE389A">
        <w:trPr>
          <w:trHeight w:val="450"/>
        </w:trPr>
        <w:tc>
          <w:tcPr>
            <w:tcW w:w="6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ADF4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DCA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54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E198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8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8A2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74D3F31" w14:textId="6BCE5FFA" w:rsidR="00786A9A" w:rsidRPr="007C4A7C" w:rsidRDefault="007C4A7C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bookmarkStart w:id="592" w:name="_ujy8bvtgysl5" w:colFirst="0" w:colLast="0"/>
      <w:bookmarkStart w:id="593" w:name="_pjaqk6oeg7rs" w:colFirst="0" w:colLast="0"/>
      <w:bookmarkEnd w:id="592"/>
      <w:bookmarkEnd w:id="593"/>
      <w:r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ЛІЦЕНЗІЇ ЕКОНОМІЧНОГО ОПЕРАТОРА</w:t>
      </w:r>
    </w:p>
    <w:p w14:paraId="297E111F" w14:textId="77777777" w:rsidR="00786A9A" w:rsidRPr="009E31AA" w:rsidRDefault="00786A9A" w:rsidP="00786A9A">
      <w:pPr>
        <w:pStyle w:val="Heading2"/>
        <w:rPr>
          <w:b w:val="0"/>
        </w:rPr>
      </w:pPr>
      <w:bookmarkStart w:id="594" w:name="_Toc220678671"/>
      <w:bookmarkStart w:id="595" w:name="_Toc221011636"/>
      <w:bookmarkStart w:id="596" w:name="_Toc221014830"/>
      <w:bookmarkStart w:id="597" w:name="_Toc221015999"/>
      <w:bookmarkStart w:id="598" w:name="_Toc221016221"/>
      <w:bookmarkStart w:id="599" w:name="_Toc221016444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29</w:t>
      </w:r>
      <w:r w:rsidRPr="009E31AA">
        <w:t xml:space="preserve"> Отримати список ліцензій ЕО</w:t>
      </w:r>
      <w:bookmarkEnd w:id="594"/>
      <w:bookmarkEnd w:id="595"/>
      <w:bookmarkEnd w:id="596"/>
      <w:bookmarkEnd w:id="597"/>
      <w:bookmarkEnd w:id="598"/>
      <w:bookmarkEnd w:id="599"/>
    </w:p>
    <w:p w14:paraId="64638F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licenses</w:t>
      </w:r>
    </w:p>
    <w:p w14:paraId="5A7E64C7" w14:textId="77777777" w:rsidR="00786A9A" w:rsidRPr="009E31AA" w:rsidRDefault="00786A9A" w:rsidP="00786A9A">
      <w:pPr>
        <w:pStyle w:val="Heading3"/>
      </w:pPr>
      <w:bookmarkStart w:id="600" w:name="_63c9kqmsdupg" w:colFirst="0" w:colLast="0"/>
      <w:bookmarkStart w:id="601" w:name="_Toc220678672"/>
      <w:bookmarkEnd w:id="600"/>
      <w:r w:rsidRPr="009E31AA">
        <w:t>Вхідні параметри</w:t>
      </w:r>
      <w:bookmarkEnd w:id="60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9E31AA" w14:paraId="482D60A6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D09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899A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EF38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D05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C5BB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5EF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41E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F1B192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E1A71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498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474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1359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994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C0C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800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E8EB1C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038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ACBE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7C9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9BD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AFB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63A6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B1C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9E31AA" w14:paraId="33D8F2A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7D1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F28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B52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B54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50F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9EC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B3B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За замовчуванням: 10</w:t>
            </w:r>
          </w:p>
        </w:tc>
      </w:tr>
      <w:tr w:rsidR="00786A9A" w:rsidRPr="009E31AA" w14:paraId="6FBB78E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1ED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9B2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E2EF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CFF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B058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6BD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0C37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550E8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B2D7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BD7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833F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27CB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3B1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859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8855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0D1B627B" w14:textId="77777777" w:rsidR="00786A9A" w:rsidRPr="009E31AA" w:rsidRDefault="00786A9A" w:rsidP="00786A9A">
      <w:pPr>
        <w:pStyle w:val="Heading3"/>
      </w:pPr>
      <w:bookmarkStart w:id="602" w:name="_mmj42ysvrviw" w:colFirst="0" w:colLast="0"/>
      <w:bookmarkStart w:id="603" w:name="_Toc220678673"/>
      <w:bookmarkEnd w:id="602"/>
      <w:r w:rsidRPr="009E31AA">
        <w:t>Вихідні параметри</w:t>
      </w:r>
      <w:bookmarkEnd w:id="60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134"/>
        <w:gridCol w:w="1843"/>
        <w:gridCol w:w="1134"/>
        <w:gridCol w:w="1134"/>
        <w:gridCol w:w="2736"/>
      </w:tblGrid>
      <w:tr w:rsidR="00786A9A" w:rsidRPr="009E31AA" w14:paraId="32D02758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DD1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86FD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C18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365A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8F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D1B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95C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5FE5FA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22E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30E6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0306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11F9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F1E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6654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3BA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E3F96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881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930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EB2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BBE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C6860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1D4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FDD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622613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332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5CC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03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538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E31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A23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45C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E10BD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F8FF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5DA82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7F7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UpdateDa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A8C06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останнього онов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972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DA7E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42F8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85367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F11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A0A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86D8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19EAF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8EE7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002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12B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27904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6D1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ED1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455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AB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565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DDC7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0311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9FE6FC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7B1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288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D47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DC41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B3C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BAB3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B580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304FF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1305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BB62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079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A27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ліцензі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16C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64A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45F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E3B415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78B5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D4E7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17A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650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D246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A9CA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7BB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5B7FE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671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700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87D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F66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Адреса здійснення діяльност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C25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55C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6915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43B905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6AB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3299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65A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address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6E4F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адрес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9FF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1C80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CA7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03202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DC1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2AC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68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RegistrationNumber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C7F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Реєстраційний номер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7680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415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C1A8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238BB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695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C59A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C96CF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From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6580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дії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DF0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7E0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0BB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1AAB1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B3A6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F9E2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9F1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DateTo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BD1D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дії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5E6B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4120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5AC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19308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23A1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817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B6C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Type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E2A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типу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67E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16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6D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829E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8ABDFA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7EA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134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D53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Typ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141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азва типу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180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BB4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A36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B7ED2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0B4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9FA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944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Object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AFE3D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податкового об'єкт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5BE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D87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1CF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2F4EF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176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D0F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88C5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6CC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платни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EFC3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22B9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608E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0CF7F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45E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7EA4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73F8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ObjectCod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26B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д об'єкта ЕО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57D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08CF8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F4D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F05FF4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0C6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F55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DA4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icenseDates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D8D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и оплати ліценз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A47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F8A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FDCC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82F19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04F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7AD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80B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ymentFrom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C80D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початку періоду оплат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8F6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2EF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F8C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3E5D8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A54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59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CA8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ymentTo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BD9E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закінчення періоду оплат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60F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2F31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5B7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1981C07" w14:textId="77777777" w:rsidR="00786A9A" w:rsidRPr="009E31AA" w:rsidRDefault="00786A9A" w:rsidP="00786A9A">
      <w:pPr>
        <w:pStyle w:val="Heading3"/>
      </w:pPr>
      <w:bookmarkStart w:id="604" w:name="_dm1r9zpx8ieq" w:colFirst="0" w:colLast="0"/>
      <w:bookmarkStart w:id="605" w:name="_Toc220678674"/>
      <w:bookmarkEnd w:id="604"/>
      <w:r w:rsidRPr="009E31AA">
        <w:t>Опис помилок</w:t>
      </w:r>
      <w:bookmarkEnd w:id="605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02AF0BFC" w14:textId="77777777" w:rsidTr="00B02089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813A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6E9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785D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97A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069260C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B632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736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0802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0B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E1EB0D6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56AC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6A7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B51B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9DF0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EAF1F91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30E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D3D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756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68A5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7F5ADE2E" w14:textId="115E2D0B" w:rsidR="00786A9A" w:rsidRPr="00B02089" w:rsidRDefault="00B02089" w:rsidP="00786A9A">
      <w:pPr>
        <w:spacing w:before="240"/>
        <w:ind w:firstLine="709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bookmarkStart w:id="606" w:name="_yipzdyqlbavi" w:colFirst="0" w:colLast="0"/>
      <w:bookmarkStart w:id="607" w:name="_he9occptd2dz" w:colFirst="0" w:colLast="0"/>
      <w:bookmarkEnd w:id="606"/>
      <w:bookmarkEnd w:id="607"/>
      <w:r w:rsidRPr="00B02089">
        <w:rPr>
          <w:rFonts w:ascii="Times New Roman" w:hAnsi="Times New Roman" w:cs="Times New Roman"/>
          <w:b/>
          <w:bCs/>
          <w:sz w:val="24"/>
          <w:szCs w:val="24"/>
          <w:lang w:val="uk-UA"/>
        </w:rPr>
        <w:t xml:space="preserve">ГРУПА: </w:t>
      </w:r>
      <w:r w:rsidR="00786A9A" w:rsidRPr="00B02089">
        <w:rPr>
          <w:rFonts w:ascii="Times New Roman" w:hAnsi="Times New Roman" w:cs="Times New Roman"/>
          <w:b/>
          <w:bCs/>
          <w:sz w:val="24"/>
          <w:szCs w:val="24"/>
          <w:lang w:val="uk-UA"/>
        </w:rPr>
        <w:t>ПРЕДСТАВНИКИ ЕКОНОМІЧНОГО ОПЕРАТОРА</w:t>
      </w:r>
    </w:p>
    <w:p w14:paraId="5C0A891D" w14:textId="77777777" w:rsidR="00786A9A" w:rsidRPr="009E31AA" w:rsidRDefault="00786A9A" w:rsidP="00786A9A">
      <w:pPr>
        <w:pStyle w:val="Heading2"/>
        <w:rPr>
          <w:b w:val="0"/>
        </w:rPr>
      </w:pPr>
      <w:bookmarkStart w:id="608" w:name="_Toc220678675"/>
      <w:bookmarkStart w:id="609" w:name="_Toc221011637"/>
      <w:bookmarkStart w:id="610" w:name="_Toc221014831"/>
      <w:bookmarkStart w:id="611" w:name="_Toc221016000"/>
      <w:bookmarkStart w:id="612" w:name="_Toc221016222"/>
      <w:bookmarkStart w:id="613" w:name="_Toc221016445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3</w:t>
      </w:r>
      <w:r w:rsidRPr="009E31AA">
        <w:t>0 Додати представника ЕО</w:t>
      </w:r>
      <w:bookmarkEnd w:id="608"/>
      <w:bookmarkEnd w:id="609"/>
      <w:bookmarkEnd w:id="610"/>
      <w:bookmarkEnd w:id="611"/>
      <w:bookmarkEnd w:id="612"/>
      <w:bookmarkEnd w:id="613"/>
    </w:p>
    <w:p w14:paraId="1B3B07D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representatives</w:t>
      </w:r>
    </w:p>
    <w:p w14:paraId="42A95318" w14:textId="77777777" w:rsidR="00786A9A" w:rsidRPr="009E31AA" w:rsidRDefault="00786A9A" w:rsidP="00786A9A">
      <w:pPr>
        <w:pStyle w:val="Heading3"/>
      </w:pPr>
      <w:bookmarkStart w:id="614" w:name="_t8t7bnes8kkw" w:colFirst="0" w:colLast="0"/>
      <w:bookmarkStart w:id="615" w:name="_Toc220678676"/>
      <w:bookmarkEnd w:id="614"/>
      <w:r w:rsidRPr="009E31AA">
        <w:lastRenderedPageBreak/>
        <w:t>Вхідні параметри</w:t>
      </w:r>
      <w:bookmarkEnd w:id="615"/>
    </w:p>
    <w:tbl>
      <w:tblPr>
        <w:tblW w:w="991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993"/>
        <w:gridCol w:w="1417"/>
        <w:gridCol w:w="1701"/>
        <w:gridCol w:w="1276"/>
        <w:gridCol w:w="1984"/>
        <w:gridCol w:w="1985"/>
      </w:tblGrid>
      <w:tr w:rsidR="00786A9A" w:rsidRPr="009E31AA" w14:paraId="56CDD724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E5A7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BFD1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8F9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EF8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852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5B3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ED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E01F3EA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35E9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0F96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B4A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A01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D26D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CFB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349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44DBA2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740A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949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7AB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1A2E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533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70D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A717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9E31AA" w14:paraId="7E5E706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A9EC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DA8F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81B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B24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D3A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AC8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9BD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7C7C1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C435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F50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20C1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5B7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D38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A71F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368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BC1D05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15A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4A4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7B4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61A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дивідуальний податковий номер (ІПН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792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DBB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9AA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4D98BD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1F9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9BF3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873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2E8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23C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186B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38B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F3FBE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E956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62BB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7AD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F2D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5B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86E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053C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DB9AE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399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2C8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16F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D94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представни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31D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E91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183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CB885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D273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A5B8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D95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ol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F96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ролі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712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9C4F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A090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5F745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39A9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1AFE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704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Sign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92D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права підпис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88B8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D6E3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937D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має право підпису</w:t>
            </w:r>
          </w:p>
        </w:tc>
      </w:tr>
    </w:tbl>
    <w:p w14:paraId="19FE1906" w14:textId="77777777" w:rsidR="00786A9A" w:rsidRPr="009E31AA" w:rsidRDefault="00786A9A" w:rsidP="00786A9A">
      <w:pPr>
        <w:pStyle w:val="Heading3"/>
      </w:pPr>
      <w:bookmarkStart w:id="616" w:name="_rgp6ijwuv7y8" w:colFirst="0" w:colLast="0"/>
      <w:bookmarkStart w:id="617" w:name="_Toc220678677"/>
      <w:bookmarkEnd w:id="616"/>
      <w:r w:rsidRPr="009E31AA">
        <w:t>Вихідні параметри</w:t>
      </w:r>
      <w:bookmarkEnd w:id="61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85"/>
        <w:gridCol w:w="1800"/>
        <w:gridCol w:w="1920"/>
        <w:gridCol w:w="1070"/>
        <w:gridCol w:w="1896"/>
        <w:gridCol w:w="1305"/>
      </w:tblGrid>
      <w:tr w:rsidR="00786A9A" w:rsidRPr="009E31AA" w14:paraId="07A8526F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2CD9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65F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28BA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348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5F1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14F6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0967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3D5F6A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6F16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23D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CFD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7D79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B145A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ACC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C60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F94F93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553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655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7329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FF0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4828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078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8BD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CCFAD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2A874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595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9F0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2618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52E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01F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616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6C011E1" w14:textId="77777777" w:rsidR="00786A9A" w:rsidRPr="009E31AA" w:rsidRDefault="00786A9A" w:rsidP="00786A9A">
      <w:pPr>
        <w:pStyle w:val="Heading3"/>
      </w:pPr>
      <w:bookmarkStart w:id="618" w:name="_w40oso3xnykb" w:colFirst="0" w:colLast="0"/>
      <w:bookmarkStart w:id="619" w:name="_Toc220678678"/>
      <w:bookmarkEnd w:id="618"/>
      <w:r w:rsidRPr="009E31AA">
        <w:lastRenderedPageBreak/>
        <w:t>Опис помилок</w:t>
      </w:r>
      <w:bookmarkEnd w:id="619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86"/>
        <w:gridCol w:w="861"/>
        <w:gridCol w:w="2287"/>
        <w:gridCol w:w="5291"/>
      </w:tblGrid>
      <w:tr w:rsidR="00786A9A" w:rsidRPr="009E31AA" w14:paraId="15C1E9B2" w14:textId="77777777" w:rsidTr="00B02089">
        <w:trPr>
          <w:trHeight w:val="450"/>
          <w:tblHeader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A9D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1BE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3CB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77A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0FB773B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F09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17F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7FB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AB4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коректні дані або порушено бізнес-правила</w:t>
            </w:r>
          </w:p>
        </w:tc>
      </w:tr>
      <w:tr w:rsidR="00786A9A" w:rsidRPr="009E31AA" w14:paraId="4E3123DA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9D5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8D2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E3C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D3B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1891AA9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394E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276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827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7012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205A788D" w14:textId="77777777" w:rsidTr="00DE389A">
        <w:trPr>
          <w:trHeight w:val="450"/>
        </w:trPr>
        <w:tc>
          <w:tcPr>
            <w:tcW w:w="5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D0B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69BE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76C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76D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9CF79D0" w14:textId="77777777" w:rsidR="00786A9A" w:rsidRPr="009E31AA" w:rsidRDefault="00786A9A" w:rsidP="00786A9A">
      <w:pPr>
        <w:pStyle w:val="Heading2"/>
        <w:rPr>
          <w:b w:val="0"/>
        </w:rPr>
      </w:pPr>
      <w:bookmarkStart w:id="620" w:name="_b7mqy5k3mpa8" w:colFirst="0" w:colLast="0"/>
      <w:bookmarkStart w:id="621" w:name="_ooix4nf9ewvj" w:colFirst="0" w:colLast="0"/>
      <w:bookmarkStart w:id="622" w:name="_Toc220678679"/>
      <w:bookmarkStart w:id="623" w:name="_Toc221011638"/>
      <w:bookmarkStart w:id="624" w:name="_Toc221014832"/>
      <w:bookmarkStart w:id="625" w:name="_Toc221016001"/>
      <w:bookmarkStart w:id="626" w:name="_Toc221016223"/>
      <w:bookmarkStart w:id="627" w:name="_Toc221016446"/>
      <w:bookmarkEnd w:id="620"/>
      <w:bookmarkEnd w:id="621"/>
      <w:r w:rsidRPr="009E31AA">
        <w:rPr>
          <w:lang w:val="uk-UA"/>
        </w:rPr>
        <w:t>2</w:t>
      </w:r>
      <w:r w:rsidRPr="009E31AA">
        <w:t>.</w:t>
      </w:r>
      <w:r w:rsidRPr="009E31AA">
        <w:rPr>
          <w:lang w:val="uk-UA"/>
        </w:rPr>
        <w:t>3</w:t>
      </w:r>
      <w:r w:rsidRPr="009E31AA">
        <w:t>1 Отримати список представників ЕО</w:t>
      </w:r>
      <w:bookmarkEnd w:id="622"/>
      <w:bookmarkEnd w:id="623"/>
      <w:bookmarkEnd w:id="624"/>
      <w:bookmarkEnd w:id="625"/>
      <w:bookmarkEnd w:id="626"/>
      <w:bookmarkEnd w:id="627"/>
    </w:p>
    <w:p w14:paraId="3780EA1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representatives</w:t>
      </w:r>
    </w:p>
    <w:p w14:paraId="67A06F48" w14:textId="77777777" w:rsidR="00786A9A" w:rsidRPr="009E31AA" w:rsidRDefault="00786A9A" w:rsidP="00786A9A">
      <w:pPr>
        <w:pStyle w:val="Heading3"/>
      </w:pPr>
      <w:bookmarkStart w:id="628" w:name="_eusu0iby4jjo" w:colFirst="0" w:colLast="0"/>
      <w:bookmarkStart w:id="629" w:name="_Toc220678680"/>
      <w:bookmarkEnd w:id="628"/>
      <w:r w:rsidRPr="009E31AA">
        <w:t>Вхідні параметри</w:t>
      </w:r>
      <w:bookmarkEnd w:id="62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07"/>
        <w:gridCol w:w="2226"/>
        <w:gridCol w:w="1739"/>
        <w:gridCol w:w="885"/>
        <w:gridCol w:w="1896"/>
        <w:gridCol w:w="1322"/>
      </w:tblGrid>
      <w:tr w:rsidR="00786A9A" w:rsidRPr="009E31AA" w14:paraId="5246A167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A06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B4B6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8C75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470C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B68A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13F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277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130F9F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AD8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7C3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0B1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1BC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3AD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E43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0AA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7EF2D611" w14:textId="77777777" w:rsidR="00786A9A" w:rsidRPr="009E31AA" w:rsidRDefault="00786A9A" w:rsidP="00786A9A">
      <w:pPr>
        <w:pStyle w:val="Heading3"/>
      </w:pPr>
      <w:bookmarkStart w:id="630" w:name="_x0fslyh69c9l" w:colFirst="0" w:colLast="0"/>
      <w:bookmarkStart w:id="631" w:name="_Toc220678681"/>
      <w:bookmarkEnd w:id="630"/>
      <w:r w:rsidRPr="009E31AA">
        <w:lastRenderedPageBreak/>
        <w:t>Вихідні параметри</w:t>
      </w:r>
      <w:bookmarkEnd w:id="63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31"/>
        <w:gridCol w:w="1800"/>
        <w:gridCol w:w="2016"/>
        <w:gridCol w:w="1027"/>
        <w:gridCol w:w="1896"/>
        <w:gridCol w:w="1305"/>
      </w:tblGrid>
      <w:tr w:rsidR="00786A9A" w:rsidRPr="009E31AA" w14:paraId="094BEE79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B39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8D9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A6F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5F4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C49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C70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CE8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004D2FEE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83D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3D4A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745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A08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 запи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EFE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38D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334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C2FDE1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463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94F5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67E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8854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кст 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4FB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9DA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84B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335A202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7B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89708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AEF4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F71E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ерелік помилок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1D11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5FF4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E81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438B7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95041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CAA6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97C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representativ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0D3FF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представникі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BA6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C3F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FED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EAA1A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A48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FCC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2704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FB19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ристувача-представ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6FA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258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BDE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EC422C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48B2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E843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C5A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ull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4A4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не ім'я (ПІБ) представ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E9AC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552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FF87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38C551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39A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97E2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7A9F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4F58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ндивідуальний податковий номер (ІПН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39E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1987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9442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4F687F9" w14:textId="77777777" w:rsidR="00786A9A" w:rsidRPr="009E31AA" w:rsidRDefault="00786A9A" w:rsidP="00786A9A">
      <w:pPr>
        <w:pStyle w:val="Heading3"/>
      </w:pPr>
      <w:bookmarkStart w:id="632" w:name="_xzfkmcltj2i8" w:colFirst="0" w:colLast="0"/>
      <w:bookmarkStart w:id="633" w:name="_Toc220678682"/>
      <w:bookmarkEnd w:id="632"/>
      <w:r w:rsidRPr="009E31AA">
        <w:lastRenderedPageBreak/>
        <w:t>Опис помилок</w:t>
      </w:r>
      <w:bookmarkEnd w:id="633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663"/>
        <w:gridCol w:w="990"/>
        <w:gridCol w:w="2615"/>
        <w:gridCol w:w="4757"/>
      </w:tblGrid>
      <w:tr w:rsidR="00786A9A" w:rsidRPr="009E31AA" w14:paraId="7AC1A5D0" w14:textId="77777777" w:rsidTr="007C4A7C">
        <w:trPr>
          <w:trHeight w:val="450"/>
          <w:tblHeader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B23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3B57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24D1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5253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57EA962D" w14:textId="77777777" w:rsidTr="00786A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31FE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C17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F16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105DC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6B77F17" w14:textId="77777777" w:rsidTr="00786A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011F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F08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03E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319F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9E31AA" w14:paraId="55B5AFA5" w14:textId="77777777" w:rsidTr="00786A9A">
        <w:trPr>
          <w:trHeight w:val="450"/>
        </w:trPr>
        <w:tc>
          <w:tcPr>
            <w:tcW w:w="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9386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E7A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6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DD30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7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2536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A880190" w14:textId="06CA1459" w:rsidR="0005542D" w:rsidRPr="00AF2FB5" w:rsidRDefault="0005542D" w:rsidP="0005542D">
      <w:pPr>
        <w:pStyle w:val="Heading2"/>
        <w:rPr>
          <w:color w:val="000000"/>
          <w:lang w:val="en-US"/>
        </w:rPr>
      </w:pPr>
      <w:bookmarkStart w:id="634" w:name="_eehvt4k776lx" w:colFirst="0" w:colLast="0"/>
      <w:bookmarkStart w:id="635" w:name="_ahdskcr8iy8s" w:colFirst="0" w:colLast="0"/>
      <w:bookmarkStart w:id="636" w:name="_Toc220678683"/>
      <w:bookmarkStart w:id="637" w:name="_Toc221011639"/>
      <w:bookmarkStart w:id="638" w:name="_Toc221014833"/>
      <w:bookmarkStart w:id="639" w:name="_Toc221016002"/>
      <w:bookmarkStart w:id="640" w:name="_Toc221016224"/>
      <w:bookmarkStart w:id="641" w:name="_Toc221016447"/>
      <w:bookmarkEnd w:id="634"/>
      <w:bookmarkEnd w:id="635"/>
      <w:r w:rsidRPr="00AF2FB5">
        <w:rPr>
          <w:lang w:val="uk-UA"/>
        </w:rPr>
        <w:t>2</w:t>
      </w:r>
      <w:r w:rsidRPr="00AF2FB5">
        <w:t>.</w:t>
      </w:r>
      <w:r w:rsidRPr="00AF2FB5">
        <w:rPr>
          <w:lang w:val="uk-UA"/>
        </w:rPr>
        <w:t>3</w:t>
      </w:r>
      <w:r w:rsidR="00776F32" w:rsidRPr="00AF2FB5">
        <w:rPr>
          <w:lang w:val="en-US"/>
        </w:rPr>
        <w:t>2</w:t>
      </w:r>
      <w:r w:rsidRPr="00AF2FB5">
        <w:t xml:space="preserve"> </w:t>
      </w:r>
      <w:r w:rsidR="005A4D11" w:rsidRPr="00AF2FB5">
        <w:rPr>
          <w:color w:val="000000"/>
        </w:rPr>
        <w:t>Вибір економічного оператора після авторизації</w:t>
      </w:r>
    </w:p>
    <w:p w14:paraId="7A7CE7A9" w14:textId="77777777" w:rsidR="00956B8E" w:rsidRPr="00AF2FB5" w:rsidRDefault="00956B8E" w:rsidP="00956B8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POST /v1/auth/select-eo</w:t>
      </w:r>
    </w:p>
    <w:p w14:paraId="73F5833B" w14:textId="77777777" w:rsidR="00776F32" w:rsidRPr="00AF2FB5" w:rsidRDefault="00776F32" w:rsidP="00AF2FB5">
      <w:pPr>
        <w:pStyle w:val="Heading3"/>
      </w:pPr>
      <w:r w:rsidRPr="00AF2FB5"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55"/>
        <w:gridCol w:w="886"/>
        <w:gridCol w:w="1896"/>
        <w:gridCol w:w="1305"/>
      </w:tblGrid>
      <w:tr w:rsidR="00776F32" w:rsidRPr="00776F32" w14:paraId="74136F67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B876E1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B566BD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3321B3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A09CFA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B31191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B5AD22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BFD9CD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76F32" w:rsidRPr="00776F32" w14:paraId="09901439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A5ABD8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BE46D2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AFDFD2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2A6D1C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 для вибо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A87B5A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90FDAB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606F06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7764766A" w14:textId="77777777" w:rsidR="00776F32" w:rsidRPr="00AF2FB5" w:rsidRDefault="00776F32" w:rsidP="00AF2FB5">
      <w:pPr>
        <w:pStyle w:val="Heading3"/>
      </w:pPr>
      <w:bookmarkStart w:id="642" w:name="_oorlpzfkp7u7" w:colFirst="0" w:colLast="0"/>
      <w:bookmarkEnd w:id="642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5"/>
        <w:gridCol w:w="2226"/>
        <w:gridCol w:w="1743"/>
        <w:gridCol w:w="891"/>
        <w:gridCol w:w="1896"/>
        <w:gridCol w:w="1305"/>
      </w:tblGrid>
      <w:tr w:rsidR="00776F32" w:rsidRPr="00776F32" w14:paraId="4F8B1DE1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1FCB0C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BD8605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CB2E8E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C5D507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8A4669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BBEDF5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A4923F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76F32" w:rsidRPr="00776F32" w14:paraId="5530E96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0613E9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369CF3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2FDECE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accessTok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837E73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JWT токен з обраним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96ADB0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91FD58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B112F3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76F32" w:rsidRPr="00776F32" w14:paraId="1E2A73B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76777F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D318A1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64BBFF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refreshTok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8CE181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Новий refresh токе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B3F0B9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26C166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D637DF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776F32" w:rsidRPr="00776F32" w14:paraId="4B73B58C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A58672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23BD40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200111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D5A13A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раного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96DC73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941253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8FDF3C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10890E7" w14:textId="77777777" w:rsidR="00776F32" w:rsidRPr="00AF2FB5" w:rsidRDefault="00776F32" w:rsidP="00AF2FB5">
      <w:pPr>
        <w:pStyle w:val="Heading3"/>
      </w:pPr>
      <w:bookmarkStart w:id="643" w:name="_xpx8n3qlzysg" w:colFirst="0" w:colLast="0"/>
      <w:bookmarkEnd w:id="643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4786"/>
      </w:tblGrid>
      <w:tr w:rsidR="00776F32" w:rsidRPr="00776F32" w14:paraId="295745C9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ABCDFA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09C46A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C0F31E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3BB338" w14:textId="77777777" w:rsidR="00776F32" w:rsidRPr="00776F32" w:rsidRDefault="00776F32" w:rsidP="00776F3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76F32" w:rsidRPr="00776F32" w14:paraId="72199CC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1CECB7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B1E0E7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0DCF24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D06E05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дані запиту</w:t>
            </w:r>
          </w:p>
        </w:tc>
      </w:tr>
      <w:tr w:rsidR="00776F32" w:rsidRPr="00776F32" w14:paraId="11E9605E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9FFB12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6FC2B9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8DFD3D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38D253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776F32" w:rsidRPr="00776F32" w14:paraId="34B54C7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22C20D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7B46A2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51B3DB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6DADE7" w14:textId="77777777" w:rsidR="00776F32" w:rsidRPr="00776F32" w:rsidRDefault="00776F32" w:rsidP="00776F3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6F32"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 має доступу до вказаного ЕО</w:t>
            </w:r>
          </w:p>
        </w:tc>
      </w:tr>
    </w:tbl>
    <w:p w14:paraId="0783293E" w14:textId="77777777" w:rsidR="00E55C7E" w:rsidRPr="00AF2FB5" w:rsidRDefault="00E55C7E" w:rsidP="00E55C7E">
      <w:pPr>
        <w:pStyle w:val="Heading3"/>
      </w:pPr>
      <w:r w:rsidRPr="00AF2FB5">
        <w:t>Приклад</w:t>
      </w:r>
    </w:p>
    <w:p w14:paraId="4DD1EA6B" w14:textId="77777777" w:rsidR="00E55C7E" w:rsidRPr="00AF2FB5" w:rsidRDefault="00E55C7E" w:rsidP="00E55C7E">
      <w:pPr>
        <w:spacing w:before="220" w:after="80"/>
        <w:ind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b/>
          <w:bCs/>
          <w:sz w:val="24"/>
          <w:szCs w:val="24"/>
        </w:rPr>
        <w:t>Запит:</w:t>
      </w:r>
    </w:p>
    <w:p w14:paraId="091ADBDF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POST /v1/auth/select-eo</w:t>
      </w:r>
    </w:p>
    <w:p w14:paraId="6671BB0C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Content-Type: application/json</w:t>
      </w:r>
    </w:p>
    <w:p w14:paraId="3421AEAD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B36EB3B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54EAFBBE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 xml:space="preserve">    "economicOperatorId": "35a35564-9717-4582-b25c-2c893588a5a8"</w:t>
      </w:r>
    </w:p>
    <w:p w14:paraId="55C88289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}</w:t>
      </w:r>
    </w:p>
    <w:p w14:paraId="0844ABCC" w14:textId="77777777" w:rsidR="00E55C7E" w:rsidRPr="00AF2FB5" w:rsidRDefault="00E55C7E" w:rsidP="00E55C7E">
      <w:pPr>
        <w:spacing w:before="220" w:after="80"/>
        <w:ind w:firstLine="720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b/>
          <w:bCs/>
          <w:sz w:val="24"/>
          <w:szCs w:val="24"/>
        </w:rPr>
        <w:t>Відповідь (200 OK):</w:t>
      </w:r>
    </w:p>
    <w:p w14:paraId="4D7F6569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{</w:t>
      </w:r>
    </w:p>
    <w:p w14:paraId="2B623EBE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 xml:space="preserve">    "accessToken": "eyJhbGciOiJIUzI1NiIsInR5cCI6IkpXVCJ9...",</w:t>
      </w:r>
    </w:p>
    <w:p w14:paraId="730DD171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 xml:space="preserve">    "refreshToken": "dGhpcyBpcyBhIHJlZnJlc2ggdG9rZW4...",</w:t>
      </w:r>
    </w:p>
    <w:p w14:paraId="7428D4C2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 xml:space="preserve">    "economicOperatorId": "35a35564-9717-4582-b25c-2c893588a5a8"</w:t>
      </w:r>
    </w:p>
    <w:p w14:paraId="5D77084B" w14:textId="77777777" w:rsidR="00E55C7E" w:rsidRPr="00AF2FB5" w:rsidRDefault="00E55C7E" w:rsidP="00E55C7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AF2FB5">
        <w:rPr>
          <w:rFonts w:ascii="Times New Roman" w:eastAsia="Times New Roman" w:hAnsi="Times New Roman" w:cs="Times New Roman"/>
          <w:sz w:val="24"/>
          <w:szCs w:val="24"/>
        </w:rPr>
        <w:t>}</w:t>
      </w:r>
    </w:p>
    <w:p w14:paraId="694E60E4" w14:textId="0185EBA1" w:rsidR="00500E28" w:rsidRPr="00AF2FB5" w:rsidRDefault="00073F72" w:rsidP="00500E28">
      <w:pPr>
        <w:pStyle w:val="Heading2"/>
        <w:rPr>
          <w:color w:val="000000"/>
          <w:lang w:val="en-US"/>
        </w:rPr>
      </w:pPr>
      <w:r w:rsidRPr="00AF2FB5">
        <w:rPr>
          <w:lang w:val="en-US"/>
        </w:rPr>
        <w:lastRenderedPageBreak/>
        <w:t>2</w:t>
      </w:r>
      <w:r w:rsidR="00500E28" w:rsidRPr="00AF2FB5">
        <w:t>.</w:t>
      </w:r>
      <w:r w:rsidRPr="00AF2FB5">
        <w:rPr>
          <w:lang w:val="en-US"/>
        </w:rPr>
        <w:t>33</w:t>
      </w:r>
      <w:r w:rsidR="00500E28" w:rsidRPr="00AF2FB5">
        <w:t xml:space="preserve"> </w:t>
      </w:r>
      <w:r w:rsidR="007F3296" w:rsidRPr="00AF2FB5">
        <w:rPr>
          <w:color w:val="000000"/>
        </w:rPr>
        <w:t>Довідник підакцизної продукції за УКТ ЗЕД</w:t>
      </w:r>
    </w:p>
    <w:p w14:paraId="3EF702D4" w14:textId="77777777" w:rsidR="00555F9E" w:rsidRPr="00555F9E" w:rsidRDefault="00555F9E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555F9E">
        <w:rPr>
          <w:rFonts w:ascii="Times New Roman" w:eastAsia="Times New Roman" w:hAnsi="Times New Roman" w:cs="Times New Roman"/>
          <w:sz w:val="24"/>
          <w:szCs w:val="24"/>
        </w:rPr>
        <w:t>GET /v1/TaxAgency/ExciseUktzedStavkaKbk</w:t>
      </w:r>
    </w:p>
    <w:p w14:paraId="25345DF4" w14:textId="77777777" w:rsidR="00555F9E" w:rsidRPr="00AF2FB5" w:rsidRDefault="00555F9E" w:rsidP="00AF2FB5">
      <w:pPr>
        <w:pStyle w:val="Heading3"/>
      </w:pPr>
      <w:bookmarkStart w:id="644" w:name="_ec4ejxoli7ko" w:colFirst="0" w:colLast="0"/>
      <w:bookmarkEnd w:id="644"/>
      <w:r w:rsidRPr="00AF2FB5"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2172"/>
        <w:gridCol w:w="1239"/>
        <w:gridCol w:w="1393"/>
        <w:gridCol w:w="1375"/>
        <w:gridCol w:w="1896"/>
        <w:gridCol w:w="1305"/>
      </w:tblGrid>
      <w:tr w:rsidR="00555F9E" w:rsidRPr="00555F9E" w14:paraId="60C25847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05126F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A12064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645DAA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6A2B95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16D163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6BB023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50FB37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555F9E" w:rsidRPr="00555F9E" w14:paraId="0B6B9249" w14:textId="77777777" w:rsidTr="00AF2FB5">
        <w:trPr>
          <w:trHeight w:val="405"/>
        </w:trPr>
        <w:tc>
          <w:tcPr>
            <w:tcW w:w="0" w:type="auto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C179D5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Метод не приймає параметрів</w:t>
            </w:r>
          </w:p>
        </w:tc>
      </w:tr>
    </w:tbl>
    <w:p w14:paraId="38D7ACF2" w14:textId="77777777" w:rsidR="00555F9E" w:rsidRPr="00AF2FB5" w:rsidRDefault="00555F9E" w:rsidP="00AF2FB5">
      <w:pPr>
        <w:pStyle w:val="Heading3"/>
      </w:pPr>
      <w:bookmarkStart w:id="645" w:name="_g4ory1m0re4x" w:colFirst="0" w:colLast="0"/>
      <w:bookmarkEnd w:id="645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17"/>
        <w:gridCol w:w="1693"/>
        <w:gridCol w:w="1781"/>
        <w:gridCol w:w="1284"/>
        <w:gridCol w:w="1896"/>
        <w:gridCol w:w="1305"/>
      </w:tblGrid>
      <w:tr w:rsidR="00555F9E" w:rsidRPr="00555F9E" w14:paraId="3F55573C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12A31E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08A29E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5376BE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FF2DDE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8F6521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2787C5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904FE1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555F9E" w:rsidRPr="00555F9E" w14:paraId="2A57493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00733C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51A7DA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A134FA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7A526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записів довід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B835BA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F1E12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57AB66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55F9E" w:rsidRPr="00555F9E" w14:paraId="5C5E126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A17330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CCE3F5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522105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C98FAF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 ЗЕ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9A28BB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196707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9229E6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55F9E" w:rsidRPr="00555F9E" w14:paraId="55AE06A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F5D071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4A47A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ABD23F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AD8909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6F096A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C91E1F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95536B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55F9E" w:rsidRPr="00555F9E" w14:paraId="32AE429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41821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289541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F2C3D7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tax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4FF82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EFE37C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F6D46D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404544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55F9E" w:rsidRPr="00555F9E" w14:paraId="322A19E6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3D11CA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E04D0B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F896F5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kbk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C4076D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Код бюджетної класифік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5DB2F3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A6B94B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1F41C0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55F9E" w:rsidRPr="00555F9E" w14:paraId="6735AAFE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305A6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09170F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C654AB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unitOfMeasu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AB0322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Одиниця вимі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A3EF1D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191B7B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3FFF65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0EDC24B" w14:textId="77777777" w:rsidR="00555F9E" w:rsidRPr="00AF2FB5" w:rsidRDefault="00555F9E" w:rsidP="00AF2FB5">
      <w:pPr>
        <w:pStyle w:val="Heading3"/>
      </w:pPr>
      <w:bookmarkStart w:id="646" w:name="_w89rdbdycy4q" w:colFirst="0" w:colLast="0"/>
      <w:bookmarkEnd w:id="646"/>
      <w:r w:rsidRPr="00AF2FB5">
        <w:lastRenderedPageBreak/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20"/>
        <w:gridCol w:w="3135"/>
      </w:tblGrid>
      <w:tr w:rsidR="00555F9E" w:rsidRPr="00555F9E" w14:paraId="22BCF429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437FEE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8F8848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6BFC2F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B6829A" w14:textId="77777777" w:rsidR="00555F9E" w:rsidRPr="00555F9E" w:rsidRDefault="00555F9E" w:rsidP="00555F9E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555F9E" w:rsidRPr="00555F9E" w14:paraId="2815538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EF94CC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2C3007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3B2ED2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80038E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555F9E" w:rsidRPr="00555F9E" w14:paraId="7CC2B169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331087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0DEFC0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B35105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381677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  <w:tr w:rsidR="00555F9E" w:rsidRPr="00555F9E" w14:paraId="701C4EF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1D15B6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D6B7A9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50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50D8B7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BadGatew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96A3F2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шлюзу</w:t>
            </w:r>
          </w:p>
        </w:tc>
      </w:tr>
      <w:tr w:rsidR="00555F9E" w:rsidRPr="00555F9E" w14:paraId="4E8C5816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0EEBBF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76BBE8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5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136BA1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ServiceUnavailab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14C9BF" w14:textId="77777777" w:rsidR="00555F9E" w:rsidRPr="00555F9E" w:rsidRDefault="00555F9E" w:rsidP="00555F9E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55F9E">
              <w:rPr>
                <w:rFonts w:ascii="Times New Roman" w:eastAsia="Times New Roman" w:hAnsi="Times New Roman" w:cs="Times New Roman"/>
                <w:sz w:val="24"/>
                <w:szCs w:val="24"/>
              </w:rPr>
              <w:t>Сервіс недоступний</w:t>
            </w:r>
          </w:p>
        </w:tc>
      </w:tr>
    </w:tbl>
    <w:p w14:paraId="66BB3907" w14:textId="782E93D8" w:rsidR="00073F72" w:rsidRPr="00AF2FB5" w:rsidRDefault="00073F72" w:rsidP="00AF2FB5">
      <w:pPr>
        <w:pStyle w:val="Heading2"/>
        <w:rPr>
          <w:color w:val="FFFFFF"/>
          <w:shd w:val="clear" w:color="auto" w:fill="28A745"/>
        </w:rPr>
      </w:pPr>
      <w:r w:rsidRPr="00AF2FB5">
        <w:rPr>
          <w:lang w:val="en-US"/>
        </w:rPr>
        <w:t>2</w:t>
      </w:r>
      <w:r w:rsidRPr="00AF2FB5">
        <w:t>.3</w:t>
      </w:r>
      <w:r w:rsidRPr="00AF2FB5">
        <w:rPr>
          <w:lang w:val="en-US"/>
        </w:rPr>
        <w:t>4</w:t>
      </w:r>
      <w:r w:rsidRPr="00AF2FB5">
        <w:t xml:space="preserve"> Імпорт контрагентів з CSV-файлу</w:t>
      </w:r>
    </w:p>
    <w:p w14:paraId="3787A86C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import-contragents</w:t>
      </w:r>
    </w:p>
    <w:p w14:paraId="6A54F9C5" w14:textId="77777777" w:rsidR="00073F72" w:rsidRPr="00AF2FB5" w:rsidRDefault="00073F72" w:rsidP="00AF2FB5">
      <w:pPr>
        <w:pStyle w:val="Heading3"/>
      </w:pPr>
      <w:bookmarkStart w:id="647" w:name="_6vnlg2qzuktl" w:colFirst="0" w:colLast="0"/>
      <w:bookmarkEnd w:id="647"/>
      <w:r w:rsidRPr="00AF2FB5"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6"/>
        <w:gridCol w:w="2226"/>
        <w:gridCol w:w="1743"/>
        <w:gridCol w:w="885"/>
        <w:gridCol w:w="1896"/>
        <w:gridCol w:w="1320"/>
      </w:tblGrid>
      <w:tr w:rsidR="00073F72" w:rsidRPr="00073F72" w14:paraId="37B25E40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FEDFCB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DC57C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20F9E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20407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556FB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AAB31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A45DE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04DE979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D68B1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A333B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03FA6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AB069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294E6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B2E84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8560C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299AACB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6A923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78F6D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A2774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C71BE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CSV-файл з даними контрагентів (макс. 100MB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86A52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7B2F3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CE839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2DDFD9AB" w14:textId="77777777" w:rsidR="00073F72" w:rsidRPr="00AF2FB5" w:rsidRDefault="00073F72" w:rsidP="00AF2FB5">
      <w:pPr>
        <w:pStyle w:val="Heading3"/>
      </w:pPr>
      <w:bookmarkStart w:id="648" w:name="_po4hcd45vig3" w:colFirst="0" w:colLast="0"/>
      <w:bookmarkEnd w:id="648"/>
      <w:r w:rsidRPr="00AF2FB5">
        <w:lastRenderedPageBreak/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25"/>
        <w:gridCol w:w="1694"/>
        <w:gridCol w:w="1994"/>
        <w:gridCol w:w="1062"/>
        <w:gridCol w:w="1896"/>
        <w:gridCol w:w="1305"/>
      </w:tblGrid>
      <w:tr w:rsidR="00073F72" w:rsidRPr="00073F72" w14:paraId="6A1CF7BC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AE470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E752B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5E519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6DC0E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8E926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9402A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370DE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3F1B6C2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58D69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2C486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E2551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E6F34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опер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0FACC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6535B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CAE0B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9AFDAD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11CDD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11B21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EA6DD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853F4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DA578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5C6E6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03F3E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3F7762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6AB38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7745C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BD7C9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60E8C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імпортованих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CDBCF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D6C71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A181A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77D7104" w14:textId="77777777" w:rsidR="00073F72" w:rsidRPr="00AF2FB5" w:rsidRDefault="00073F72" w:rsidP="00AF2FB5">
      <w:pPr>
        <w:pStyle w:val="Heading3"/>
      </w:pPr>
      <w:bookmarkStart w:id="649" w:name="_xo48f5syw8l9" w:colFirst="0" w:colLast="0"/>
      <w:bookmarkEnd w:id="649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1960"/>
        <w:gridCol w:w="6622"/>
      </w:tblGrid>
      <w:tr w:rsidR="00073F72" w:rsidRPr="00073F72" w14:paraId="03CFB330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658A0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6D3E1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F46C8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F5266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114AD56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19E38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3A502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2235D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78907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валідний файл або помилки валідації даних (повертає CSV з помилками)</w:t>
            </w:r>
          </w:p>
        </w:tc>
      </w:tr>
      <w:tr w:rsidR="00073F72" w:rsidRPr="00073F72" w14:paraId="13874A7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E9EF1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8720C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02164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1DE92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073F72" w:rsidRPr="00073F72" w14:paraId="17D31CE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3FF53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AF3E3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F2616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907B3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 доступу</w:t>
            </w:r>
          </w:p>
        </w:tc>
      </w:tr>
      <w:tr w:rsidR="00073F72" w:rsidRPr="00073F72" w14:paraId="7D307D9C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07DD4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C091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A3A1D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84154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файлу перевищує ліміт (100MB)</w:t>
            </w:r>
          </w:p>
        </w:tc>
      </w:tr>
    </w:tbl>
    <w:p w14:paraId="484FB472" w14:textId="4E88FBBE" w:rsidR="00073F72" w:rsidRPr="00AF2FB5" w:rsidRDefault="00073F72" w:rsidP="00AF2FB5">
      <w:pPr>
        <w:pStyle w:val="Heading2"/>
        <w:rPr>
          <w:color w:val="FFFFFF"/>
          <w:shd w:val="clear" w:color="auto" w:fill="28A745"/>
          <w:lang w:val="en-US"/>
        </w:rPr>
      </w:pPr>
      <w:bookmarkStart w:id="650" w:name="_jkdocqw12uil" w:colFirst="0" w:colLast="0"/>
      <w:bookmarkEnd w:id="650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35</w:t>
      </w:r>
      <w:r w:rsidRPr="00AF2FB5">
        <w:t xml:space="preserve"> Отримання списку товарів (продукції) ЕО</w:t>
      </w:r>
    </w:p>
    <w:p w14:paraId="34CA4D1C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products</w:t>
      </w:r>
    </w:p>
    <w:p w14:paraId="4FFD00E4" w14:textId="77777777" w:rsidR="00073F72" w:rsidRPr="00AF2FB5" w:rsidRDefault="00073F72" w:rsidP="00AF2FB5">
      <w:pPr>
        <w:pStyle w:val="Heading3"/>
      </w:pPr>
      <w:bookmarkStart w:id="651" w:name="_8qqkugp1n2m" w:colFirst="0" w:colLast="0"/>
      <w:bookmarkEnd w:id="651"/>
      <w:r w:rsidRPr="00AF2FB5">
        <w:lastRenderedPageBreak/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70"/>
        <w:gridCol w:w="1336"/>
        <w:gridCol w:w="2122"/>
        <w:gridCol w:w="1624"/>
        <w:gridCol w:w="872"/>
        <w:gridCol w:w="1809"/>
        <w:gridCol w:w="1725"/>
      </w:tblGrid>
      <w:tr w:rsidR="00073F72" w:rsidRPr="00073F72" w14:paraId="177B146F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17FCE0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4CF33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1C718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3B55D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596CE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B4AD0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5F5CE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137AE6D8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CBA0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EC12B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975D5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E4781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DF1D7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7AFAC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F4AC1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6BC684FE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F6A2F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D5D36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1C57A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5BB32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F5BBC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32D4B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16FBC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1</w:t>
            </w:r>
          </w:p>
        </w:tc>
      </w:tr>
      <w:tr w:rsidR="00073F72" w:rsidRPr="00073F72" w14:paraId="430B56A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E8F3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E52A8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9D029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791F4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B1475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0A09E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2AB91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20</w:t>
            </w:r>
          </w:p>
        </w:tc>
      </w:tr>
      <w:tr w:rsidR="00073F72" w:rsidRPr="00073F72" w14:paraId="378D57B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07764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51F53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39DE6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160CE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ядок пошуку за назвою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FAD57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DAEE6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F8882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29788ED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6A6C2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C322B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18134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A7B51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Фільтр за типом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DA7B8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C2043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29B7B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10D8968" w14:textId="77777777" w:rsidR="00073F72" w:rsidRPr="00AF2FB5" w:rsidRDefault="00073F72" w:rsidP="00AF2FB5">
      <w:pPr>
        <w:pStyle w:val="Heading3"/>
      </w:pPr>
      <w:bookmarkStart w:id="652" w:name="_xbuswwpbqsrf" w:colFirst="0" w:colLast="0"/>
      <w:bookmarkEnd w:id="652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12"/>
        <w:gridCol w:w="1467"/>
        <w:gridCol w:w="2076"/>
        <w:gridCol w:w="1120"/>
        <w:gridCol w:w="1896"/>
        <w:gridCol w:w="1305"/>
      </w:tblGrid>
      <w:tr w:rsidR="00073F72" w:rsidRPr="00073F72" w14:paraId="61BF9949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5D1B7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F2B4E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12457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FF369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DD9187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249FA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0D27E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574672C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68685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780E9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D3FAF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5090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това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CD211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7B29F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052AC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38275D8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AEF4F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F8A76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C3B2E6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6FF54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2209D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E0AE3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891CE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308AB640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3AFA8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AAC12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C0A50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8899D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81ECA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61651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6FFEB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C92FFD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7E88F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5881A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71F5E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F34E6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Артикул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14655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81A2B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4BF8C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43F3FA2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6CF0D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60EC0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4BCD1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07D18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к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FF2B7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348B1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C8D72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77B74E6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D02FA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C0640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C9EB9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5EB25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EC112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5A56A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BA8CC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410731A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48F59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0309C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9A382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68565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КТ ЗЕ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C4B69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9DDC8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21214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DD34C2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09CE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4CB2B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7063E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B57DD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A8A02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14E14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13CE0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C0683D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1CCF0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3E2F9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B529D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1329D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383BC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59F6A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57D80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FFC1740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FBC08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156EC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46C40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DBCEC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99BBD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C8A68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A9B7C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4887C3A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14B07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C1AFC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80244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FC953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F5BF5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B959D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B7AD7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B6A4B7E" w14:textId="77777777" w:rsidR="00073F72" w:rsidRPr="00AF2FB5" w:rsidRDefault="00073F72" w:rsidP="00AF2FB5">
      <w:pPr>
        <w:pStyle w:val="Heading3"/>
      </w:pPr>
      <w:bookmarkStart w:id="653" w:name="_x532ijebzrf5" w:colFirst="0" w:colLast="0"/>
      <w:bookmarkEnd w:id="653"/>
      <w:r w:rsidRPr="00AF2FB5">
        <w:lastRenderedPageBreak/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276"/>
      </w:tblGrid>
      <w:tr w:rsidR="00073F72" w:rsidRPr="00073F72" w14:paraId="2A487C94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DEE87B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898A0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80219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95F79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4483A049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E004F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2C6C3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3FB7E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7E9E1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073F72" w:rsidRPr="00073F72" w14:paraId="3AA82EA8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A8F8C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5B844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EDE61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A1D65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073F72" w:rsidRPr="00073F72" w14:paraId="722D963E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12AA4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1BA8C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25E61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F871A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9E9C2A8" w14:textId="59A4545D" w:rsidR="00073F72" w:rsidRPr="00AF2FB5" w:rsidRDefault="00073F72" w:rsidP="00AF2FB5">
      <w:pPr>
        <w:pStyle w:val="Heading2"/>
        <w:rPr>
          <w:color w:val="FFFFFF"/>
          <w:shd w:val="clear" w:color="auto" w:fill="28A745"/>
          <w:lang w:val="en-US"/>
        </w:rPr>
      </w:pPr>
      <w:bookmarkStart w:id="654" w:name="_1ll48n8vnc91" w:colFirst="0" w:colLast="0"/>
      <w:bookmarkEnd w:id="654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36</w:t>
      </w:r>
      <w:r w:rsidRPr="00AF2FB5">
        <w:t xml:space="preserve"> Створення нового товару (продукції) ЕО</w:t>
      </w:r>
    </w:p>
    <w:p w14:paraId="77DD83DD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create-eo-product</w:t>
      </w:r>
    </w:p>
    <w:p w14:paraId="0818B784" w14:textId="77777777" w:rsidR="00073F72" w:rsidRPr="00AF2FB5" w:rsidRDefault="00073F72" w:rsidP="00AF2FB5">
      <w:pPr>
        <w:pStyle w:val="Heading3"/>
      </w:pPr>
      <w:bookmarkStart w:id="655" w:name="_q7eblesco3fz" w:colFirst="0" w:colLast="0"/>
      <w:bookmarkEnd w:id="655"/>
      <w:r w:rsidRPr="00AF2FB5"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76"/>
        <w:gridCol w:w="1369"/>
        <w:gridCol w:w="2177"/>
        <w:gridCol w:w="1665"/>
        <w:gridCol w:w="1137"/>
        <w:gridCol w:w="1855"/>
        <w:gridCol w:w="1279"/>
      </w:tblGrid>
      <w:tr w:rsidR="00073F72" w:rsidRPr="00073F72" w14:paraId="4216F680" w14:textId="77777777" w:rsidTr="00AF2FB5">
        <w:trPr>
          <w:trHeight w:val="4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44EAB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EE3FC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12B84B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351C1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8482F0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A01B6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4960E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2A3196DB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FB670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ABC81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28DB3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6E051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C76F0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FBF1B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74782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532E78D0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75159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CB21D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DF28D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2E051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850B8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19312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7ECA9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370A9E53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DDB6B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B7DE6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DAFCC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20AB2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ид товару (ProductType enum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529B8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24A7B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43D9E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121ED505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68AD3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CA19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49F35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09840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Артикул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1C0E6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61BFC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06921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14CD7232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DEECC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2F08A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6ADD0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AD6B5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Штрихкод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FCE69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2708F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90E5D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7D643604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A2B7E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75637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76C56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80823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1185B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43038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EC757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0C7B5590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79301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36A6E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AE409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EFC13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д товару згідно з УКТ ЗЕ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D2FE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8D24B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C6C4D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1D557090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8E31C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188F8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47588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1B2F9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одиниць у пачці (шт.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FEA9A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C00D3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C6E53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636924AB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CC138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15623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65480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88CD9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ідсоток вмісту спирту етилового (%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43274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47262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8EE80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4223E389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B0AE54" w14:textId="77777777" w:rsidR="00073F72" w:rsidRPr="00073F72" w:rsidRDefault="00073F72" w:rsidP="00AF2FB5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1CB02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9F51C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11890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міст нікотину (%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C19DF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D4F15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3B1F1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3FAD05DB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5DCCB1E" w14:textId="77777777" w:rsidR="00073F72" w:rsidRPr="00073F72" w:rsidRDefault="00073F72" w:rsidP="00AF2FB5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6941A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07573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A8B1E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Місткість тари (л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BD4F6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9CA2A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19826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36401AB0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C68B62" w14:textId="77777777" w:rsidR="00073F72" w:rsidRPr="00073F72" w:rsidRDefault="00073F72" w:rsidP="00AF2FB5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DE0CD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A0413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F3C1E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ага товару (кг, нетто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61FDB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4EACD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4AAF9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76CFD6F1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4CA721" w14:textId="77777777" w:rsidR="00073F72" w:rsidRPr="00073F72" w:rsidRDefault="00073F72" w:rsidP="00AF2FB5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B48A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44B1E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69A1E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Максимальна роздрібна ціна (грн.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75747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00ABD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CDA8C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040A62EE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75CBCC" w14:textId="77777777" w:rsidR="00073F72" w:rsidRPr="00073F72" w:rsidRDefault="00073F72" w:rsidP="00AF2FB5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18087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0A397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axRat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4A66F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податкової став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5CCD1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34265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AFF30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073F72" w:rsidRPr="00073F72" w14:paraId="67ED8D52" w14:textId="77777777" w:rsidTr="00AF2FB5">
        <w:trPr>
          <w:trHeight w:val="4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81F7B7" w14:textId="77777777" w:rsidR="00073F72" w:rsidRPr="00073F72" w:rsidRDefault="00073F72" w:rsidP="00AF2FB5">
            <w:pPr>
              <w:spacing w:before="160" w:after="220"/>
              <w:ind w:right="-66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08E44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292AA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55A2A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4EC38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AFF57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68FE3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1F5380F8" w14:textId="77777777" w:rsidR="00073F72" w:rsidRPr="00AF2FB5" w:rsidRDefault="00073F72" w:rsidP="00AF2FB5">
      <w:pPr>
        <w:pStyle w:val="Heading3"/>
      </w:pPr>
      <w:bookmarkStart w:id="656" w:name="_vkj21ywcymly" w:colFirst="0" w:colLast="0"/>
      <w:bookmarkEnd w:id="656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39"/>
        <w:gridCol w:w="1194"/>
        <w:gridCol w:w="2307"/>
        <w:gridCol w:w="1135"/>
        <w:gridCol w:w="1896"/>
        <w:gridCol w:w="1305"/>
      </w:tblGrid>
      <w:tr w:rsidR="00073F72" w:rsidRPr="00073F72" w14:paraId="529839A0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877F6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30C14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72C51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FFBB1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B9B3A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2EEEE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8F115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336EBDB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E789D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A0BBD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53687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DCA2D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створеного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6099C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F8488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041A3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654B36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72155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A972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AD193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AD53D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опер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76E29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DF48C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F8655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A72D5AE" w14:textId="77777777" w:rsidR="00073F72" w:rsidRPr="00AF2FB5" w:rsidRDefault="00073F72" w:rsidP="00AF2FB5">
      <w:pPr>
        <w:pStyle w:val="Heading3"/>
      </w:pPr>
      <w:bookmarkStart w:id="657" w:name="_kitakyht0in" w:colFirst="0" w:colLast="0"/>
      <w:bookmarkEnd w:id="657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4061"/>
      </w:tblGrid>
      <w:tr w:rsidR="00073F72" w:rsidRPr="00073F72" w14:paraId="48AC910F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7C193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E0959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D6D13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25EAC7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3738BAC8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45D23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9DE1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F3A39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D7BB4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073F72" w:rsidRPr="00073F72" w14:paraId="5D1E1666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626DA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14DE0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96AE4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A7A2D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073F72" w:rsidRPr="00073F72" w14:paraId="1CEA180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4E253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F77B5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446F5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6FF3D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Економічного оператора не знайдено</w:t>
            </w:r>
          </w:p>
        </w:tc>
      </w:tr>
      <w:tr w:rsidR="00073F72" w:rsidRPr="00073F72" w14:paraId="3ED0876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A9BDA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DDB77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D3229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E40CE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0E89506" w14:textId="364DDB00" w:rsidR="00073F72" w:rsidRPr="00AF2FB5" w:rsidRDefault="00073F72" w:rsidP="00AF2FB5">
      <w:pPr>
        <w:pStyle w:val="Heading2"/>
        <w:rPr>
          <w:color w:val="FFFFFF"/>
          <w:shd w:val="clear" w:color="auto" w:fill="28A745"/>
        </w:rPr>
      </w:pPr>
      <w:bookmarkStart w:id="658" w:name="_rdn2arodvqua" w:colFirst="0" w:colLast="0"/>
      <w:bookmarkEnd w:id="658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37</w:t>
      </w:r>
      <w:r w:rsidRPr="00AF2FB5">
        <w:t xml:space="preserve"> Пакетне видалення товарів</w:t>
      </w:r>
    </w:p>
    <w:p w14:paraId="55A9F001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o-products/batch</w:t>
      </w:r>
    </w:p>
    <w:p w14:paraId="7369349F" w14:textId="77777777" w:rsidR="00073F72" w:rsidRPr="00AF2FB5" w:rsidRDefault="00073F72" w:rsidP="00AF2FB5">
      <w:pPr>
        <w:pStyle w:val="Heading3"/>
      </w:pPr>
      <w:bookmarkStart w:id="659" w:name="_xq5nepeoqah0" w:colFirst="0" w:colLast="0"/>
      <w:bookmarkEnd w:id="659"/>
      <w:r w:rsidRPr="00AF2FB5"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79"/>
        <w:gridCol w:w="1384"/>
        <w:gridCol w:w="2204"/>
        <w:gridCol w:w="1850"/>
        <w:gridCol w:w="871"/>
        <w:gridCol w:w="1877"/>
        <w:gridCol w:w="1293"/>
      </w:tblGrid>
      <w:tr w:rsidR="00073F72" w:rsidRPr="00073F72" w14:paraId="24B1C271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14A4E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08315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59287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71A1D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598C5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6959F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ACC94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0E0F24E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7D3E3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C9BE8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9EC0A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523D7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20D7DF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A61DE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D546F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353CBFA0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068E5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8FD88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7297F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roduct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3CF8B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ідентифікаторів товарів для видалення (макс. 1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1E1C0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2553E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11141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76902DF8" w14:textId="77777777" w:rsidR="00073F72" w:rsidRPr="00AF2FB5" w:rsidRDefault="00073F72" w:rsidP="00AF2FB5">
      <w:pPr>
        <w:pStyle w:val="Heading3"/>
      </w:pPr>
      <w:bookmarkStart w:id="660" w:name="_kulnslo4dkrh" w:colFirst="0" w:colLast="0"/>
      <w:bookmarkEnd w:id="660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22"/>
        <w:gridCol w:w="1520"/>
        <w:gridCol w:w="2234"/>
        <w:gridCol w:w="999"/>
        <w:gridCol w:w="1896"/>
        <w:gridCol w:w="1305"/>
      </w:tblGrid>
      <w:tr w:rsidR="00073F72" w:rsidRPr="00073F72" w14:paraId="3C9A8656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4082E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EB6D1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C46DD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B66ED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C77F4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6BB29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AE5FB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0BBEE972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20541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46697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48F12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deleted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57D60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успішно видалених това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BAD69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C6FE9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231A9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2E51C7A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0E79C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63A0E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21ED8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deleted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A1514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и видалених товар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B8858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E6AF5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E21BC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3DD6A792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659B1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FB0B5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EE972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otFoundId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29230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и товарів, які не знайден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32CE4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1FDC0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1498DE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3BFBB76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E76A2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E0130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473B6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BDBC6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Список помил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1F2604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65B82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576B6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D87796D" w14:textId="77777777" w:rsidR="00073F72" w:rsidRPr="00AF2FB5" w:rsidRDefault="00073F72" w:rsidP="00AF2FB5">
      <w:pPr>
        <w:pStyle w:val="Heading3"/>
      </w:pPr>
      <w:bookmarkStart w:id="661" w:name="_42shpvpgv4w9" w:colFirst="0" w:colLast="0"/>
      <w:bookmarkEnd w:id="661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3276"/>
      </w:tblGrid>
      <w:tr w:rsidR="00073F72" w:rsidRPr="00073F72" w14:paraId="6631069F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4A497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F0AE8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650EA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F09FD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14FA3F0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D7E3F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52662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24FE8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46035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073F72" w:rsidRPr="00073F72" w14:paraId="7611E388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519C8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EED9D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27A4B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E695E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ристувач неавторизований</w:t>
            </w:r>
          </w:p>
        </w:tc>
      </w:tr>
      <w:tr w:rsidR="00073F72" w:rsidRPr="00073F72" w14:paraId="6C59AD3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52DB1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AB861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4371C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6FAD5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757AD57" w14:textId="3CD44452" w:rsidR="00073F72" w:rsidRPr="00AF2FB5" w:rsidRDefault="00073F72" w:rsidP="00AF2FB5">
      <w:pPr>
        <w:pStyle w:val="Heading2"/>
        <w:rPr>
          <w:color w:val="FFFFFF"/>
          <w:shd w:val="clear" w:color="auto" w:fill="28A745"/>
        </w:rPr>
      </w:pPr>
      <w:bookmarkStart w:id="662" w:name="_1xlud4p3cmmc" w:colFirst="0" w:colLast="0"/>
      <w:bookmarkEnd w:id="662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38</w:t>
      </w:r>
      <w:r w:rsidRPr="00AF2FB5">
        <w:t xml:space="preserve"> Отримання об'єктів, поширених партнеру</w:t>
      </w:r>
    </w:p>
    <w:p w14:paraId="09A1B4A8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shared-with-eo-objects</w:t>
      </w:r>
    </w:p>
    <w:p w14:paraId="1B9C408A" w14:textId="77777777" w:rsidR="00073F72" w:rsidRPr="00AF2FB5" w:rsidRDefault="00073F72" w:rsidP="00AF2FB5">
      <w:pPr>
        <w:pStyle w:val="Heading3"/>
      </w:pPr>
      <w:bookmarkStart w:id="663" w:name="_cn7s3f21adaz" w:colFirst="0" w:colLast="0"/>
      <w:bookmarkEnd w:id="663"/>
      <w:r w:rsidRPr="00AF2FB5">
        <w:lastRenderedPageBreak/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70"/>
        <w:gridCol w:w="1336"/>
        <w:gridCol w:w="2122"/>
        <w:gridCol w:w="1624"/>
        <w:gridCol w:w="872"/>
        <w:gridCol w:w="1809"/>
        <w:gridCol w:w="1725"/>
      </w:tblGrid>
      <w:tr w:rsidR="00073F72" w:rsidRPr="00073F72" w14:paraId="2915F6E6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64A7C0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8464B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19876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6BF44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86FF5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9FD90C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A71D2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78879BF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AADA2F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515CD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632A5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5B8EE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-отрим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8692E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BE3B5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F82A9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216C1E36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77C8F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64C0F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4B571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57D56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A2D36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59490A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7E0AA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1</w:t>
            </w:r>
          </w:p>
        </w:tc>
      </w:tr>
      <w:tr w:rsidR="00073F72" w:rsidRPr="00073F72" w14:paraId="59B95C5C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CFBA3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28679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1BC76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BCA9E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CE0E2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02D4B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A6B6A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 замовчуванням 20</w:t>
            </w:r>
          </w:p>
        </w:tc>
      </w:tr>
    </w:tbl>
    <w:p w14:paraId="37192AC3" w14:textId="77777777" w:rsidR="00073F72" w:rsidRPr="00AF2FB5" w:rsidRDefault="00073F72" w:rsidP="00AF2FB5">
      <w:pPr>
        <w:pStyle w:val="Heading3"/>
      </w:pPr>
      <w:bookmarkStart w:id="664" w:name="_z7r51ndu7flt" w:colFirst="0" w:colLast="0"/>
      <w:bookmarkEnd w:id="664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76"/>
        <w:gridCol w:w="1680"/>
        <w:gridCol w:w="1880"/>
        <w:gridCol w:w="1139"/>
        <w:gridCol w:w="1896"/>
        <w:gridCol w:w="1305"/>
      </w:tblGrid>
      <w:tr w:rsidR="00073F72" w:rsidRPr="00073F72" w14:paraId="18C4B584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8A3F8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B4CD5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36DA5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6279D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E834D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402E3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39D59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751DC6D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74358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36A58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79274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E5872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об'єкт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7F606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A30D5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4390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5056354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63431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1281E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0D867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ECEC2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2D963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E7F52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B5803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17324392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C045B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3F39C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99296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object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D6AD5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д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C4906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E3FF3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C2548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1290A99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57012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D4CA4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5FEE5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object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483C0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ип об'єк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33B50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B3D52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04572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34E70B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2C7F78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C70BE4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41874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ownerEo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EECF6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ПН влас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97C04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B8CC3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7F6B9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6E58131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48056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04659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B91CC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ownerEo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90F0F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азва власник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77990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BC48E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4482B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785DBA06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E1BE1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47272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B56A4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har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BB8D6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ши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2C46D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A6765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17492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4388F4F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B6711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1E45F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C6F0C2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3295C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A8CA1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5C885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E6C10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576B388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29F75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021E5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51EA4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296AD4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ількість сторін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82F2D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ABA8E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7A9A1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5D24B50" w14:textId="77777777" w:rsidR="00073F72" w:rsidRPr="00AF2FB5" w:rsidRDefault="00073F72" w:rsidP="00AF2FB5">
      <w:pPr>
        <w:pStyle w:val="Heading3"/>
      </w:pPr>
      <w:bookmarkStart w:id="665" w:name="_gmlnv6iwd4kr" w:colFirst="0" w:colLast="0"/>
      <w:bookmarkEnd w:id="665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2533"/>
      </w:tblGrid>
      <w:tr w:rsidR="00073F72" w:rsidRPr="00073F72" w14:paraId="27D12D03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A00CE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1C201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08A75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0988C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7A6F557E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B8831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89C94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BFB339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EF6BAF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</w:t>
            </w:r>
          </w:p>
        </w:tc>
      </w:tr>
      <w:tr w:rsidR="00073F72" w:rsidRPr="00073F72" w14:paraId="0F4CE3E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2FB2B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CE7FEB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2332A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5A326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073F72" w:rsidRPr="00073F72" w14:paraId="5505FCF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CEDA4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98775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27ECA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AE693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ЕО не знайдено</w:t>
            </w:r>
          </w:p>
        </w:tc>
      </w:tr>
      <w:tr w:rsidR="00073F72" w:rsidRPr="00073F72" w14:paraId="3D2EA3B2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C5DE0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E4888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560A1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CE01F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</w:t>
            </w:r>
          </w:p>
        </w:tc>
      </w:tr>
    </w:tbl>
    <w:p w14:paraId="414AAF44" w14:textId="191B067A" w:rsidR="00073F72" w:rsidRPr="00AF2FB5" w:rsidRDefault="00073F72" w:rsidP="00AF2FB5">
      <w:pPr>
        <w:pStyle w:val="Heading2"/>
        <w:rPr>
          <w:color w:val="FFFFFF"/>
          <w:shd w:val="clear" w:color="auto" w:fill="28A745"/>
        </w:rPr>
      </w:pPr>
      <w:bookmarkStart w:id="666" w:name="_amprx33yufoh" w:colFirst="0" w:colLast="0"/>
      <w:bookmarkEnd w:id="666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39</w:t>
      </w:r>
      <w:r w:rsidRPr="00AF2FB5">
        <w:t xml:space="preserve"> Сторінковий список ліцензій ЕО</w:t>
      </w:r>
    </w:p>
    <w:p w14:paraId="6932A81B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o-licenses</w:t>
      </w:r>
    </w:p>
    <w:p w14:paraId="5767FCEF" w14:textId="77777777" w:rsidR="00073F72" w:rsidRPr="00AF2FB5" w:rsidRDefault="00073F72" w:rsidP="00AF2FB5">
      <w:pPr>
        <w:pStyle w:val="Heading3"/>
      </w:pPr>
      <w:bookmarkStart w:id="667" w:name="_ff7i0pg2w5bu" w:colFirst="0" w:colLast="0"/>
      <w:bookmarkEnd w:id="667"/>
      <w:r w:rsidRPr="00AF2FB5">
        <w:lastRenderedPageBreak/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07"/>
        <w:gridCol w:w="915"/>
        <w:gridCol w:w="1896"/>
        <w:gridCol w:w="1324"/>
      </w:tblGrid>
      <w:tr w:rsidR="00073F72" w:rsidRPr="00073F72" w14:paraId="39AB4887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5F309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D813E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80793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B6BC7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6A309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D73CF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4AB26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151B39C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0A297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E5FD4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3212B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04B75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FB768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FEE9A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5709A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507356E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84011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2A0CD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3AA2B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820D6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48A24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486357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BDEE7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280BBA77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DAA54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0467B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0AE0B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5BD08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5AC0A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9D8DB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51ED5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4FD2B30" w14:textId="77777777" w:rsidR="00073F72" w:rsidRPr="00AF2FB5" w:rsidRDefault="00073F72" w:rsidP="00AF2FB5">
      <w:pPr>
        <w:pStyle w:val="Heading3"/>
      </w:pPr>
      <w:bookmarkStart w:id="668" w:name="_ib3g4k6kxu6y" w:colFirst="0" w:colLast="0"/>
      <w:bookmarkEnd w:id="668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45"/>
        <w:gridCol w:w="1693"/>
        <w:gridCol w:w="1862"/>
        <w:gridCol w:w="1175"/>
        <w:gridCol w:w="1896"/>
        <w:gridCol w:w="1305"/>
      </w:tblGrid>
      <w:tr w:rsidR="00073F72" w:rsidRPr="00073F72" w14:paraId="2383C3C8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6EC6F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D425E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0C015B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0F04A5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F3219F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1BD5E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E9D457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072E3B5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FA8FA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658B6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DA2B05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52AD2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Масив ліцензі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C88A1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65F8D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08D05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23D57BB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3A7D50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8A4EFA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8B69C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license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166F94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74D7E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8C8A7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9A9029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737C10B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F867B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7B076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D1534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license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757BD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A1C391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C7600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BCC91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4FD9953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99F24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F077D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3167A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licenseTyp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F62BD5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ип ліценз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05E77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8D1FF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0F090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7A28528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3EA37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1109E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B6CE2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ssued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10383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видач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4A563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DAAF4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83678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2FE52E5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F2073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0C8A0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B18D4F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xpiry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ADC83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закінч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E6B55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0C73F1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CB4A1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5132F42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2E9F7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A92B8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F74E2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sActi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7D266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активност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36EBC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500DB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FA80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7CD112E0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CE37C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3E36B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C6D70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336C9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Загальна кільк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3D91F1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8B81F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059FD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BCE2889" w14:textId="77777777" w:rsidR="00073F72" w:rsidRPr="00AF2FB5" w:rsidRDefault="00073F72" w:rsidP="00AF2FB5">
      <w:pPr>
        <w:pStyle w:val="Heading3"/>
      </w:pPr>
      <w:bookmarkStart w:id="669" w:name="_xbmopm9rwuh4" w:colFirst="0" w:colLast="0"/>
      <w:bookmarkEnd w:id="669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2533"/>
      </w:tblGrid>
      <w:tr w:rsidR="00073F72" w:rsidRPr="00073F72" w14:paraId="1A6BB40A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F6181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06073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50787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29534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0A4A2267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E6ABC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593B2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3F07A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16871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і параметри</w:t>
            </w:r>
          </w:p>
        </w:tc>
      </w:tr>
      <w:tr w:rsidR="00073F72" w:rsidRPr="00073F72" w14:paraId="309B30A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168C1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09B49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62A57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732D3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073F72" w:rsidRPr="00073F72" w14:paraId="4D2A8747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A5AEF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B35F3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D3F0A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C4E8F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нутрішня помилка</w:t>
            </w:r>
          </w:p>
        </w:tc>
      </w:tr>
    </w:tbl>
    <w:p w14:paraId="73947B24" w14:textId="1DBA8F60" w:rsidR="00073F72" w:rsidRPr="00AF2FB5" w:rsidRDefault="00073F72" w:rsidP="00AF2FB5">
      <w:pPr>
        <w:pStyle w:val="Heading2"/>
        <w:rPr>
          <w:color w:val="FFFFFF"/>
          <w:shd w:val="clear" w:color="auto" w:fill="28A745"/>
        </w:rPr>
      </w:pPr>
      <w:bookmarkStart w:id="670" w:name="_o3vxfy61peyt" w:colFirst="0" w:colLast="0"/>
      <w:bookmarkEnd w:id="670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40</w:t>
      </w:r>
      <w:r w:rsidRPr="00AF2FB5">
        <w:t xml:space="preserve"> Пошук представника за РНОКПП</w:t>
      </w:r>
    </w:p>
    <w:p w14:paraId="224517CE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GET /v1/authorized-representatives/economic-operators/{economicOperatorId}/userbytax/{taxId}</w:t>
      </w:r>
    </w:p>
    <w:p w14:paraId="4FAEF9E6" w14:textId="77777777" w:rsidR="00073F72" w:rsidRPr="00AF2FB5" w:rsidRDefault="00073F72" w:rsidP="00AF2FB5">
      <w:pPr>
        <w:pStyle w:val="Heading3"/>
      </w:pPr>
      <w:bookmarkStart w:id="671" w:name="_6vg8wo5ertcy" w:colFirst="0" w:colLast="0"/>
      <w:bookmarkEnd w:id="671"/>
      <w:r w:rsidRPr="00AF2FB5">
        <w:lastRenderedPageBreak/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9"/>
        <w:gridCol w:w="2226"/>
        <w:gridCol w:w="1732"/>
        <w:gridCol w:w="887"/>
        <w:gridCol w:w="1896"/>
        <w:gridCol w:w="1326"/>
      </w:tblGrid>
      <w:tr w:rsidR="00073F72" w:rsidRPr="00073F72" w14:paraId="511051C5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6B5D20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8466E5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103003B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2C930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810505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4E74F0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8CED00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69A37B0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1DE49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D7F9A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3926D4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778B0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C1C2DA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114C4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A7C7A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3EBA28A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B2D05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9EEB66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D8546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29C13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 користувача (10 цифр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E71D3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859DCC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78289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06B796C6" w14:textId="77777777" w:rsidR="00073F72" w:rsidRPr="00AF2FB5" w:rsidRDefault="00073F72" w:rsidP="00AF2FB5">
      <w:pPr>
        <w:pStyle w:val="Heading3"/>
      </w:pPr>
      <w:bookmarkStart w:id="672" w:name="_cgb49kk3y2bb" w:colFirst="0" w:colLast="0"/>
      <w:bookmarkEnd w:id="672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698"/>
        <w:gridCol w:w="1267"/>
        <w:gridCol w:w="2216"/>
        <w:gridCol w:w="1094"/>
        <w:gridCol w:w="1896"/>
        <w:gridCol w:w="1305"/>
      </w:tblGrid>
      <w:tr w:rsidR="00073F72" w:rsidRPr="00073F72" w14:paraId="73D0AD03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C1FCB3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AC32FE0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D10A81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0DAD8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C639AD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59F9FF4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C8221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2686BD8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8A321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AF984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70ECE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3D13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34A1F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93708B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F55B82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3C01A85F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A22E76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14F73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5D092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734963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м'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73007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E68CD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B6986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B6B518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6A50F2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542AE9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31DBB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5C78A3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різвищ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0D844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98185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E9BFA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41E9B57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2451E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F6625C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C3A1C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2307E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2F2AE8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31EAF8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40041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66582E0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DE4025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F3A37C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7A3F9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7E607D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НОКП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EC71B8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7880E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4F717C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E93D1E2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FEA51E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B54EDD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34888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rol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656FF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олі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852BE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3F2EAB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23D44A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7E78B04" w14:textId="77777777" w:rsidR="00073F72" w:rsidRPr="00AF2FB5" w:rsidRDefault="00073F72" w:rsidP="00AF2FB5">
      <w:pPr>
        <w:pStyle w:val="Heading3"/>
      </w:pPr>
      <w:bookmarkStart w:id="673" w:name="_fm4h9v5fbnxv" w:colFirst="0" w:colLast="0"/>
      <w:bookmarkEnd w:id="673"/>
      <w:r w:rsidRPr="00AF2FB5">
        <w:lastRenderedPageBreak/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2964"/>
      </w:tblGrid>
      <w:tr w:rsidR="00073F72" w:rsidRPr="00073F72" w14:paraId="4E88367D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CCEFF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1EDCE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00E562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0BD8C7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06E86890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A9F3E5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275CC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1F41F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13199D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073F72" w:rsidRPr="00073F72" w14:paraId="131A914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D00156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42205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EE01A4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5CD9C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073F72" w:rsidRPr="00073F72" w14:paraId="6118E21D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4484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8AEFE8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C68783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D8754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редставника не знайдено</w:t>
            </w:r>
          </w:p>
        </w:tc>
      </w:tr>
    </w:tbl>
    <w:p w14:paraId="12A755E5" w14:textId="04D5EB8F" w:rsidR="00073F72" w:rsidRPr="00AF2FB5" w:rsidRDefault="00073F72" w:rsidP="00AF2FB5">
      <w:pPr>
        <w:pStyle w:val="Heading2"/>
        <w:rPr>
          <w:color w:val="FFFFFF"/>
          <w:shd w:val="clear" w:color="auto" w:fill="28A745"/>
        </w:rPr>
      </w:pPr>
      <w:bookmarkStart w:id="674" w:name="_ab8v9j19knnx" w:colFirst="0" w:colLast="0"/>
      <w:bookmarkEnd w:id="674"/>
      <w:r w:rsidRPr="00AF2FB5">
        <w:rPr>
          <w:lang w:val="en-US"/>
        </w:rPr>
        <w:t>2</w:t>
      </w:r>
      <w:r w:rsidRPr="00AF2FB5">
        <w:t>.</w:t>
      </w:r>
      <w:r w:rsidRPr="00AF2FB5">
        <w:rPr>
          <w:lang w:val="en-US"/>
        </w:rPr>
        <w:t>41</w:t>
      </w:r>
      <w:r w:rsidRPr="00AF2FB5">
        <w:t xml:space="preserve"> Повне дерево УГІ</w:t>
      </w:r>
    </w:p>
    <w:p w14:paraId="3896E020" w14:textId="77777777" w:rsidR="00073F72" w:rsidRPr="00073F72" w:rsidRDefault="00073F72" w:rsidP="00AF2FB5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3F72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unique-group-identifiers/{ugiId}/tree</w:t>
      </w:r>
    </w:p>
    <w:p w14:paraId="0F20EC5E" w14:textId="77777777" w:rsidR="00073F72" w:rsidRPr="00AF2FB5" w:rsidRDefault="00073F72" w:rsidP="00AF2FB5">
      <w:pPr>
        <w:pStyle w:val="Heading3"/>
      </w:pPr>
      <w:bookmarkStart w:id="675" w:name="_e4z7aci82r6e" w:colFirst="0" w:colLast="0"/>
      <w:bookmarkEnd w:id="675"/>
      <w:r w:rsidRPr="00AF2FB5">
        <w:t>В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6"/>
        <w:gridCol w:w="2226"/>
        <w:gridCol w:w="1712"/>
        <w:gridCol w:w="891"/>
        <w:gridCol w:w="1896"/>
        <w:gridCol w:w="1335"/>
      </w:tblGrid>
      <w:tr w:rsidR="00073F72" w:rsidRPr="00073F72" w14:paraId="4D066BCE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188339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06F20F0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4F5B26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96890FB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8EAE4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BC16D88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93BEA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7FD1D4F8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A6294D5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2F45E7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3D7A4D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DC724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E18DCF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AE2D5E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B34489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073F72" w:rsidRPr="00073F72" w14:paraId="28A8817B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FE4218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DE8415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21F910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00AAA8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УГ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43BFA3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BFB0AA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8D403F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637C1D5B" w14:textId="77777777" w:rsidR="00073F72" w:rsidRPr="00AF2FB5" w:rsidRDefault="00073F72" w:rsidP="00AF2FB5">
      <w:pPr>
        <w:pStyle w:val="Heading3"/>
      </w:pPr>
      <w:bookmarkStart w:id="676" w:name="_afyxi0tl1qv5" w:colFirst="0" w:colLast="0"/>
      <w:bookmarkEnd w:id="676"/>
      <w:r w:rsidRPr="00AF2FB5">
        <w:t>Вихідні параметри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41"/>
        <w:gridCol w:w="1893"/>
        <w:gridCol w:w="1847"/>
        <w:gridCol w:w="994"/>
        <w:gridCol w:w="1896"/>
        <w:gridCol w:w="1305"/>
      </w:tblGrid>
      <w:tr w:rsidR="00073F72" w:rsidRPr="00073F72" w14:paraId="1315FFA1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B7F057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300DB01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2DE811E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D0C27D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6629D42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037C193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609DAA7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73F72" w:rsidRPr="00073F72" w14:paraId="4049E321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DFC777D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80D27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E18350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B7B7D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14B2F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521500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A07977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3633EE75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D9B465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8E6AA9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2BFA4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groupLeve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2CC33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Рівень групув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49FDE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79D85F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293DC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6C8BE93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4FDF51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036CD9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17AD9C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10263B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Статус УГ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3B83FF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E79EB66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4882A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10D2B640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E43BD9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7CCCF1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31E75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childr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084FF13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Вкладені УГІ (рекурсивно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93A492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15416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67BA76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3F72" w:rsidRPr="00073F72" w14:paraId="0C09FA79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EA66AD2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15CF59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647AE0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electronicStamp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6EB1CA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Електронні мар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74B706CF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C8D32B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DFE967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5DAB691" w14:textId="77777777" w:rsidR="00073F72" w:rsidRPr="00AF2FB5" w:rsidRDefault="00073F72" w:rsidP="00AF2FB5">
      <w:pPr>
        <w:pStyle w:val="Heading3"/>
      </w:pPr>
      <w:bookmarkStart w:id="677" w:name="_k4hzqbj00k1c" w:colFirst="0" w:colLast="0"/>
      <w:bookmarkEnd w:id="677"/>
      <w:r w:rsidRPr="00AF2FB5">
        <w:t>Опис помилок</w:t>
      </w:r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1687"/>
        <w:gridCol w:w="2033"/>
      </w:tblGrid>
      <w:tr w:rsidR="00073F72" w:rsidRPr="00073F72" w14:paraId="28E145DE" w14:textId="77777777" w:rsidTr="00AF2FB5">
        <w:trPr>
          <w:trHeight w:val="405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9AC4DF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67F83F0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44F581BA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197E99DC" w14:textId="77777777" w:rsidR="00073F72" w:rsidRPr="00073F72" w:rsidRDefault="00073F72" w:rsidP="00073F72">
            <w:pPr>
              <w:spacing w:before="160" w:after="22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073F72" w:rsidRPr="00073F72" w14:paraId="71AC8F9A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5423149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7699CFB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9B80C64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54C055E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Неавторизований</w:t>
            </w:r>
          </w:p>
        </w:tc>
      </w:tr>
      <w:tr w:rsidR="00073F72" w:rsidRPr="00073F72" w14:paraId="4BF48887" w14:textId="77777777" w:rsidTr="00AF2FB5">
        <w:trPr>
          <w:trHeight w:val="40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040DFD7C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27C23F50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62039B8E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80" w:type="dxa"/>
              <w:left w:w="120" w:type="dxa"/>
              <w:bottom w:w="80" w:type="dxa"/>
              <w:right w:w="120" w:type="dxa"/>
            </w:tcMar>
          </w:tcPr>
          <w:p w14:paraId="3F7378F8" w14:textId="77777777" w:rsidR="00073F72" w:rsidRPr="00073F72" w:rsidRDefault="00073F72" w:rsidP="00073F72">
            <w:pPr>
              <w:spacing w:before="160" w:after="2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3F72">
              <w:rPr>
                <w:rFonts w:ascii="Times New Roman" w:eastAsia="Times New Roman" w:hAnsi="Times New Roman" w:cs="Times New Roman"/>
                <w:sz w:val="24"/>
                <w:szCs w:val="24"/>
              </w:rPr>
              <w:t>УГІ не знайдено</w:t>
            </w:r>
          </w:p>
        </w:tc>
      </w:tr>
    </w:tbl>
    <w:p w14:paraId="73E146AC" w14:textId="77777777" w:rsidR="007F3296" w:rsidRPr="007F3296" w:rsidRDefault="007F3296" w:rsidP="007F3296">
      <w:pPr>
        <w:rPr>
          <w:lang w:val="en-US"/>
        </w:rPr>
      </w:pPr>
    </w:p>
    <w:p w14:paraId="4EC40316" w14:textId="513D5F90" w:rsidR="005550B4" w:rsidRPr="0005542D" w:rsidRDefault="005550B4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631F0F32" w14:textId="77777777" w:rsidR="00AF2FB5" w:rsidRDefault="00AF2FB5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br w:type="page"/>
      </w:r>
    </w:p>
    <w:p w14:paraId="5F79C9BF" w14:textId="6A448E96" w:rsidR="00786A9A" w:rsidRPr="009E31AA" w:rsidRDefault="00786A9A" w:rsidP="00D74386">
      <w:pPr>
        <w:pStyle w:val="Heading1"/>
      </w:pPr>
      <w:bookmarkStart w:id="678" w:name="_Toc224076815"/>
      <w:r w:rsidRPr="009E31AA">
        <w:lastRenderedPageBreak/>
        <w:t>3 КОРИСТУВАЧІ</w:t>
      </w:r>
      <w:bookmarkEnd w:id="636"/>
      <w:bookmarkEnd w:id="637"/>
      <w:bookmarkEnd w:id="638"/>
      <w:bookmarkEnd w:id="639"/>
      <w:bookmarkEnd w:id="640"/>
      <w:bookmarkEnd w:id="641"/>
      <w:bookmarkEnd w:id="678"/>
    </w:p>
    <w:p w14:paraId="2ADC1BC7" w14:textId="68EB6C73" w:rsidR="00786A9A" w:rsidRPr="007C4A7C" w:rsidRDefault="007C4A7C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7C4A7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ІНФОРМАЦІЯ ПРО ПОТОЧНОГО КОРИСТУВАЧА (ЕО)</w:t>
      </w:r>
    </w:p>
    <w:p w14:paraId="5922797B" w14:textId="77777777" w:rsidR="00786A9A" w:rsidRPr="009E31AA" w:rsidRDefault="00786A9A" w:rsidP="00786A9A">
      <w:pPr>
        <w:pStyle w:val="Heading2"/>
        <w:rPr>
          <w:lang w:val="uk-UA"/>
        </w:rPr>
      </w:pPr>
      <w:bookmarkStart w:id="679" w:name="_Toc220678684"/>
      <w:bookmarkStart w:id="680" w:name="_Toc221011640"/>
      <w:bookmarkStart w:id="681" w:name="_Toc221014834"/>
      <w:bookmarkStart w:id="682" w:name="_Toc221016003"/>
      <w:bookmarkStart w:id="683" w:name="_Toc221016225"/>
      <w:bookmarkStart w:id="684" w:name="_Toc221016448"/>
      <w:r w:rsidRPr="009E31AA">
        <w:t>3.1 Отримати деталі поточного користувача</w:t>
      </w:r>
      <w:bookmarkEnd w:id="679"/>
      <w:bookmarkEnd w:id="680"/>
      <w:bookmarkEnd w:id="681"/>
      <w:bookmarkEnd w:id="682"/>
      <w:bookmarkEnd w:id="683"/>
      <w:bookmarkEnd w:id="684"/>
    </w:p>
    <w:p w14:paraId="1A9B5BD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current-user/{economicOperatorId}/details</w:t>
      </w:r>
    </w:p>
    <w:p w14:paraId="55203AF9" w14:textId="77777777" w:rsidR="00786A9A" w:rsidRPr="009E31AA" w:rsidRDefault="00786A9A" w:rsidP="00786A9A">
      <w:pPr>
        <w:pStyle w:val="Heading3"/>
      </w:pPr>
      <w:bookmarkStart w:id="685" w:name="_35j1d1hdpqmq" w:colFirst="0" w:colLast="0"/>
      <w:bookmarkStart w:id="686" w:name="_Toc220678685"/>
      <w:bookmarkEnd w:id="685"/>
      <w:r w:rsidRPr="009E31AA">
        <w:t>Опис</w:t>
      </w:r>
      <w:bookmarkEnd w:id="686"/>
    </w:p>
    <w:p w14:paraId="50834ECD" w14:textId="77777777" w:rsidR="00786A9A" w:rsidRPr="009E31AA" w:rsidRDefault="00786A9A" w:rsidP="00786A9A">
      <w:pPr>
        <w:spacing w:before="220" w:after="220"/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E31AA">
        <w:rPr>
          <w:rFonts w:ascii="Times New Roman" w:eastAsia="Calibri" w:hAnsi="Times New Roman" w:cs="Times New Roman"/>
          <w:sz w:val="24"/>
          <w:szCs w:val="24"/>
        </w:rPr>
        <w:t>Запит на отримання деталей поточного авторизованого користувача для вказаного економічного оператора.</w:t>
      </w:r>
    </w:p>
    <w:p w14:paraId="58730156" w14:textId="77777777" w:rsidR="00786A9A" w:rsidRPr="009E31AA" w:rsidRDefault="00786A9A" w:rsidP="00786A9A">
      <w:pPr>
        <w:pStyle w:val="Heading3"/>
      </w:pPr>
      <w:bookmarkStart w:id="687" w:name="_Toc220678686"/>
      <w:r w:rsidRPr="009E31AA">
        <w:t>Вхідні параметри</w:t>
      </w:r>
      <w:bookmarkEnd w:id="68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786A9A" w:rsidRPr="009E31AA" w14:paraId="3F562F36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72B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E2B2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AE8E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75254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311D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6F6B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1884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762CE110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E0A9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983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958C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5F6A9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8E1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9D9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B648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32C32856" w14:textId="77777777" w:rsidR="00786A9A" w:rsidRPr="009E31AA" w:rsidRDefault="00786A9A" w:rsidP="00786A9A">
      <w:pPr>
        <w:pStyle w:val="Heading3"/>
      </w:pPr>
      <w:bookmarkStart w:id="688" w:name="_kci6zj638r1" w:colFirst="0" w:colLast="0"/>
      <w:bookmarkStart w:id="689" w:name="_Toc220678687"/>
      <w:bookmarkEnd w:id="688"/>
      <w:r w:rsidRPr="009E31AA">
        <w:t>Вихідні параметри</w:t>
      </w:r>
      <w:bookmarkEnd w:id="68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51"/>
        <w:gridCol w:w="1827"/>
        <w:gridCol w:w="1954"/>
        <w:gridCol w:w="1043"/>
        <w:gridCol w:w="1896"/>
        <w:gridCol w:w="1305"/>
      </w:tblGrid>
      <w:tr w:rsidR="00786A9A" w:rsidRPr="009E31AA" w14:paraId="00963F70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EF39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E1C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B1C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EDC9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08C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F684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2BE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DB9944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C4E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3EBBD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9F9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777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C1C6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BBF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19D3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71CEA7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A82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3C5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3B8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2C3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3220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D2B4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125B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826766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1B4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00EA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ED4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C464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037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2AF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100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99F6FE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55B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892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E7A0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CB12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Унікальний ідентифікатор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4588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9DF3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5EC6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00F22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539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8D6C1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77DA8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axpay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6A3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датковий номер платника податків (РНОКПП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BF9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6BE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9843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FC8E95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70F1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EB03C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FBDC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assportNumb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CCEE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омер паспор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A64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B35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693A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54DEA5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6C9A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348F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1F24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89ED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6304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A55E7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26B7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C602F1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E4F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E59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2DE2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irst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53C29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м'я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C08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15A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EE3DC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2107ED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BC22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4FE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52FC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iddle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566A0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 батькові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DF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4D4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960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D19F6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A04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BAA21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A3D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last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4A1B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різвище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0E66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44E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2BC28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1EDD631A" w14:textId="77777777" w:rsidR="00786A9A" w:rsidRPr="009E31AA" w:rsidRDefault="00786A9A" w:rsidP="00786A9A">
      <w:pPr>
        <w:pStyle w:val="Heading3"/>
      </w:pPr>
      <w:bookmarkStart w:id="690" w:name="_u791ti20var" w:colFirst="0" w:colLast="0"/>
      <w:bookmarkStart w:id="691" w:name="_Toc220678688"/>
      <w:bookmarkEnd w:id="690"/>
      <w:r w:rsidRPr="009E31AA">
        <w:lastRenderedPageBreak/>
        <w:t>Опис помилок</w:t>
      </w:r>
      <w:bookmarkEnd w:id="691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33"/>
        <w:gridCol w:w="785"/>
        <w:gridCol w:w="2081"/>
        <w:gridCol w:w="5626"/>
      </w:tblGrid>
      <w:tr w:rsidR="00786A9A" w:rsidRPr="009E31AA" w14:paraId="22D88E8B" w14:textId="77777777" w:rsidTr="005550B4">
        <w:trPr>
          <w:trHeight w:val="450"/>
          <w:tblHeader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F9B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74DF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F723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8EB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41ACAE54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137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EBE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E60F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B7ED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BB87FA9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8B24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BCE2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B11D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663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9E31AA" w14:paraId="468685B9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6596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F9B2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01A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32EC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а або економічного оператора не знайдено</w:t>
            </w:r>
          </w:p>
        </w:tc>
      </w:tr>
      <w:tr w:rsidR="00786A9A" w:rsidRPr="009E31AA" w14:paraId="02AFEB0B" w14:textId="77777777" w:rsidTr="00DE389A">
        <w:trPr>
          <w:trHeight w:val="450"/>
        </w:trPr>
        <w:tc>
          <w:tcPr>
            <w:tcW w:w="5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C4E6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CF2DA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0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1686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6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5B6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1D8C6EF" w14:textId="77777777" w:rsidR="00786A9A" w:rsidRPr="009E31AA" w:rsidRDefault="00786A9A" w:rsidP="00786A9A">
      <w:pPr>
        <w:pStyle w:val="Heading2"/>
      </w:pPr>
      <w:bookmarkStart w:id="692" w:name="_7stvx9iw3pxz" w:colFirst="0" w:colLast="0"/>
      <w:bookmarkStart w:id="693" w:name="_x3ucmassj2tp" w:colFirst="0" w:colLast="0"/>
      <w:bookmarkStart w:id="694" w:name="_Toc220678689"/>
      <w:bookmarkStart w:id="695" w:name="_Toc221011641"/>
      <w:bookmarkStart w:id="696" w:name="_Toc221014835"/>
      <w:bookmarkStart w:id="697" w:name="_Toc221016004"/>
      <w:bookmarkStart w:id="698" w:name="_Toc221016226"/>
      <w:bookmarkStart w:id="699" w:name="_Toc221016449"/>
      <w:bookmarkEnd w:id="692"/>
      <w:bookmarkEnd w:id="693"/>
      <w:r w:rsidRPr="009E31AA">
        <w:rPr>
          <w:lang w:val="en-US"/>
        </w:rPr>
        <w:t>3</w:t>
      </w:r>
      <w:r w:rsidRPr="009E31AA">
        <w:t>.</w:t>
      </w:r>
      <w:r w:rsidRPr="009E31AA">
        <w:rPr>
          <w:lang w:val="en-US"/>
        </w:rPr>
        <w:t>2</w:t>
      </w:r>
      <w:r w:rsidRPr="009E31AA">
        <w:t xml:space="preserve"> Перевірити чи користувач авторизований</w:t>
      </w:r>
      <w:bookmarkEnd w:id="694"/>
      <w:bookmarkEnd w:id="695"/>
      <w:bookmarkEnd w:id="696"/>
      <w:bookmarkEnd w:id="697"/>
      <w:bookmarkEnd w:id="698"/>
      <w:bookmarkEnd w:id="699"/>
    </w:p>
    <w:p w14:paraId="645492A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user-management/is-user-logged</w:t>
      </w:r>
    </w:p>
    <w:p w14:paraId="1B8BA4C8" w14:textId="77777777" w:rsidR="00786A9A" w:rsidRPr="009E31AA" w:rsidRDefault="00786A9A" w:rsidP="00786A9A">
      <w:pPr>
        <w:pStyle w:val="Heading3"/>
      </w:pPr>
      <w:bookmarkStart w:id="700" w:name="_8zpv19nrmoox" w:colFirst="0" w:colLast="0"/>
      <w:bookmarkStart w:id="701" w:name="_Toc220678690"/>
      <w:bookmarkEnd w:id="700"/>
      <w:r w:rsidRPr="009E31AA">
        <w:t>Опис</w:t>
      </w:r>
      <w:bookmarkEnd w:id="701"/>
    </w:p>
    <w:p w14:paraId="573D4D65" w14:textId="77777777" w:rsidR="00786A9A" w:rsidRPr="009E31AA" w:rsidRDefault="00786A9A" w:rsidP="00786A9A">
      <w:pPr>
        <w:spacing w:before="220" w:after="220"/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E31AA">
        <w:rPr>
          <w:rFonts w:ascii="Times New Roman" w:eastAsia="Calibri" w:hAnsi="Times New Roman" w:cs="Times New Roman"/>
          <w:sz w:val="24"/>
          <w:szCs w:val="24"/>
        </w:rPr>
        <w:t>Перевіряє, чи поточний користувач авторизований у системі.</w:t>
      </w:r>
    </w:p>
    <w:p w14:paraId="65CEF321" w14:textId="77777777" w:rsidR="00786A9A" w:rsidRPr="009E31AA" w:rsidRDefault="00786A9A" w:rsidP="00786A9A">
      <w:pPr>
        <w:pStyle w:val="Heading3"/>
      </w:pPr>
      <w:bookmarkStart w:id="702" w:name="_6r2xgn8blrt1" w:colFirst="0" w:colLast="0"/>
      <w:bookmarkStart w:id="703" w:name="_Toc220678691"/>
      <w:bookmarkEnd w:id="702"/>
      <w:r w:rsidRPr="009E31AA">
        <w:t>Вхідні параметри</w:t>
      </w:r>
      <w:bookmarkEnd w:id="703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1"/>
        <w:gridCol w:w="1975"/>
        <w:gridCol w:w="1151"/>
        <w:gridCol w:w="1265"/>
        <w:gridCol w:w="1250"/>
        <w:gridCol w:w="1700"/>
        <w:gridCol w:w="1173"/>
      </w:tblGrid>
      <w:tr w:rsidR="00786A9A" w:rsidRPr="009E31AA" w14:paraId="5D0C154B" w14:textId="77777777" w:rsidTr="005550B4">
        <w:trPr>
          <w:trHeight w:val="450"/>
          <w:tblHeader/>
        </w:trPr>
        <w:tc>
          <w:tcPr>
            <w:tcW w:w="5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238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380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840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8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CC6E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977D9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B9AC1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2F3747A0" w14:textId="77777777" w:rsidTr="00DE389A">
        <w:trPr>
          <w:trHeight w:val="450"/>
        </w:trPr>
        <w:tc>
          <w:tcPr>
            <w:tcW w:w="90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99D2C3" w14:textId="77777777" w:rsidR="00786A9A" w:rsidRPr="009E31AA" w:rsidRDefault="00786A9A" w:rsidP="00DE389A">
            <w:pPr>
              <w:spacing w:before="160" w:after="30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i/>
                <w:iCs/>
                <w:sz w:val="24"/>
                <w:szCs w:val="24"/>
              </w:rPr>
              <w:t>Вхідні параметри відсутні</w:t>
            </w:r>
          </w:p>
        </w:tc>
      </w:tr>
    </w:tbl>
    <w:p w14:paraId="76C39538" w14:textId="77777777" w:rsidR="00786A9A" w:rsidRPr="009E31AA" w:rsidRDefault="00786A9A" w:rsidP="00786A9A">
      <w:pPr>
        <w:pStyle w:val="Heading3"/>
      </w:pPr>
      <w:bookmarkStart w:id="704" w:name="_fsltmu4om8cq" w:colFirst="0" w:colLast="0"/>
      <w:bookmarkStart w:id="705" w:name="_Toc220678692"/>
      <w:bookmarkEnd w:id="704"/>
      <w:r w:rsidRPr="009E31AA">
        <w:lastRenderedPageBreak/>
        <w:t>Вихідні параметри</w:t>
      </w:r>
      <w:bookmarkEnd w:id="70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502"/>
        <w:gridCol w:w="849"/>
        <w:gridCol w:w="1777"/>
        <w:gridCol w:w="1051"/>
        <w:gridCol w:w="1896"/>
        <w:gridCol w:w="2401"/>
      </w:tblGrid>
      <w:tr w:rsidR="00786A9A" w:rsidRPr="009E31AA" w14:paraId="64B5D682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08C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4FF20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0494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119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49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C7E3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300E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0AA58C9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3357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6A97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0EE0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(root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8B00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авторизації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4DD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4FED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5DA5B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true - користувач авторизований, false - не авторизований</w:t>
            </w:r>
          </w:p>
        </w:tc>
      </w:tr>
    </w:tbl>
    <w:p w14:paraId="721CD68E" w14:textId="77777777" w:rsidR="00786A9A" w:rsidRPr="009E31AA" w:rsidRDefault="00786A9A" w:rsidP="00786A9A">
      <w:pPr>
        <w:pStyle w:val="Heading3"/>
      </w:pPr>
      <w:bookmarkStart w:id="706" w:name="_811yl1z66rng" w:colFirst="0" w:colLast="0"/>
      <w:bookmarkStart w:id="707" w:name="_Toc220678693"/>
      <w:bookmarkEnd w:id="706"/>
      <w:r w:rsidRPr="009E31AA">
        <w:t>Опис помилок</w:t>
      </w:r>
      <w:bookmarkEnd w:id="707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13A714CC" w14:textId="77777777" w:rsidTr="005550B4">
        <w:trPr>
          <w:trHeight w:val="450"/>
          <w:tblHeader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6006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8E6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EB8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1C95A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11BFDFFE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58ED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5481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C45F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609B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001CDF2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0DF5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45B0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405C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DDFD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доступу</w:t>
            </w:r>
          </w:p>
        </w:tc>
      </w:tr>
      <w:tr w:rsidR="00786A9A" w:rsidRPr="009E31AA" w14:paraId="4B5FDED1" w14:textId="77777777" w:rsidTr="00DE389A">
        <w:trPr>
          <w:trHeight w:val="450"/>
        </w:trPr>
        <w:tc>
          <w:tcPr>
            <w:tcW w:w="7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67A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DEC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746D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4B0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7F3E6BF" w14:textId="77777777" w:rsidR="00786A9A" w:rsidRPr="009E31AA" w:rsidRDefault="00786A9A" w:rsidP="00786A9A">
      <w:pPr>
        <w:pStyle w:val="Heading2"/>
      </w:pPr>
      <w:bookmarkStart w:id="708" w:name="_5ulple2us9y3" w:colFirst="0" w:colLast="0"/>
      <w:bookmarkStart w:id="709" w:name="_3bra512ahpqk" w:colFirst="0" w:colLast="0"/>
      <w:bookmarkStart w:id="710" w:name="_Toc220678694"/>
      <w:bookmarkStart w:id="711" w:name="_Toc221011642"/>
      <w:bookmarkStart w:id="712" w:name="_Toc221014836"/>
      <w:bookmarkStart w:id="713" w:name="_Toc221016005"/>
      <w:bookmarkStart w:id="714" w:name="_Toc221016227"/>
      <w:bookmarkStart w:id="715" w:name="_Toc221016450"/>
      <w:bookmarkEnd w:id="708"/>
      <w:bookmarkEnd w:id="709"/>
      <w:r w:rsidRPr="009E31AA">
        <w:rPr>
          <w:lang w:val="ru-RU"/>
        </w:rPr>
        <w:t>3</w:t>
      </w:r>
      <w:r w:rsidRPr="009E31AA">
        <w:t>.3 Отримати список економічних операторів користувача</w:t>
      </w:r>
      <w:bookmarkEnd w:id="710"/>
      <w:bookmarkEnd w:id="711"/>
      <w:bookmarkEnd w:id="712"/>
      <w:bookmarkEnd w:id="713"/>
      <w:bookmarkEnd w:id="714"/>
      <w:bookmarkEnd w:id="715"/>
    </w:p>
    <w:p w14:paraId="22E7F9A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user-management/economic-operators</w:t>
      </w:r>
    </w:p>
    <w:p w14:paraId="3861C527" w14:textId="77777777" w:rsidR="00786A9A" w:rsidRPr="009E31AA" w:rsidRDefault="00786A9A" w:rsidP="00786A9A">
      <w:pPr>
        <w:pStyle w:val="Heading3"/>
      </w:pPr>
      <w:bookmarkStart w:id="716" w:name="_gyqa0xatpx31" w:colFirst="0" w:colLast="0"/>
      <w:bookmarkStart w:id="717" w:name="_Toc220678695"/>
      <w:bookmarkEnd w:id="716"/>
      <w:r w:rsidRPr="009E31AA">
        <w:t>Опис</w:t>
      </w:r>
      <w:bookmarkEnd w:id="717"/>
    </w:p>
    <w:p w14:paraId="19D52D35" w14:textId="77777777" w:rsidR="00786A9A" w:rsidRPr="009E31AA" w:rsidRDefault="00786A9A" w:rsidP="00786A9A">
      <w:pPr>
        <w:spacing w:before="220" w:after="220"/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9E31AA">
        <w:rPr>
          <w:rFonts w:ascii="Times New Roman" w:eastAsia="Calibri" w:hAnsi="Times New Roman" w:cs="Times New Roman"/>
          <w:sz w:val="24"/>
          <w:szCs w:val="24"/>
        </w:rPr>
        <w:t>Отримує список економічних операторів, до яких має доступ поточний авторизований користувач.</w:t>
      </w:r>
    </w:p>
    <w:p w14:paraId="2233FB09" w14:textId="77777777" w:rsidR="00786A9A" w:rsidRPr="009E31AA" w:rsidRDefault="00786A9A" w:rsidP="00786A9A">
      <w:pPr>
        <w:pStyle w:val="Heading3"/>
      </w:pPr>
      <w:bookmarkStart w:id="718" w:name="_1mm2o397ec29" w:colFirst="0" w:colLast="0"/>
      <w:bookmarkStart w:id="719" w:name="_Toc220678696"/>
      <w:bookmarkEnd w:id="718"/>
      <w:r w:rsidRPr="009E31AA">
        <w:lastRenderedPageBreak/>
        <w:t>Вхідні параметри</w:t>
      </w:r>
      <w:bookmarkEnd w:id="719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11"/>
        <w:gridCol w:w="1975"/>
        <w:gridCol w:w="1151"/>
        <w:gridCol w:w="1265"/>
        <w:gridCol w:w="1250"/>
        <w:gridCol w:w="1700"/>
        <w:gridCol w:w="1173"/>
      </w:tblGrid>
      <w:tr w:rsidR="00786A9A" w:rsidRPr="009E31AA" w14:paraId="3CC8AE2E" w14:textId="77777777" w:rsidTr="005550B4">
        <w:trPr>
          <w:trHeight w:val="450"/>
          <w:tblHeader/>
        </w:trPr>
        <w:tc>
          <w:tcPr>
            <w:tcW w:w="5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2454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97EFA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1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100F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E681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BC67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AB9F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C619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11EAA985" w14:textId="77777777" w:rsidTr="00DE389A">
        <w:trPr>
          <w:trHeight w:val="450"/>
        </w:trPr>
        <w:tc>
          <w:tcPr>
            <w:tcW w:w="90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EE9C2" w14:textId="77777777" w:rsidR="00786A9A" w:rsidRPr="009E31AA" w:rsidRDefault="00786A9A" w:rsidP="00DE389A">
            <w:pPr>
              <w:spacing w:before="160" w:after="300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i/>
                <w:iCs/>
                <w:sz w:val="24"/>
                <w:szCs w:val="24"/>
              </w:rPr>
              <w:t>Вхідні параметри відсутні</w:t>
            </w:r>
          </w:p>
        </w:tc>
      </w:tr>
    </w:tbl>
    <w:p w14:paraId="72761879" w14:textId="77777777" w:rsidR="00786A9A" w:rsidRPr="009E31AA" w:rsidRDefault="00786A9A" w:rsidP="00786A9A">
      <w:pPr>
        <w:pStyle w:val="Heading3"/>
      </w:pPr>
      <w:bookmarkStart w:id="720" w:name="_il3z74uvs51p" w:colFirst="0" w:colLast="0"/>
      <w:bookmarkStart w:id="721" w:name="_Toc220678697"/>
      <w:bookmarkEnd w:id="720"/>
      <w:r w:rsidRPr="009E31AA">
        <w:t>Вихідні параметри</w:t>
      </w:r>
      <w:bookmarkEnd w:id="72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57"/>
        <w:gridCol w:w="1800"/>
        <w:gridCol w:w="1947"/>
        <w:gridCol w:w="1071"/>
        <w:gridCol w:w="1896"/>
        <w:gridCol w:w="1305"/>
      </w:tblGrid>
      <w:tr w:rsidR="00786A9A" w:rsidRPr="009E31AA" w14:paraId="60ACFAE4" w14:textId="77777777" w:rsidTr="00B02089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5CC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25F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AA52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EE64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5A15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B5522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DBA9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9E31AA" w14:paraId="66708FAA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1DF3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CE1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D27FA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8BC0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3455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910A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080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91245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4462E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3BC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E4A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391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відом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7823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C370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7CB5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EFA38D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D20D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5180C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C6B7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7959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милки валідац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3405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 (string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7113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BF76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62881E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256B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A5023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53EFF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UserDetail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9E9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писок економічних операторів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DF01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DDB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9F7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3F1A5F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CB3A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3DAF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0407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9CD3C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зв'язку користувач-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67A6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373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AD0FA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847A4D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E35CA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66E1C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FE74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88F2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85E2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FC9B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B48E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F11E65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8AF84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2F25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F8B35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04535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Ідентифікатор користув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D0DE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C7CF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23D6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1527EB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7E2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76D3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567D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D780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Посада користувача 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16A2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1041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70E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027E47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A9279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138D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EF1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0D70E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0D64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A7BB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9760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078C49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B3546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A528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DE8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60AE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Електронна пош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6DFA6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BB56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C146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F2B5D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9D90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6DA9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EDB7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sEmailVerif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A04E1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Чи підтверджена електронна пош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FAF8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CACB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B0C4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433FF3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5EB5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4F5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A4A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16079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Статус користувача в Е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D7AB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91F3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02474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BC0DC0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F8FD8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3235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FD82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6E8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CDD07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236B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A2F79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722411" w14:textId="77777777" w:rsidTr="00B02089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683B9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2FC9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82B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4B03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Дата та час оновл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698EEB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9C8BF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B1435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2ADEA5D9" w14:textId="77777777" w:rsidR="00786A9A" w:rsidRPr="009E31AA" w:rsidRDefault="00786A9A" w:rsidP="00786A9A">
      <w:pPr>
        <w:pStyle w:val="Heading3"/>
      </w:pPr>
      <w:bookmarkStart w:id="722" w:name="_izcz5bemzght" w:colFirst="0" w:colLast="0"/>
      <w:bookmarkStart w:id="723" w:name="_Toc220678698"/>
      <w:bookmarkEnd w:id="722"/>
      <w:r w:rsidRPr="009E31AA">
        <w:t>Опис помилок</w:t>
      </w:r>
      <w:bookmarkEnd w:id="723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25"/>
        <w:gridCol w:w="1074"/>
        <w:gridCol w:w="2843"/>
        <w:gridCol w:w="4383"/>
      </w:tblGrid>
      <w:tr w:rsidR="00786A9A" w:rsidRPr="009E31AA" w14:paraId="5354BEFA" w14:textId="77777777" w:rsidTr="005550B4">
        <w:trPr>
          <w:trHeight w:val="450"/>
          <w:tblHeader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8D517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B480D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8044C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19AED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9E31AA" w14:paraId="65993238" w14:textId="77777777" w:rsidTr="00786A9A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F4D1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C739F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C6AB6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69AB0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2EC1A32" w14:textId="77777777" w:rsidTr="00786A9A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877D8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A69B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67FEE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6676E5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Немає доступу</w:t>
            </w:r>
          </w:p>
        </w:tc>
      </w:tr>
      <w:tr w:rsidR="00786A9A" w:rsidRPr="009E31AA" w14:paraId="12A455FD" w14:textId="77777777" w:rsidTr="00786A9A">
        <w:trPr>
          <w:trHeight w:val="450"/>
        </w:trPr>
        <w:tc>
          <w:tcPr>
            <w:tcW w:w="7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59781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81F133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F315A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43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54567" w14:textId="77777777" w:rsidR="00786A9A" w:rsidRPr="009E31AA" w:rsidRDefault="00786A9A" w:rsidP="00DE389A">
            <w:pPr>
              <w:spacing w:before="160" w:after="30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eastAsia="Calibri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7087CAE" w14:textId="77777777" w:rsidR="005550B4" w:rsidRDefault="005550B4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724" w:name="_d7gjgioywzr3" w:colFirst="0" w:colLast="0"/>
      <w:bookmarkStart w:id="725" w:name="_o354seqa4xqf" w:colFirst="0" w:colLast="0"/>
      <w:bookmarkStart w:id="726" w:name="_Toc220678699"/>
      <w:bookmarkStart w:id="727" w:name="_Toc221011643"/>
      <w:bookmarkStart w:id="728" w:name="_Toc221014837"/>
      <w:bookmarkStart w:id="729" w:name="_Toc221016006"/>
      <w:bookmarkStart w:id="730" w:name="_Toc221016228"/>
      <w:bookmarkStart w:id="731" w:name="_Toc221016451"/>
      <w:bookmarkEnd w:id="724"/>
      <w:bookmarkEnd w:id="725"/>
      <w:r>
        <w:rPr>
          <w:sz w:val="24"/>
          <w:szCs w:val="24"/>
          <w:lang w:val="uk-UA"/>
        </w:rPr>
        <w:br w:type="page"/>
      </w:r>
    </w:p>
    <w:p w14:paraId="6B9FF931" w14:textId="0EF5CEBA" w:rsidR="00786A9A" w:rsidRPr="009E31AA" w:rsidRDefault="00786A9A" w:rsidP="00D74386">
      <w:pPr>
        <w:pStyle w:val="Heading1"/>
      </w:pPr>
      <w:bookmarkStart w:id="732" w:name="_Toc224076816"/>
      <w:r w:rsidRPr="009E31AA">
        <w:lastRenderedPageBreak/>
        <w:t>4 ТОВАРИ</w:t>
      </w:r>
      <w:bookmarkEnd w:id="726"/>
      <w:bookmarkEnd w:id="727"/>
      <w:bookmarkEnd w:id="728"/>
      <w:bookmarkEnd w:id="729"/>
      <w:bookmarkEnd w:id="730"/>
      <w:bookmarkEnd w:id="731"/>
      <w:bookmarkEnd w:id="732"/>
    </w:p>
    <w:p w14:paraId="39D4E095" w14:textId="7AAC9B52" w:rsidR="00786A9A" w:rsidRPr="007F3071" w:rsidRDefault="007F3071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7F307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 xml:space="preserve">ГРУПА: </w:t>
      </w:r>
      <w:r w:rsidR="00786A9A" w:rsidRPr="007F3071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УПРАВЛІННЯ ТОВАРАМИ (НОМЕНКЛАТУРОЮ)</w:t>
      </w:r>
    </w:p>
    <w:p w14:paraId="36B8770A" w14:textId="77777777" w:rsidR="00786A9A" w:rsidRPr="005550B4" w:rsidRDefault="00786A9A" w:rsidP="00786A9A">
      <w:pPr>
        <w:pStyle w:val="Heading2"/>
      </w:pPr>
      <w:bookmarkStart w:id="733" w:name="_Toc220678700"/>
      <w:bookmarkStart w:id="734" w:name="_Toc221011644"/>
      <w:bookmarkStart w:id="735" w:name="_Toc221014838"/>
      <w:bookmarkStart w:id="736" w:name="_Toc221016007"/>
      <w:bookmarkStart w:id="737" w:name="_Toc221016229"/>
      <w:bookmarkStart w:id="738" w:name="_Toc221016452"/>
      <w:r w:rsidRPr="005550B4">
        <w:t>4.1 Отримати список товарів</w:t>
      </w:r>
      <w:bookmarkEnd w:id="733"/>
      <w:bookmarkEnd w:id="734"/>
      <w:bookmarkEnd w:id="735"/>
      <w:bookmarkEnd w:id="736"/>
      <w:bookmarkEnd w:id="737"/>
      <w:bookmarkEnd w:id="738"/>
    </w:p>
    <w:p w14:paraId="5DBB9C5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s</w:t>
      </w:r>
    </w:p>
    <w:p w14:paraId="01698A0E" w14:textId="77777777" w:rsidR="00786A9A" w:rsidRPr="005550B4" w:rsidRDefault="00786A9A" w:rsidP="00786A9A">
      <w:pPr>
        <w:pStyle w:val="Heading3"/>
      </w:pPr>
      <w:bookmarkStart w:id="739" w:name="_kswp895s19tp" w:colFirst="0" w:colLast="0"/>
      <w:bookmarkStart w:id="740" w:name="_Toc220678701"/>
      <w:bookmarkEnd w:id="739"/>
      <w:r w:rsidRPr="005550B4">
        <w:t>Вхідні параметри</w:t>
      </w:r>
      <w:bookmarkEnd w:id="740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421"/>
        <w:gridCol w:w="1417"/>
        <w:gridCol w:w="1276"/>
        <w:gridCol w:w="1984"/>
        <w:gridCol w:w="1418"/>
        <w:gridCol w:w="1134"/>
        <w:gridCol w:w="2314"/>
      </w:tblGrid>
      <w:tr w:rsidR="00786A9A" w:rsidRPr="005550B4" w14:paraId="7A15865C" w14:textId="77777777" w:rsidTr="00B02089">
        <w:trPr>
          <w:trHeight w:val="450"/>
          <w:tblHeader/>
        </w:trPr>
        <w:tc>
          <w:tcPr>
            <w:tcW w:w="421" w:type="dxa"/>
            <w:shd w:val="clear" w:color="auto" w:fill="F0F0F0"/>
          </w:tcPr>
          <w:p w14:paraId="48E1E366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1CDD8F42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shd w:val="clear" w:color="auto" w:fill="F0F0F0"/>
          </w:tcPr>
          <w:p w14:paraId="7ACD95B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3BF4826A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shd w:val="clear" w:color="auto" w:fill="F0F0F0"/>
          </w:tcPr>
          <w:p w14:paraId="2E3BF18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CAE8E4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5F9534C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59DC4EF" w14:textId="77777777" w:rsidTr="00B02089">
        <w:trPr>
          <w:trHeight w:val="450"/>
        </w:trPr>
        <w:tc>
          <w:tcPr>
            <w:tcW w:w="421" w:type="dxa"/>
          </w:tcPr>
          <w:p w14:paraId="26D064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23B5A7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0AE63C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3DBC08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</w:tcPr>
          <w:p w14:paraId="719FA7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4EB2F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D79D2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109B004" w14:textId="77777777" w:rsidTr="00B02089">
        <w:trPr>
          <w:trHeight w:val="450"/>
        </w:trPr>
        <w:tc>
          <w:tcPr>
            <w:tcW w:w="421" w:type="dxa"/>
          </w:tcPr>
          <w:p w14:paraId="7098E1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341BAC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24A241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984" w:type="dxa"/>
          </w:tcPr>
          <w:p w14:paraId="7FC18D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418" w:type="dxa"/>
          </w:tcPr>
          <w:p w14:paraId="3F5BD2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0B9EA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7674D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75BAC5B2" w14:textId="77777777" w:rsidTr="00B02089">
        <w:trPr>
          <w:trHeight w:val="450"/>
        </w:trPr>
        <w:tc>
          <w:tcPr>
            <w:tcW w:w="421" w:type="dxa"/>
          </w:tcPr>
          <w:p w14:paraId="3BB241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407661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1874D9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84" w:type="dxa"/>
          </w:tcPr>
          <w:p w14:paraId="55D197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418" w:type="dxa"/>
          </w:tcPr>
          <w:p w14:paraId="64AA14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6BD985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12D7A3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</w:tbl>
    <w:p w14:paraId="193F44FD" w14:textId="77777777" w:rsidR="00786A9A" w:rsidRPr="005550B4" w:rsidRDefault="00786A9A" w:rsidP="00786A9A">
      <w:pPr>
        <w:pStyle w:val="Heading3"/>
      </w:pPr>
      <w:bookmarkStart w:id="741" w:name="_ompnoxh02dxx" w:colFirst="0" w:colLast="0"/>
      <w:bookmarkStart w:id="742" w:name="_Toc220678702"/>
      <w:bookmarkEnd w:id="741"/>
      <w:r w:rsidRPr="005550B4">
        <w:t>Вихідні параметри</w:t>
      </w:r>
      <w:bookmarkEnd w:id="742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562"/>
        <w:gridCol w:w="1418"/>
        <w:gridCol w:w="1417"/>
        <w:gridCol w:w="1418"/>
        <w:gridCol w:w="1134"/>
        <w:gridCol w:w="1134"/>
        <w:gridCol w:w="2881"/>
      </w:tblGrid>
      <w:tr w:rsidR="00786A9A" w:rsidRPr="005550B4" w14:paraId="2FCA9DAF" w14:textId="77777777" w:rsidTr="00B02089">
        <w:trPr>
          <w:trHeight w:val="705"/>
          <w:tblHeader/>
        </w:trPr>
        <w:tc>
          <w:tcPr>
            <w:tcW w:w="562" w:type="dxa"/>
            <w:shd w:val="clear" w:color="auto" w:fill="F0F0F0"/>
          </w:tcPr>
          <w:p w14:paraId="2B46533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43F2118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389777F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shd w:val="clear" w:color="auto" w:fill="F0F0F0"/>
          </w:tcPr>
          <w:p w14:paraId="25E2AF6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shd w:val="clear" w:color="auto" w:fill="F0F0F0"/>
          </w:tcPr>
          <w:p w14:paraId="046FC662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F1A4769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shd w:val="clear" w:color="auto" w:fill="F0F0F0"/>
          </w:tcPr>
          <w:p w14:paraId="3E326E9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9C9FA51" w14:textId="77777777" w:rsidTr="00B02089">
        <w:trPr>
          <w:trHeight w:val="705"/>
        </w:trPr>
        <w:tc>
          <w:tcPr>
            <w:tcW w:w="562" w:type="dxa"/>
          </w:tcPr>
          <w:p w14:paraId="0B1006D6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00E305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053FD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18" w:type="dxa"/>
          </w:tcPr>
          <w:p w14:paraId="51345F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34" w:type="dxa"/>
          </w:tcPr>
          <w:p w14:paraId="6137E8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38DE12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A6FB0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7B2EC74" w14:textId="77777777" w:rsidTr="00B02089">
        <w:trPr>
          <w:trHeight w:val="705"/>
        </w:trPr>
        <w:tc>
          <w:tcPr>
            <w:tcW w:w="562" w:type="dxa"/>
          </w:tcPr>
          <w:p w14:paraId="0494D88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5D44A5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D87C7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18" w:type="dxa"/>
          </w:tcPr>
          <w:p w14:paraId="4D0541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34" w:type="dxa"/>
          </w:tcPr>
          <w:p w14:paraId="5D9E32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19162F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32399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D31AF0" w14:textId="77777777" w:rsidTr="00B02089">
        <w:trPr>
          <w:trHeight w:val="705"/>
        </w:trPr>
        <w:tc>
          <w:tcPr>
            <w:tcW w:w="562" w:type="dxa"/>
          </w:tcPr>
          <w:p w14:paraId="7625CD1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233B0A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B1B12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18" w:type="dxa"/>
          </w:tcPr>
          <w:p w14:paraId="48AEF2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</w:tcPr>
          <w:p w14:paraId="7A9F2E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7D93B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73C7D2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B6CE207" w14:textId="77777777" w:rsidTr="00B02089">
        <w:trPr>
          <w:trHeight w:val="450"/>
        </w:trPr>
        <w:tc>
          <w:tcPr>
            <w:tcW w:w="562" w:type="dxa"/>
          </w:tcPr>
          <w:p w14:paraId="64BD42B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4BB5B5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509B0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418" w:type="dxa"/>
          </w:tcPr>
          <w:p w14:paraId="2FD0C1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134" w:type="dxa"/>
          </w:tcPr>
          <w:p w14:paraId="76AC7A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51F51A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31443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985C126" w14:textId="77777777" w:rsidTr="00B02089">
        <w:trPr>
          <w:trHeight w:val="450"/>
        </w:trPr>
        <w:tc>
          <w:tcPr>
            <w:tcW w:w="562" w:type="dxa"/>
          </w:tcPr>
          <w:p w14:paraId="1B28106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</w:tcPr>
          <w:p w14:paraId="6B0AA5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28298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18" w:type="dxa"/>
          </w:tcPr>
          <w:p w14:paraId="371942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34" w:type="dxa"/>
          </w:tcPr>
          <w:p w14:paraId="5F2465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2650D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9B395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BB483F4" w14:textId="77777777" w:rsidTr="00B02089">
        <w:trPr>
          <w:trHeight w:val="705"/>
        </w:trPr>
        <w:tc>
          <w:tcPr>
            <w:tcW w:w="562" w:type="dxa"/>
          </w:tcPr>
          <w:p w14:paraId="6B4F77B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62B088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960AC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8" w:type="dxa"/>
          </w:tcPr>
          <w:p w14:paraId="7CD5BA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134" w:type="dxa"/>
          </w:tcPr>
          <w:p w14:paraId="2E586E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</w:tcPr>
          <w:p w14:paraId="118DE8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C0F22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55852600" w14:textId="77777777" w:rsidTr="00B02089">
        <w:trPr>
          <w:trHeight w:val="450"/>
        </w:trPr>
        <w:tc>
          <w:tcPr>
            <w:tcW w:w="562" w:type="dxa"/>
          </w:tcPr>
          <w:p w14:paraId="1736F29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320497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52535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18" w:type="dxa"/>
          </w:tcPr>
          <w:p w14:paraId="2F7702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4" w:type="dxa"/>
          </w:tcPr>
          <w:p w14:paraId="03AD96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57D85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B7228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77F4C47" w14:textId="77777777" w:rsidTr="00B02089">
        <w:trPr>
          <w:trHeight w:val="450"/>
        </w:trPr>
        <w:tc>
          <w:tcPr>
            <w:tcW w:w="562" w:type="dxa"/>
          </w:tcPr>
          <w:p w14:paraId="700FB06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24EE6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8CD37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418" w:type="dxa"/>
          </w:tcPr>
          <w:p w14:paraId="23CC31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134" w:type="dxa"/>
          </w:tcPr>
          <w:p w14:paraId="6BA3BE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3C806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BA9AD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D356267" w14:textId="77777777" w:rsidTr="00B02089">
        <w:trPr>
          <w:trHeight w:val="450"/>
        </w:trPr>
        <w:tc>
          <w:tcPr>
            <w:tcW w:w="562" w:type="dxa"/>
          </w:tcPr>
          <w:p w14:paraId="599E0F9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1FC8FE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CE5D9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418" w:type="dxa"/>
          </w:tcPr>
          <w:p w14:paraId="18DE50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134" w:type="dxa"/>
          </w:tcPr>
          <w:p w14:paraId="23C6AE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182762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39F168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59B495" w14:textId="77777777" w:rsidTr="00B02089">
        <w:trPr>
          <w:trHeight w:val="705"/>
        </w:trPr>
        <w:tc>
          <w:tcPr>
            <w:tcW w:w="562" w:type="dxa"/>
          </w:tcPr>
          <w:p w14:paraId="040CF924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00BE86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84C5D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418" w:type="dxa"/>
          </w:tcPr>
          <w:p w14:paraId="14B120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134" w:type="dxa"/>
          </w:tcPr>
          <w:p w14:paraId="6A4B69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6A0935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7E4EC7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0A0D9635" w14:textId="77777777" w:rsidTr="00B02089">
        <w:trPr>
          <w:trHeight w:val="705"/>
        </w:trPr>
        <w:tc>
          <w:tcPr>
            <w:tcW w:w="562" w:type="dxa"/>
          </w:tcPr>
          <w:p w14:paraId="1F7182F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60BAC2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7C986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418" w:type="dxa"/>
          </w:tcPr>
          <w:p w14:paraId="09382C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134" w:type="dxa"/>
          </w:tcPr>
          <w:p w14:paraId="4B1F00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7F5DF2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5225AA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75C48D97" w14:textId="77777777" w:rsidTr="00B02089">
        <w:trPr>
          <w:trHeight w:val="705"/>
        </w:trPr>
        <w:tc>
          <w:tcPr>
            <w:tcW w:w="562" w:type="dxa"/>
          </w:tcPr>
          <w:p w14:paraId="464829B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597485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63558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418" w:type="dxa"/>
          </w:tcPr>
          <w:p w14:paraId="279224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Об'єм картриджа, заправного контейнера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а інших ємностей, мл</w:t>
            </w:r>
          </w:p>
        </w:tc>
        <w:tc>
          <w:tcPr>
            <w:tcW w:w="1134" w:type="dxa"/>
          </w:tcPr>
          <w:p w14:paraId="2C8023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umber (float)</w:t>
            </w:r>
          </w:p>
        </w:tc>
        <w:tc>
          <w:tcPr>
            <w:tcW w:w="1134" w:type="dxa"/>
          </w:tcPr>
          <w:p w14:paraId="4AE5BE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6AC72A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6F02BA68" w14:textId="77777777" w:rsidTr="00B02089">
        <w:trPr>
          <w:trHeight w:val="705"/>
        </w:trPr>
        <w:tc>
          <w:tcPr>
            <w:tcW w:w="562" w:type="dxa"/>
          </w:tcPr>
          <w:p w14:paraId="1078DF4E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081B7A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129A9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418" w:type="dxa"/>
          </w:tcPr>
          <w:p w14:paraId="56668D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134" w:type="dxa"/>
          </w:tcPr>
          <w:p w14:paraId="376191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3529FB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26AA51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6CF1162C" w14:textId="77777777" w:rsidTr="00B02089">
        <w:trPr>
          <w:trHeight w:val="705"/>
        </w:trPr>
        <w:tc>
          <w:tcPr>
            <w:tcW w:w="562" w:type="dxa"/>
          </w:tcPr>
          <w:p w14:paraId="56B612A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</w:tcPr>
          <w:p w14:paraId="21F585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304DA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418" w:type="dxa"/>
          </w:tcPr>
          <w:p w14:paraId="4C446D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134" w:type="dxa"/>
          </w:tcPr>
          <w:p w14:paraId="782A33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060D3B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44B849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3FBB260" w14:textId="77777777" w:rsidTr="00B02089">
        <w:trPr>
          <w:trHeight w:val="705"/>
        </w:trPr>
        <w:tc>
          <w:tcPr>
            <w:tcW w:w="562" w:type="dxa"/>
          </w:tcPr>
          <w:p w14:paraId="77EC794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</w:tcPr>
          <w:p w14:paraId="45F4F3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11F1E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418" w:type="dxa"/>
          </w:tcPr>
          <w:p w14:paraId="01EA0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134" w:type="dxa"/>
          </w:tcPr>
          <w:p w14:paraId="09F639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460A85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1CA228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773B32E0" w14:textId="77777777" w:rsidTr="00B02089">
        <w:trPr>
          <w:trHeight w:val="450"/>
        </w:trPr>
        <w:tc>
          <w:tcPr>
            <w:tcW w:w="562" w:type="dxa"/>
          </w:tcPr>
          <w:p w14:paraId="39F6C2F9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</w:tcPr>
          <w:p w14:paraId="4AA2A9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D5A7F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418" w:type="dxa"/>
          </w:tcPr>
          <w:p w14:paraId="73E244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134" w:type="dxa"/>
          </w:tcPr>
          <w:p w14:paraId="4A6900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93546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4BD2F6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7730DB" w14:textId="77777777" w:rsidTr="00B02089">
        <w:trPr>
          <w:trHeight w:val="450"/>
        </w:trPr>
        <w:tc>
          <w:tcPr>
            <w:tcW w:w="562" w:type="dxa"/>
          </w:tcPr>
          <w:p w14:paraId="351BB85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</w:tcPr>
          <w:p w14:paraId="037C54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3AF4E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418" w:type="dxa"/>
          </w:tcPr>
          <w:p w14:paraId="076E0C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134" w:type="dxa"/>
          </w:tcPr>
          <w:p w14:paraId="23ECD1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F3410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1B5853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241B89C" w14:textId="77777777" w:rsidTr="00B02089">
        <w:trPr>
          <w:trHeight w:val="450"/>
        </w:trPr>
        <w:tc>
          <w:tcPr>
            <w:tcW w:w="562" w:type="dxa"/>
          </w:tcPr>
          <w:p w14:paraId="459A033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</w:tcPr>
          <w:p w14:paraId="407973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E50C3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418" w:type="dxa"/>
          </w:tcPr>
          <w:p w14:paraId="4B6043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4" w:type="dxa"/>
          </w:tcPr>
          <w:p w14:paraId="46FAFA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573CF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66F223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26939E" w14:textId="77777777" w:rsidTr="00B02089">
        <w:trPr>
          <w:trHeight w:val="705"/>
        </w:trPr>
        <w:tc>
          <w:tcPr>
            <w:tcW w:w="562" w:type="dxa"/>
          </w:tcPr>
          <w:p w14:paraId="5E541ED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</w:tcPr>
          <w:p w14:paraId="5C3147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9A10C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418" w:type="dxa"/>
          </w:tcPr>
          <w:p w14:paraId="6270A1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134" w:type="dxa"/>
          </w:tcPr>
          <w:p w14:paraId="15F4F0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70BC6B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078220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3757A2CE" w14:textId="77777777" w:rsidTr="00B02089">
        <w:trPr>
          <w:trHeight w:val="705"/>
        </w:trPr>
        <w:tc>
          <w:tcPr>
            <w:tcW w:w="562" w:type="dxa"/>
          </w:tcPr>
          <w:p w14:paraId="30F9CD3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</w:tcPr>
          <w:p w14:paraId="7A41C4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482A39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418" w:type="dxa"/>
          </w:tcPr>
          <w:p w14:paraId="16FF61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134" w:type="dxa"/>
          </w:tcPr>
          <w:p w14:paraId="5E4757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71FF0D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60BED8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1474A8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 - Звільняються від оподаткування</w:t>
            </w:r>
          </w:p>
          <w:p w14:paraId="5A6A33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45A46594" w14:textId="77777777" w:rsidTr="00B02089">
        <w:trPr>
          <w:trHeight w:val="705"/>
        </w:trPr>
        <w:tc>
          <w:tcPr>
            <w:tcW w:w="562" w:type="dxa"/>
          </w:tcPr>
          <w:p w14:paraId="380D9526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8" w:type="dxa"/>
          </w:tcPr>
          <w:p w14:paraId="7C1FA4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64ED16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418" w:type="dxa"/>
          </w:tcPr>
          <w:p w14:paraId="767597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134" w:type="dxa"/>
          </w:tcPr>
          <w:p w14:paraId="184E2B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</w:tcPr>
          <w:p w14:paraId="09F53F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207F10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7F0C7BE" w14:textId="77777777" w:rsidTr="00B02089">
        <w:trPr>
          <w:trHeight w:val="450"/>
        </w:trPr>
        <w:tc>
          <w:tcPr>
            <w:tcW w:w="562" w:type="dxa"/>
          </w:tcPr>
          <w:p w14:paraId="4ED9C0C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</w:tcPr>
          <w:p w14:paraId="12C535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2B103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418" w:type="dxa"/>
          </w:tcPr>
          <w:p w14:paraId="4BE614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134" w:type="dxa"/>
          </w:tcPr>
          <w:p w14:paraId="54B615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8622D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1970D0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E23592" w14:textId="77777777" w:rsidTr="00B02089">
        <w:trPr>
          <w:trHeight w:val="450"/>
        </w:trPr>
        <w:tc>
          <w:tcPr>
            <w:tcW w:w="562" w:type="dxa"/>
          </w:tcPr>
          <w:p w14:paraId="0B2B7DD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</w:tcPr>
          <w:p w14:paraId="1E8890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81009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418" w:type="dxa"/>
          </w:tcPr>
          <w:p w14:paraId="1A3932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134" w:type="dxa"/>
          </w:tcPr>
          <w:p w14:paraId="1F4CE0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6352AD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75D3EA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A9800F2" w14:textId="77777777" w:rsidTr="00B02089">
        <w:trPr>
          <w:trHeight w:val="450"/>
        </w:trPr>
        <w:tc>
          <w:tcPr>
            <w:tcW w:w="562" w:type="dxa"/>
          </w:tcPr>
          <w:p w14:paraId="4A2E1042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</w:tcPr>
          <w:p w14:paraId="643295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0393E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418" w:type="dxa"/>
          </w:tcPr>
          <w:p w14:paraId="5D6326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134" w:type="dxa"/>
          </w:tcPr>
          <w:p w14:paraId="3FBB4C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F7C76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34E89B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57814A2" w14:textId="77777777" w:rsidTr="00B02089">
        <w:trPr>
          <w:trHeight w:val="705"/>
        </w:trPr>
        <w:tc>
          <w:tcPr>
            <w:tcW w:w="562" w:type="dxa"/>
          </w:tcPr>
          <w:p w14:paraId="14692DF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</w:tcPr>
          <w:p w14:paraId="22142A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ABCBE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418" w:type="dxa"/>
          </w:tcPr>
          <w:p w14:paraId="35F044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134" w:type="dxa"/>
          </w:tcPr>
          <w:p w14:paraId="5D73F7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44FCB0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881" w:type="dxa"/>
          </w:tcPr>
          <w:p w14:paraId="2D0AE1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3ABC5DAE" w14:textId="77777777" w:rsidTr="00B02089">
        <w:trPr>
          <w:trHeight w:val="450"/>
        </w:trPr>
        <w:tc>
          <w:tcPr>
            <w:tcW w:w="562" w:type="dxa"/>
          </w:tcPr>
          <w:p w14:paraId="3ABC372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</w:tcPr>
          <w:p w14:paraId="619BFA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37E9CB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418" w:type="dxa"/>
          </w:tcPr>
          <w:p w14:paraId="1F29FF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134" w:type="dxa"/>
          </w:tcPr>
          <w:p w14:paraId="294639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62641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04B54F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5687329" w14:textId="77777777" w:rsidTr="00B02089">
        <w:trPr>
          <w:trHeight w:val="705"/>
        </w:trPr>
        <w:tc>
          <w:tcPr>
            <w:tcW w:w="562" w:type="dxa"/>
          </w:tcPr>
          <w:p w14:paraId="6762AAA9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1418" w:type="dxa"/>
          </w:tcPr>
          <w:p w14:paraId="4F39F6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DA136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418" w:type="dxa"/>
          </w:tcPr>
          <w:p w14:paraId="2CBC53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134" w:type="dxa"/>
          </w:tcPr>
          <w:p w14:paraId="4FCA4A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</w:tcPr>
          <w:p w14:paraId="1E8E51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881" w:type="dxa"/>
          </w:tcPr>
          <w:p w14:paraId="54D048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316C955" w14:textId="77777777" w:rsidR="00786A9A" w:rsidRPr="005550B4" w:rsidRDefault="00786A9A" w:rsidP="00786A9A">
      <w:pPr>
        <w:pStyle w:val="Heading3"/>
      </w:pPr>
      <w:bookmarkStart w:id="743" w:name="_6houl5o4c9br" w:colFirst="0" w:colLast="0"/>
      <w:bookmarkStart w:id="744" w:name="_Toc220678703"/>
      <w:bookmarkEnd w:id="743"/>
      <w:r w:rsidRPr="005550B4">
        <w:t>Опис помилок</w:t>
      </w:r>
      <w:bookmarkEnd w:id="744"/>
    </w:p>
    <w:tbl>
      <w:tblPr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6"/>
        <w:gridCol w:w="823"/>
        <w:gridCol w:w="2182"/>
        <w:gridCol w:w="5464"/>
      </w:tblGrid>
      <w:tr w:rsidR="00786A9A" w:rsidRPr="005550B4" w14:paraId="479B9F8F" w14:textId="77777777" w:rsidTr="00B02089">
        <w:trPr>
          <w:trHeight w:val="450"/>
          <w:tblHeader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688C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29743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5D020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22C2E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03EC893F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51F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C3D6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AD5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ED8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003C31AC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9DA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9DF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6C7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55A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6B62963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4A55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B904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35B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6DC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521F3EE1" w14:textId="77777777" w:rsidTr="00DE389A">
        <w:trPr>
          <w:trHeight w:val="450"/>
        </w:trPr>
        <w:tc>
          <w:tcPr>
            <w:tcW w:w="5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5EA3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E5A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1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B12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5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F626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3BC1C60" w14:textId="77777777" w:rsidR="00786A9A" w:rsidRPr="005550B4" w:rsidRDefault="00786A9A" w:rsidP="00786A9A">
      <w:pPr>
        <w:pStyle w:val="Heading2"/>
      </w:pPr>
      <w:bookmarkStart w:id="745" w:name="_l19b1k4q1jo4" w:colFirst="0" w:colLast="0"/>
      <w:bookmarkStart w:id="746" w:name="_56h9rgzibxo2" w:colFirst="0" w:colLast="0"/>
      <w:bookmarkStart w:id="747" w:name="_Toc220678704"/>
      <w:bookmarkStart w:id="748" w:name="_Toc221011645"/>
      <w:bookmarkStart w:id="749" w:name="_Toc221014839"/>
      <w:bookmarkStart w:id="750" w:name="_Toc221016008"/>
      <w:bookmarkStart w:id="751" w:name="_Toc221016230"/>
      <w:bookmarkStart w:id="752" w:name="_Toc221016453"/>
      <w:bookmarkEnd w:id="745"/>
      <w:bookmarkEnd w:id="746"/>
      <w:r w:rsidRPr="005550B4">
        <w:t>4.2 Додати нові товари</w:t>
      </w:r>
      <w:bookmarkEnd w:id="747"/>
      <w:bookmarkEnd w:id="748"/>
      <w:bookmarkEnd w:id="749"/>
      <w:bookmarkEnd w:id="750"/>
      <w:bookmarkEnd w:id="751"/>
      <w:bookmarkEnd w:id="752"/>
    </w:p>
    <w:p w14:paraId="3299522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products</w:t>
      </w:r>
    </w:p>
    <w:p w14:paraId="3EF1CD14" w14:textId="77777777" w:rsidR="00786A9A" w:rsidRPr="005550B4" w:rsidRDefault="00786A9A" w:rsidP="00786A9A">
      <w:pPr>
        <w:pStyle w:val="Heading3"/>
      </w:pPr>
      <w:bookmarkStart w:id="753" w:name="_1ee6ssbgxi10" w:colFirst="0" w:colLast="0"/>
      <w:bookmarkStart w:id="754" w:name="_Toc220678705"/>
      <w:bookmarkEnd w:id="753"/>
      <w:r w:rsidRPr="005550B4">
        <w:t>Вхідні параметри</w:t>
      </w:r>
      <w:bookmarkEnd w:id="75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5550B4" w14:paraId="1B2D0323" w14:textId="77777777" w:rsidTr="00B02089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55E7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5F22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F7330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D9F9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003B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ACB6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8B404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21F09F9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DE23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0181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6B7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A58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5D9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1136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30E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62D29962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E7B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7652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4F3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(body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DBA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 товарів для створе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58AC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EBCD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312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іло запиту (body)</w:t>
            </w:r>
          </w:p>
        </w:tc>
      </w:tr>
      <w:tr w:rsidR="00786A9A" w:rsidRPr="005550B4" w14:paraId="44603C29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531C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749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930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587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DF5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4A2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AE0E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71E2F7C0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F0D1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A6D4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294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4E3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8DC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1C0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0A2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B0C1FE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477A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26E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DC2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46F7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9B6B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8A06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2936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76E44B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302F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B67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364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677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0AD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428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5C5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9ACF69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4F91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329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C8B1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D27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402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208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2A5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4E9CF1D0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3C1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D0A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535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113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C2F8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F6D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B8B8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31B61D9B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58B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E76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8BA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B98D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73CF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92F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AF0D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5D466CBC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A9B5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468F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F10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278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793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B7D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38D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5FABADDF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66114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8734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826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B121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6E3F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8EE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578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1DB395E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3A1DC6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525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F85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3D0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688C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B6C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EE52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4A6514B7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494B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3A8B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C1E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120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A3D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9C8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ED3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6751E2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89F4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419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982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5B8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F2A8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6B2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3A0F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4E1F8B8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1363A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E336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C083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73B4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623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EB59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5E7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0E4588" w14:textId="77777777" w:rsidTr="00B02089">
        <w:trPr>
          <w:trHeight w:val="632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0F892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E77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ABE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4917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438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5E7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19F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716555E6" w14:textId="77777777" w:rsidTr="00B02089">
        <w:trPr>
          <w:trHeight w:val="6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8E54F0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D4F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1E8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748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F7D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3F37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3FD8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FCD930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D3D1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E2C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2B95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0AC0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8204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CD6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BE0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9BCF81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D64F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66CB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78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7B79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51E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B142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3E7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F7D861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5CB5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D6AB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845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B22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800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7246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A3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49B92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4C44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B87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094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9E5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2075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602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BC7E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BAA526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15D3E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2FD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D1E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47AE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521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E21E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AFBB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</w:tbl>
    <w:p w14:paraId="20271CF8" w14:textId="77777777" w:rsidR="00786A9A" w:rsidRPr="005550B4" w:rsidRDefault="00786A9A" w:rsidP="00786A9A">
      <w:pPr>
        <w:pStyle w:val="Heading3"/>
      </w:pPr>
      <w:bookmarkStart w:id="755" w:name="_3os7qhso06ch" w:colFirst="0" w:colLast="0"/>
      <w:bookmarkStart w:id="756" w:name="_Toc220678706"/>
      <w:bookmarkEnd w:id="755"/>
      <w:r w:rsidRPr="005550B4">
        <w:t>Вихідні параметри</w:t>
      </w:r>
      <w:bookmarkEnd w:id="75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418"/>
        <w:gridCol w:w="1276"/>
        <w:gridCol w:w="1134"/>
        <w:gridCol w:w="2736"/>
      </w:tblGrid>
      <w:tr w:rsidR="00786A9A" w:rsidRPr="005550B4" w14:paraId="56A5FF78" w14:textId="77777777" w:rsidTr="00B02089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8F25B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757" w:name="_qy28mi8bc782" w:colFirst="0" w:colLast="0"/>
            <w:bookmarkEnd w:id="757"/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A7C71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D616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E47B2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12FA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D4DF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5D19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E4D8A98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67D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F03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7E88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55A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721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DB1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A04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F675D78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CA9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129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A4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A5DC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1094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2FD5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0CF6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AF36F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98E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6155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119E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AF0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2BCD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8E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44BA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7C8CE4C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B80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453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307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88ED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743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CF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BE33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4DFB7D4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9EF5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668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5171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D83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442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7E5A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2A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A105AD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9C0C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A76E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AF9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BA1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AFC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B81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4A3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20BC014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39B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346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FA9D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671B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91A8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A8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65F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4EF573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AF4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EA3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290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6EC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3742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0856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E69B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6CF1CF3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F301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132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3D1D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9793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08A6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473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EB0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C14C0A2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66B79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5C8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D15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36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DC0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794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BD1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3B126D8C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EEFD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B35D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2712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299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Вага товару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продукції), мг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D736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397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B1AB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5B475EA4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16BD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26C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54A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2AC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8C9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C26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E67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13B29681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06B249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28C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BB5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BC8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BD52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02B0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3A9D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1AAD9F7A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44976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71EB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F91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441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5AC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F318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EE93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220A203B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BBD87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328B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30EE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4A02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40D9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6F6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5F67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9327D39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8340A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5398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1A37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0F4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820E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395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E35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298907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FAAA5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54D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71F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86E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2AC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008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8F652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19F175E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A99ED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FDE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416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825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AA2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1B1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1480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522ECCD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0162A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F1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5A5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A47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5180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6DB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475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19FD41DB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3397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210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71C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D2A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FA4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405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1EFF8E" w14:textId="77777777" w:rsidR="00786A9A" w:rsidRPr="005550B4" w:rsidRDefault="00786A9A" w:rsidP="00B02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5E3EAF98" w14:textId="77777777" w:rsidR="00786A9A" w:rsidRPr="005550B4" w:rsidRDefault="00786A9A" w:rsidP="00B02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25E33F39" w14:textId="77777777" w:rsidR="00786A9A" w:rsidRPr="005550B4" w:rsidRDefault="00786A9A" w:rsidP="00B020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12CAAAD7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4215D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0A6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131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A51B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2E24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3B9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3E9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9D563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8AFE8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11A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DAA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01BD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DB0C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62E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150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78797C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027AF1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331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D1D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7F92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Код об'єкта ЕО за місцем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иробництв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10D8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F8B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9FF5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6E1240F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D7B59E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F4A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CA99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6331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B94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D1C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7621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1D7DBB2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13B1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429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B2D9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5C93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0B9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37BB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501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6265609B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41DAB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319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B3C2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2F95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7C77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716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1CC2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61638DC" w14:textId="77777777" w:rsidTr="00B02089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37FA8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27C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E75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B51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656E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1B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A8D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D901707" w14:textId="77777777" w:rsidR="00786A9A" w:rsidRPr="005550B4" w:rsidRDefault="00786A9A" w:rsidP="00786A9A">
      <w:pPr>
        <w:pStyle w:val="Heading3"/>
      </w:pPr>
      <w:bookmarkStart w:id="758" w:name="_Toc220678707"/>
      <w:r w:rsidRPr="005550B4">
        <w:t>Опис помилок</w:t>
      </w:r>
      <w:bookmarkEnd w:id="75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5C2A7BFF" w14:textId="77777777" w:rsidTr="007F307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D04FD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3E55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111B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189A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5C12B38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E3C5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2132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96E0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6F9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 або дані товару</w:t>
            </w:r>
          </w:p>
        </w:tc>
      </w:tr>
      <w:tr w:rsidR="00786A9A" w:rsidRPr="005550B4" w14:paraId="2728C23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F3F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AB67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AEC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00BB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C8366E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B024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07A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526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B1F1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04F22A8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F61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914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1E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949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9562EB8" w14:textId="77777777" w:rsidR="00786A9A" w:rsidRPr="005550B4" w:rsidRDefault="00786A9A" w:rsidP="00786A9A">
      <w:pPr>
        <w:pStyle w:val="Heading2"/>
      </w:pPr>
      <w:bookmarkStart w:id="759" w:name="_fbcg61px4ev" w:colFirst="0" w:colLast="0"/>
      <w:bookmarkStart w:id="760" w:name="_sb17unc6fi9j" w:colFirst="0" w:colLast="0"/>
      <w:bookmarkStart w:id="761" w:name="_Toc220678708"/>
      <w:bookmarkStart w:id="762" w:name="_Toc221011646"/>
      <w:bookmarkStart w:id="763" w:name="_Toc221014840"/>
      <w:bookmarkStart w:id="764" w:name="_Toc221016009"/>
      <w:bookmarkStart w:id="765" w:name="_Toc221016231"/>
      <w:bookmarkStart w:id="766" w:name="_Toc221016454"/>
      <w:bookmarkEnd w:id="759"/>
      <w:bookmarkEnd w:id="760"/>
      <w:r w:rsidRPr="005550B4">
        <w:t>4.3 Імпорт номенклатури товарів</w:t>
      </w:r>
      <w:bookmarkEnd w:id="761"/>
      <w:bookmarkEnd w:id="762"/>
      <w:bookmarkEnd w:id="763"/>
      <w:bookmarkEnd w:id="764"/>
      <w:bookmarkEnd w:id="765"/>
      <w:bookmarkEnd w:id="766"/>
    </w:p>
    <w:p w14:paraId="5A4B331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products/import</w:t>
      </w:r>
    </w:p>
    <w:p w14:paraId="11F3E8ED" w14:textId="77777777" w:rsidR="00786A9A" w:rsidRPr="005550B4" w:rsidRDefault="00786A9A" w:rsidP="00786A9A">
      <w:pPr>
        <w:pStyle w:val="Heading3"/>
      </w:pPr>
      <w:bookmarkStart w:id="767" w:name="_8isdjuz9f9di" w:colFirst="0" w:colLast="0"/>
      <w:bookmarkStart w:id="768" w:name="_Toc220678709"/>
      <w:bookmarkEnd w:id="767"/>
      <w:r w:rsidRPr="005550B4">
        <w:t>Вхідні параметри</w:t>
      </w:r>
      <w:bookmarkEnd w:id="76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1418"/>
        <w:gridCol w:w="1134"/>
        <w:gridCol w:w="2169"/>
      </w:tblGrid>
      <w:tr w:rsidR="00786A9A" w:rsidRPr="005550B4" w14:paraId="0633183E" w14:textId="77777777" w:rsidTr="00B02089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B915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33D6C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98466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0D18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2FD29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B6F4E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DED235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98BDF5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5C5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834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F48D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B64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180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52E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35A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22202586" w14:textId="77777777" w:rsidTr="00B02089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3DC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586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F45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B9A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айл для імпорту (Excel/CSV)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535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D50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B57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ultipart/form-data</w:t>
            </w:r>
          </w:p>
        </w:tc>
      </w:tr>
    </w:tbl>
    <w:p w14:paraId="464C3A47" w14:textId="77777777" w:rsidR="00786A9A" w:rsidRPr="005550B4" w:rsidRDefault="00786A9A" w:rsidP="00786A9A">
      <w:pPr>
        <w:pStyle w:val="Heading3"/>
      </w:pPr>
      <w:bookmarkStart w:id="769" w:name="_cg1l7qkqhqcv" w:colFirst="0" w:colLast="0"/>
      <w:bookmarkStart w:id="770" w:name="_Toc220678710"/>
      <w:bookmarkEnd w:id="769"/>
      <w:r w:rsidRPr="005550B4">
        <w:lastRenderedPageBreak/>
        <w:t>Вихідні параметри</w:t>
      </w:r>
      <w:bookmarkEnd w:id="77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524"/>
        <w:gridCol w:w="1627"/>
        <w:gridCol w:w="2099"/>
        <w:gridCol w:w="1024"/>
        <w:gridCol w:w="1896"/>
        <w:gridCol w:w="1305"/>
      </w:tblGrid>
      <w:tr w:rsidR="00786A9A" w:rsidRPr="005550B4" w14:paraId="1F268DF5" w14:textId="77777777" w:rsidTr="007F307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64A34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D829A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24C6C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AAEE4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142AC9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BA1F36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C2B5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221CF2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20A7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B671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F92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rocess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88E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оброблених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B84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E97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EE46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202254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15B5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346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C8D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ccess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D82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успішно імпортованих записі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8267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888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F9A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45CAF44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CC4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937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CBA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rror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08A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записів з помилкам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2DA6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EE2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33A5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BA0F4F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C97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0EB9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FC6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rror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8D7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помило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08C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0FA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FA4E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4E615E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251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AE3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0709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ow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48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рядка з помилкою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D81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3066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07A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6D84F4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E394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EE6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EC8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34C6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1E6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1C2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4BC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657934" w14:textId="77777777" w:rsidR="00786A9A" w:rsidRPr="005550B4" w:rsidRDefault="00786A9A" w:rsidP="00786A9A">
      <w:pPr>
        <w:pStyle w:val="Heading3"/>
      </w:pPr>
      <w:bookmarkStart w:id="771" w:name="_h1fg5messxsl" w:colFirst="0" w:colLast="0"/>
      <w:bookmarkStart w:id="772" w:name="_Toc220678711"/>
      <w:bookmarkEnd w:id="771"/>
      <w:r w:rsidRPr="005550B4">
        <w:t>Опис помилок</w:t>
      </w:r>
      <w:bookmarkEnd w:id="77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2382C86C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7C51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81C1E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78E2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48D7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22A83A1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F9C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B1A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7E19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C11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айл або формат даних</w:t>
            </w:r>
          </w:p>
        </w:tc>
      </w:tr>
      <w:tr w:rsidR="00786A9A" w:rsidRPr="005550B4" w14:paraId="06D22B7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0861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F47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35B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80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2C8FC6E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DB2E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5D6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C63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F71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74AC23D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E77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616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3E0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868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AE8EC7E" w14:textId="77777777" w:rsidR="00786A9A" w:rsidRPr="005550B4" w:rsidRDefault="00786A9A" w:rsidP="00786A9A">
      <w:pPr>
        <w:pStyle w:val="Heading2"/>
      </w:pPr>
      <w:bookmarkStart w:id="773" w:name="_d4wzuahjum4" w:colFirst="0" w:colLast="0"/>
      <w:bookmarkStart w:id="774" w:name="_wdnibsgos5qy" w:colFirst="0" w:colLast="0"/>
      <w:bookmarkStart w:id="775" w:name="_Toc220678712"/>
      <w:bookmarkStart w:id="776" w:name="_Toc221011647"/>
      <w:bookmarkStart w:id="777" w:name="_Toc221014841"/>
      <w:bookmarkStart w:id="778" w:name="_Toc221016010"/>
      <w:bookmarkStart w:id="779" w:name="_Toc221016232"/>
      <w:bookmarkStart w:id="780" w:name="_Toc221016455"/>
      <w:bookmarkEnd w:id="773"/>
      <w:bookmarkEnd w:id="774"/>
      <w:r w:rsidRPr="005550B4">
        <w:t>4.4 Отримати інформацію про товар</w:t>
      </w:r>
      <w:bookmarkEnd w:id="775"/>
      <w:bookmarkEnd w:id="776"/>
      <w:bookmarkEnd w:id="777"/>
      <w:bookmarkEnd w:id="778"/>
      <w:bookmarkEnd w:id="779"/>
      <w:bookmarkEnd w:id="780"/>
    </w:p>
    <w:p w14:paraId="24C56688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s/{productId}</w:t>
      </w:r>
    </w:p>
    <w:p w14:paraId="43FB3132" w14:textId="77777777" w:rsidR="00786A9A" w:rsidRPr="005550B4" w:rsidRDefault="00786A9A" w:rsidP="00786A9A">
      <w:pPr>
        <w:pStyle w:val="Heading3"/>
      </w:pPr>
      <w:bookmarkStart w:id="781" w:name="_x21t8jmrp5mh" w:colFirst="0" w:colLast="0"/>
      <w:bookmarkStart w:id="782" w:name="_Toc220678713"/>
      <w:bookmarkEnd w:id="781"/>
      <w:r w:rsidRPr="005550B4">
        <w:t>Вхідні параметри</w:t>
      </w:r>
      <w:bookmarkEnd w:id="78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786A9A" w:rsidRPr="005550B4" w14:paraId="404BD7F1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B111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ACB6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B50B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566B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1235C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966DD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FCC4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51DA7E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81B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087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A2E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F31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B8E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359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58A7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710AB9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FCF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9553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D90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22D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31B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154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5D1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93319F" w14:textId="77777777" w:rsidR="00786A9A" w:rsidRPr="005550B4" w:rsidRDefault="00786A9A" w:rsidP="00786A9A">
      <w:pPr>
        <w:pStyle w:val="Heading3"/>
      </w:pPr>
      <w:bookmarkStart w:id="783" w:name="_egeazi5t4bj5" w:colFirst="0" w:colLast="0"/>
      <w:bookmarkStart w:id="784" w:name="_Toc220678714"/>
      <w:bookmarkEnd w:id="783"/>
      <w:r w:rsidRPr="005550B4">
        <w:t>Вихідні параметри</w:t>
      </w:r>
      <w:bookmarkEnd w:id="784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432"/>
        <w:gridCol w:w="1548"/>
        <w:gridCol w:w="1315"/>
        <w:gridCol w:w="1650"/>
        <w:gridCol w:w="1429"/>
        <w:gridCol w:w="1142"/>
        <w:gridCol w:w="2448"/>
      </w:tblGrid>
      <w:tr w:rsidR="00786A9A" w:rsidRPr="005550B4" w14:paraId="5663C82F" w14:textId="77777777" w:rsidTr="00B02089">
        <w:trPr>
          <w:trHeight w:val="705"/>
          <w:tblHeader/>
        </w:trPr>
        <w:tc>
          <w:tcPr>
            <w:tcW w:w="432" w:type="dxa"/>
            <w:shd w:val="clear" w:color="auto" w:fill="F0F0F0"/>
          </w:tcPr>
          <w:p w14:paraId="4AE366F8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785" w:name="_54jbkp7zyf1t" w:colFirst="0" w:colLast="0"/>
            <w:bookmarkEnd w:id="785"/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48" w:type="dxa"/>
            <w:shd w:val="clear" w:color="auto" w:fill="F0F0F0"/>
          </w:tcPr>
          <w:p w14:paraId="10F2198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315" w:type="dxa"/>
            <w:shd w:val="clear" w:color="auto" w:fill="F0F0F0"/>
          </w:tcPr>
          <w:p w14:paraId="32C9226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50" w:type="dxa"/>
            <w:shd w:val="clear" w:color="auto" w:fill="F0F0F0"/>
          </w:tcPr>
          <w:p w14:paraId="693ADB7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29" w:type="dxa"/>
            <w:shd w:val="clear" w:color="auto" w:fill="F0F0F0"/>
          </w:tcPr>
          <w:p w14:paraId="1202F1C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2" w:type="dxa"/>
            <w:shd w:val="clear" w:color="auto" w:fill="F0F0F0"/>
          </w:tcPr>
          <w:p w14:paraId="16011417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48" w:type="dxa"/>
            <w:shd w:val="clear" w:color="auto" w:fill="F0F0F0"/>
          </w:tcPr>
          <w:p w14:paraId="426C78D1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588338D6" w14:textId="77777777" w:rsidTr="00B02089">
        <w:trPr>
          <w:trHeight w:val="705"/>
        </w:trPr>
        <w:tc>
          <w:tcPr>
            <w:tcW w:w="432" w:type="dxa"/>
          </w:tcPr>
          <w:p w14:paraId="4D03A03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48" w:type="dxa"/>
          </w:tcPr>
          <w:p w14:paraId="1F275D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4433AA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650" w:type="dxa"/>
          </w:tcPr>
          <w:p w14:paraId="0D1CA0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29" w:type="dxa"/>
          </w:tcPr>
          <w:p w14:paraId="1E458C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6D3CAF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C2592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0F2DE1" w14:textId="77777777" w:rsidTr="00B02089">
        <w:trPr>
          <w:trHeight w:val="705"/>
        </w:trPr>
        <w:tc>
          <w:tcPr>
            <w:tcW w:w="432" w:type="dxa"/>
          </w:tcPr>
          <w:p w14:paraId="3D284B4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48" w:type="dxa"/>
          </w:tcPr>
          <w:p w14:paraId="4DDD8F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47D638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650" w:type="dxa"/>
          </w:tcPr>
          <w:p w14:paraId="00463A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29" w:type="dxa"/>
          </w:tcPr>
          <w:p w14:paraId="213B15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72AEDD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396D10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05B8829" w14:textId="77777777" w:rsidTr="00B02089">
        <w:trPr>
          <w:trHeight w:val="705"/>
        </w:trPr>
        <w:tc>
          <w:tcPr>
            <w:tcW w:w="432" w:type="dxa"/>
          </w:tcPr>
          <w:p w14:paraId="695FDD50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48" w:type="dxa"/>
          </w:tcPr>
          <w:p w14:paraId="1DBA38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0C0FC8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650" w:type="dxa"/>
          </w:tcPr>
          <w:p w14:paraId="5488FC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29" w:type="dxa"/>
          </w:tcPr>
          <w:p w14:paraId="264F75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51508D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1A5455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5E07EC" w14:textId="77777777" w:rsidTr="00B02089">
        <w:trPr>
          <w:trHeight w:val="450"/>
        </w:trPr>
        <w:tc>
          <w:tcPr>
            <w:tcW w:w="432" w:type="dxa"/>
          </w:tcPr>
          <w:p w14:paraId="42834949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48" w:type="dxa"/>
          </w:tcPr>
          <w:p w14:paraId="419F5E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15" w:type="dxa"/>
          </w:tcPr>
          <w:p w14:paraId="1A0473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1650" w:type="dxa"/>
          </w:tcPr>
          <w:p w14:paraId="37CDFD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429" w:type="dxa"/>
          </w:tcPr>
          <w:p w14:paraId="748632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42" w:type="dxa"/>
          </w:tcPr>
          <w:p w14:paraId="5B3F6A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2AF1D3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A3ABF36" w14:textId="77777777" w:rsidTr="00B02089">
        <w:trPr>
          <w:trHeight w:val="450"/>
        </w:trPr>
        <w:tc>
          <w:tcPr>
            <w:tcW w:w="432" w:type="dxa"/>
          </w:tcPr>
          <w:p w14:paraId="2462A401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48" w:type="dxa"/>
          </w:tcPr>
          <w:p w14:paraId="773A87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B7A15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0" w:type="dxa"/>
          </w:tcPr>
          <w:p w14:paraId="35A70D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429" w:type="dxa"/>
          </w:tcPr>
          <w:p w14:paraId="64C9EF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2" w:type="dxa"/>
          </w:tcPr>
          <w:p w14:paraId="31E3D3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C2889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9C5B2D3" w14:textId="77777777" w:rsidTr="00B02089">
        <w:trPr>
          <w:trHeight w:val="705"/>
        </w:trPr>
        <w:tc>
          <w:tcPr>
            <w:tcW w:w="432" w:type="dxa"/>
          </w:tcPr>
          <w:p w14:paraId="0AC6304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48" w:type="dxa"/>
          </w:tcPr>
          <w:p w14:paraId="70367C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55874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650" w:type="dxa"/>
          </w:tcPr>
          <w:p w14:paraId="5D7BF8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429" w:type="dxa"/>
          </w:tcPr>
          <w:p w14:paraId="77E9BD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42" w:type="dxa"/>
          </w:tcPr>
          <w:p w14:paraId="5D2389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3751D7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509FC521" w14:textId="77777777" w:rsidTr="00B02089">
        <w:trPr>
          <w:trHeight w:val="450"/>
        </w:trPr>
        <w:tc>
          <w:tcPr>
            <w:tcW w:w="432" w:type="dxa"/>
          </w:tcPr>
          <w:p w14:paraId="106A3A9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48" w:type="dxa"/>
          </w:tcPr>
          <w:p w14:paraId="5657A3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B33D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50" w:type="dxa"/>
          </w:tcPr>
          <w:p w14:paraId="0F0939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429" w:type="dxa"/>
          </w:tcPr>
          <w:p w14:paraId="6FEA0E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013C53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02534C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2273ACE" w14:textId="77777777" w:rsidTr="00B02089">
        <w:trPr>
          <w:trHeight w:val="450"/>
        </w:trPr>
        <w:tc>
          <w:tcPr>
            <w:tcW w:w="432" w:type="dxa"/>
          </w:tcPr>
          <w:p w14:paraId="1C5A5E9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48" w:type="dxa"/>
          </w:tcPr>
          <w:p w14:paraId="51EB78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181A3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650" w:type="dxa"/>
          </w:tcPr>
          <w:p w14:paraId="756641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429" w:type="dxa"/>
          </w:tcPr>
          <w:p w14:paraId="6ED922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1B18DF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2434A1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C27EA9D" w14:textId="77777777" w:rsidTr="00B02089">
        <w:trPr>
          <w:trHeight w:val="450"/>
        </w:trPr>
        <w:tc>
          <w:tcPr>
            <w:tcW w:w="432" w:type="dxa"/>
          </w:tcPr>
          <w:p w14:paraId="06079F5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48" w:type="dxa"/>
          </w:tcPr>
          <w:p w14:paraId="6D79AB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FAC52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1650" w:type="dxa"/>
          </w:tcPr>
          <w:p w14:paraId="40F54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429" w:type="dxa"/>
          </w:tcPr>
          <w:p w14:paraId="1C38FD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5165DD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4BDC43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8633E38" w14:textId="77777777" w:rsidTr="00B02089">
        <w:trPr>
          <w:trHeight w:val="705"/>
        </w:trPr>
        <w:tc>
          <w:tcPr>
            <w:tcW w:w="432" w:type="dxa"/>
          </w:tcPr>
          <w:p w14:paraId="0260765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548" w:type="dxa"/>
          </w:tcPr>
          <w:p w14:paraId="49A95B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1251A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1650" w:type="dxa"/>
          </w:tcPr>
          <w:p w14:paraId="076FB5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429" w:type="dxa"/>
          </w:tcPr>
          <w:p w14:paraId="639A5B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33C0F9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0D4342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4FA13070" w14:textId="77777777" w:rsidTr="00B02089">
        <w:trPr>
          <w:trHeight w:val="705"/>
        </w:trPr>
        <w:tc>
          <w:tcPr>
            <w:tcW w:w="432" w:type="dxa"/>
          </w:tcPr>
          <w:p w14:paraId="4256DF15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48" w:type="dxa"/>
          </w:tcPr>
          <w:p w14:paraId="19B902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99AC7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650" w:type="dxa"/>
          </w:tcPr>
          <w:p w14:paraId="71E541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429" w:type="dxa"/>
          </w:tcPr>
          <w:p w14:paraId="030767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4E1BEC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03C98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20C84774" w14:textId="77777777" w:rsidTr="00B02089">
        <w:trPr>
          <w:trHeight w:val="705"/>
        </w:trPr>
        <w:tc>
          <w:tcPr>
            <w:tcW w:w="432" w:type="dxa"/>
          </w:tcPr>
          <w:p w14:paraId="75CC281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48" w:type="dxa"/>
          </w:tcPr>
          <w:p w14:paraId="342B71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1ACE4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1650" w:type="dxa"/>
          </w:tcPr>
          <w:p w14:paraId="60C80A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429" w:type="dxa"/>
          </w:tcPr>
          <w:p w14:paraId="7542DD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214A3C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7FDDB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772C510E" w14:textId="77777777" w:rsidTr="00B02089">
        <w:trPr>
          <w:trHeight w:val="705"/>
        </w:trPr>
        <w:tc>
          <w:tcPr>
            <w:tcW w:w="432" w:type="dxa"/>
          </w:tcPr>
          <w:p w14:paraId="3E69F18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48" w:type="dxa"/>
          </w:tcPr>
          <w:p w14:paraId="016481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7D60A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650" w:type="dxa"/>
          </w:tcPr>
          <w:p w14:paraId="3952DC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429" w:type="dxa"/>
          </w:tcPr>
          <w:p w14:paraId="3AE26E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1BB93C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C4BE8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23A2759D" w14:textId="77777777" w:rsidTr="00B02089">
        <w:trPr>
          <w:trHeight w:val="705"/>
        </w:trPr>
        <w:tc>
          <w:tcPr>
            <w:tcW w:w="432" w:type="dxa"/>
          </w:tcPr>
          <w:p w14:paraId="7A2E815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48" w:type="dxa"/>
          </w:tcPr>
          <w:p w14:paraId="6524DF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29232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1650" w:type="dxa"/>
          </w:tcPr>
          <w:p w14:paraId="4D9A47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429" w:type="dxa"/>
          </w:tcPr>
          <w:p w14:paraId="32B2EA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14E887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799D5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3A22438C" w14:textId="77777777" w:rsidTr="00B02089">
        <w:trPr>
          <w:trHeight w:val="705"/>
        </w:trPr>
        <w:tc>
          <w:tcPr>
            <w:tcW w:w="432" w:type="dxa"/>
          </w:tcPr>
          <w:p w14:paraId="2A86D763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48" w:type="dxa"/>
          </w:tcPr>
          <w:p w14:paraId="1201B2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61C5D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1650" w:type="dxa"/>
          </w:tcPr>
          <w:p w14:paraId="692AC8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429" w:type="dxa"/>
          </w:tcPr>
          <w:p w14:paraId="295E0E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186EFA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748C01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5BC41164" w14:textId="77777777" w:rsidTr="00B02089">
        <w:trPr>
          <w:trHeight w:val="450"/>
        </w:trPr>
        <w:tc>
          <w:tcPr>
            <w:tcW w:w="432" w:type="dxa"/>
          </w:tcPr>
          <w:p w14:paraId="4F86269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48" w:type="dxa"/>
          </w:tcPr>
          <w:p w14:paraId="6883CC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348E2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650" w:type="dxa"/>
          </w:tcPr>
          <w:p w14:paraId="3E33A0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429" w:type="dxa"/>
          </w:tcPr>
          <w:p w14:paraId="5D99CB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702A18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19EAB2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11706A9" w14:textId="77777777" w:rsidTr="00B02089">
        <w:trPr>
          <w:trHeight w:val="450"/>
        </w:trPr>
        <w:tc>
          <w:tcPr>
            <w:tcW w:w="432" w:type="dxa"/>
          </w:tcPr>
          <w:p w14:paraId="0BDC1D9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48" w:type="dxa"/>
          </w:tcPr>
          <w:p w14:paraId="16690C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716CC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1650" w:type="dxa"/>
          </w:tcPr>
          <w:p w14:paraId="209E7B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429" w:type="dxa"/>
          </w:tcPr>
          <w:p w14:paraId="7AE22B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519AB9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37D63E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1C49AE" w14:textId="77777777" w:rsidTr="00B02089">
        <w:trPr>
          <w:trHeight w:val="450"/>
        </w:trPr>
        <w:tc>
          <w:tcPr>
            <w:tcW w:w="432" w:type="dxa"/>
          </w:tcPr>
          <w:p w14:paraId="5B6752FD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48" w:type="dxa"/>
          </w:tcPr>
          <w:p w14:paraId="25E7AC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43D8FB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650" w:type="dxa"/>
          </w:tcPr>
          <w:p w14:paraId="76226D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429" w:type="dxa"/>
          </w:tcPr>
          <w:p w14:paraId="21CE64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05E2BB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664FF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7C1A90B" w14:textId="77777777" w:rsidTr="00B02089">
        <w:trPr>
          <w:trHeight w:val="705"/>
        </w:trPr>
        <w:tc>
          <w:tcPr>
            <w:tcW w:w="432" w:type="dxa"/>
          </w:tcPr>
          <w:p w14:paraId="2643579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48" w:type="dxa"/>
          </w:tcPr>
          <w:p w14:paraId="00847C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7597AE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1650" w:type="dxa"/>
          </w:tcPr>
          <w:p w14:paraId="571506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Розмір максимальної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оздрібної ціни</w:t>
            </w:r>
          </w:p>
        </w:tc>
        <w:tc>
          <w:tcPr>
            <w:tcW w:w="1429" w:type="dxa"/>
          </w:tcPr>
          <w:p w14:paraId="5C9EB8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umber (float)</w:t>
            </w:r>
          </w:p>
        </w:tc>
        <w:tc>
          <w:tcPr>
            <w:tcW w:w="1142" w:type="dxa"/>
          </w:tcPr>
          <w:p w14:paraId="501F61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5ED9E2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16D919DC" w14:textId="77777777" w:rsidTr="00B02089">
        <w:trPr>
          <w:trHeight w:val="705"/>
        </w:trPr>
        <w:tc>
          <w:tcPr>
            <w:tcW w:w="432" w:type="dxa"/>
          </w:tcPr>
          <w:p w14:paraId="0B7EFE2A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48" w:type="dxa"/>
          </w:tcPr>
          <w:p w14:paraId="21E94B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0E0A05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650" w:type="dxa"/>
          </w:tcPr>
          <w:p w14:paraId="3192C8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429" w:type="dxa"/>
          </w:tcPr>
          <w:p w14:paraId="671B96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285B4D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1B8F5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3FA94C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Звільняються від оподаткування</w:t>
            </w:r>
          </w:p>
          <w:p w14:paraId="5CFAA6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083F373E" w14:textId="77777777" w:rsidTr="00B02089">
        <w:trPr>
          <w:trHeight w:val="705"/>
        </w:trPr>
        <w:tc>
          <w:tcPr>
            <w:tcW w:w="432" w:type="dxa"/>
          </w:tcPr>
          <w:p w14:paraId="21C1CCB0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48" w:type="dxa"/>
          </w:tcPr>
          <w:p w14:paraId="22D645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1135C1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1650" w:type="dxa"/>
          </w:tcPr>
          <w:p w14:paraId="563B0E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429" w:type="dxa"/>
          </w:tcPr>
          <w:p w14:paraId="32B564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42" w:type="dxa"/>
          </w:tcPr>
          <w:p w14:paraId="73DCD8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7A5ACB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24AA68" w14:textId="77777777" w:rsidTr="00B02089">
        <w:trPr>
          <w:trHeight w:val="450"/>
        </w:trPr>
        <w:tc>
          <w:tcPr>
            <w:tcW w:w="432" w:type="dxa"/>
          </w:tcPr>
          <w:p w14:paraId="7C36EB5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48" w:type="dxa"/>
          </w:tcPr>
          <w:p w14:paraId="61F01E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53C3C5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1650" w:type="dxa"/>
          </w:tcPr>
          <w:p w14:paraId="188713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429" w:type="dxa"/>
          </w:tcPr>
          <w:p w14:paraId="110B7A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0068E9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3C0BD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3178EE3" w14:textId="77777777" w:rsidTr="00B02089">
        <w:trPr>
          <w:trHeight w:val="450"/>
        </w:trPr>
        <w:tc>
          <w:tcPr>
            <w:tcW w:w="432" w:type="dxa"/>
          </w:tcPr>
          <w:p w14:paraId="2DAA0C9B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48" w:type="dxa"/>
          </w:tcPr>
          <w:p w14:paraId="6FB272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BD88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1650" w:type="dxa"/>
          </w:tcPr>
          <w:p w14:paraId="2E0EA7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429" w:type="dxa"/>
          </w:tcPr>
          <w:p w14:paraId="034112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725FF7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669F94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5FC1CB" w14:textId="77777777" w:rsidTr="00B02089">
        <w:trPr>
          <w:trHeight w:val="450"/>
        </w:trPr>
        <w:tc>
          <w:tcPr>
            <w:tcW w:w="432" w:type="dxa"/>
          </w:tcPr>
          <w:p w14:paraId="09D14C5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48" w:type="dxa"/>
          </w:tcPr>
          <w:p w14:paraId="3D6B8A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1BDFC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1650" w:type="dxa"/>
          </w:tcPr>
          <w:p w14:paraId="508875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429" w:type="dxa"/>
          </w:tcPr>
          <w:p w14:paraId="1DFF3C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2" w:type="dxa"/>
          </w:tcPr>
          <w:p w14:paraId="63C89C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2218B1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959ADBA" w14:textId="77777777" w:rsidTr="00B02089">
        <w:trPr>
          <w:trHeight w:val="705"/>
        </w:trPr>
        <w:tc>
          <w:tcPr>
            <w:tcW w:w="432" w:type="dxa"/>
          </w:tcPr>
          <w:p w14:paraId="7C9A473C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48" w:type="dxa"/>
          </w:tcPr>
          <w:p w14:paraId="45ABB5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6759B8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1650" w:type="dxa"/>
          </w:tcPr>
          <w:p w14:paraId="780CDE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429" w:type="dxa"/>
          </w:tcPr>
          <w:p w14:paraId="20BC7D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42" w:type="dxa"/>
          </w:tcPr>
          <w:p w14:paraId="7A224D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48" w:type="dxa"/>
          </w:tcPr>
          <w:p w14:paraId="10FC47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0DD9803F" w14:textId="77777777" w:rsidTr="00B02089">
        <w:trPr>
          <w:trHeight w:val="450"/>
        </w:trPr>
        <w:tc>
          <w:tcPr>
            <w:tcW w:w="432" w:type="dxa"/>
          </w:tcPr>
          <w:p w14:paraId="406A80A7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48" w:type="dxa"/>
          </w:tcPr>
          <w:p w14:paraId="50D656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49BFFE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1650" w:type="dxa"/>
          </w:tcPr>
          <w:p w14:paraId="6588DF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ID користувача, який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ворив/оновив товар</w:t>
            </w:r>
          </w:p>
        </w:tc>
        <w:tc>
          <w:tcPr>
            <w:tcW w:w="1429" w:type="dxa"/>
          </w:tcPr>
          <w:p w14:paraId="4EF6B2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42" w:type="dxa"/>
          </w:tcPr>
          <w:p w14:paraId="693CAB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5787BF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1CEF90" w14:textId="77777777" w:rsidTr="00B02089">
        <w:trPr>
          <w:trHeight w:val="705"/>
        </w:trPr>
        <w:tc>
          <w:tcPr>
            <w:tcW w:w="432" w:type="dxa"/>
          </w:tcPr>
          <w:p w14:paraId="6C19B25F" w14:textId="77777777" w:rsidR="00786A9A" w:rsidRPr="005550B4" w:rsidRDefault="00786A9A" w:rsidP="007F3071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48" w:type="dxa"/>
          </w:tcPr>
          <w:p w14:paraId="30DCDD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315" w:type="dxa"/>
          </w:tcPr>
          <w:p w14:paraId="24219C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650" w:type="dxa"/>
          </w:tcPr>
          <w:p w14:paraId="387E8F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429" w:type="dxa"/>
          </w:tcPr>
          <w:p w14:paraId="6A48A5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42" w:type="dxa"/>
          </w:tcPr>
          <w:p w14:paraId="00029A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48" w:type="dxa"/>
          </w:tcPr>
          <w:p w14:paraId="7EF9D9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1F4533" w14:textId="77777777" w:rsidR="00786A9A" w:rsidRPr="005550B4" w:rsidRDefault="00786A9A" w:rsidP="00786A9A">
      <w:pPr>
        <w:pStyle w:val="Heading3"/>
      </w:pPr>
      <w:bookmarkStart w:id="786" w:name="_Toc220678715"/>
      <w:r w:rsidRPr="005550B4">
        <w:t>Опис помилок</w:t>
      </w:r>
      <w:bookmarkEnd w:id="78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023DC6CE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AE7FD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BD596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DE450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C9E9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50E44BE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071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02A8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14E4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996C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D59831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0E2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337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72D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0412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6B3F969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734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2BA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21A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1A1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овар не знайдено</w:t>
            </w:r>
          </w:p>
        </w:tc>
      </w:tr>
      <w:tr w:rsidR="00786A9A" w:rsidRPr="005550B4" w14:paraId="04E1265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8178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699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87A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55C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C89CE8C" w14:textId="77777777" w:rsidR="00786A9A" w:rsidRPr="005550B4" w:rsidRDefault="00786A9A" w:rsidP="00786A9A">
      <w:pPr>
        <w:pStyle w:val="Heading2"/>
      </w:pPr>
      <w:bookmarkStart w:id="787" w:name="_s8k6cg2svrk" w:colFirst="0" w:colLast="0"/>
      <w:bookmarkStart w:id="788" w:name="_mc5qlnrwpzz9" w:colFirst="0" w:colLast="0"/>
      <w:bookmarkStart w:id="789" w:name="_Toc220678716"/>
      <w:bookmarkStart w:id="790" w:name="_Toc221011648"/>
      <w:bookmarkStart w:id="791" w:name="_Toc221014842"/>
      <w:bookmarkStart w:id="792" w:name="_Toc221016011"/>
      <w:bookmarkStart w:id="793" w:name="_Toc221016233"/>
      <w:bookmarkStart w:id="794" w:name="_Toc221016456"/>
      <w:bookmarkEnd w:id="787"/>
      <w:bookmarkEnd w:id="788"/>
      <w:r w:rsidRPr="005550B4">
        <w:t>4.5 Оновити інформацію про товар</w:t>
      </w:r>
      <w:bookmarkEnd w:id="789"/>
      <w:bookmarkEnd w:id="790"/>
      <w:bookmarkEnd w:id="791"/>
      <w:bookmarkEnd w:id="792"/>
      <w:bookmarkEnd w:id="793"/>
      <w:bookmarkEnd w:id="794"/>
    </w:p>
    <w:p w14:paraId="5DC5A80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UT /v1/economic-operators/{economicOperatorId}/products/{productId}</w:t>
      </w:r>
    </w:p>
    <w:p w14:paraId="02CAEB5C" w14:textId="77777777" w:rsidR="00786A9A" w:rsidRPr="005550B4" w:rsidRDefault="00786A9A" w:rsidP="00786A9A">
      <w:pPr>
        <w:pStyle w:val="Heading3"/>
      </w:pPr>
      <w:bookmarkStart w:id="795" w:name="_ikt781jx1tby" w:colFirst="0" w:colLast="0"/>
      <w:bookmarkStart w:id="796" w:name="_Toc220678717"/>
      <w:bookmarkEnd w:id="795"/>
      <w:r w:rsidRPr="005550B4">
        <w:t>Вхідні параметри</w:t>
      </w:r>
      <w:bookmarkEnd w:id="796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9"/>
        <w:gridCol w:w="1387"/>
        <w:gridCol w:w="2202"/>
        <w:gridCol w:w="1801"/>
        <w:gridCol w:w="962"/>
        <w:gridCol w:w="1872"/>
        <w:gridCol w:w="1281"/>
      </w:tblGrid>
      <w:tr w:rsidR="00786A9A" w:rsidRPr="005550B4" w14:paraId="53A77164" w14:textId="77777777" w:rsidTr="005550B4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3DB3D65A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73321CD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3FA47D8E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4718063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31571A9A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5A4481B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A6F1C8F" w14:textId="77777777" w:rsidR="00786A9A" w:rsidRPr="00B02089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0208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FAA4CEE" w14:textId="77777777" w:rsidTr="005550B4">
        <w:trPr>
          <w:trHeight w:val="450"/>
        </w:trPr>
        <w:tc>
          <w:tcPr>
            <w:tcW w:w="0" w:type="auto"/>
          </w:tcPr>
          <w:p w14:paraId="59B5E2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1B35B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8DC48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45C530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</w:tcPr>
          <w:p w14:paraId="38EE22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29B72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0726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B1906A1" w14:textId="77777777" w:rsidTr="005550B4">
        <w:trPr>
          <w:trHeight w:val="450"/>
        </w:trPr>
        <w:tc>
          <w:tcPr>
            <w:tcW w:w="0" w:type="auto"/>
          </w:tcPr>
          <w:p w14:paraId="43563F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14:paraId="5EBF66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FD183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Id</w:t>
            </w:r>
          </w:p>
        </w:tc>
        <w:tc>
          <w:tcPr>
            <w:tcW w:w="0" w:type="auto"/>
          </w:tcPr>
          <w:p w14:paraId="53A09C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0" w:type="auto"/>
          </w:tcPr>
          <w:p w14:paraId="53960D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E9861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6DF2E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5EE2D84" w14:textId="77777777" w:rsidTr="005550B4">
        <w:trPr>
          <w:trHeight w:val="450"/>
        </w:trPr>
        <w:tc>
          <w:tcPr>
            <w:tcW w:w="0" w:type="auto"/>
          </w:tcPr>
          <w:p w14:paraId="3A202D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F6FE7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32393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0" w:type="auto"/>
          </w:tcPr>
          <w:p w14:paraId="06E61C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вид товару</w:t>
            </w:r>
          </w:p>
        </w:tc>
        <w:tc>
          <w:tcPr>
            <w:tcW w:w="0" w:type="auto"/>
          </w:tcPr>
          <w:p w14:paraId="44D6EE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0" w:type="auto"/>
          </w:tcPr>
          <w:p w14:paraId="049576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50041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B92301D" w14:textId="77777777" w:rsidTr="005550B4">
        <w:trPr>
          <w:trHeight w:val="450"/>
        </w:trPr>
        <w:tc>
          <w:tcPr>
            <w:tcW w:w="0" w:type="auto"/>
          </w:tcPr>
          <w:p w14:paraId="3D54E3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7CB0B7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272EE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</w:tcPr>
          <w:p w14:paraId="2E453B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власна назва товару</w:t>
            </w:r>
          </w:p>
        </w:tc>
        <w:tc>
          <w:tcPr>
            <w:tcW w:w="0" w:type="auto"/>
          </w:tcPr>
          <w:p w14:paraId="30FC7D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16D21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2B096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74BCDF2" w14:textId="77777777" w:rsidTr="005550B4">
        <w:trPr>
          <w:trHeight w:val="450"/>
        </w:trPr>
        <w:tc>
          <w:tcPr>
            <w:tcW w:w="0" w:type="auto"/>
          </w:tcPr>
          <w:p w14:paraId="724C8F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7E210F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55D70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0" w:type="auto"/>
          </w:tcPr>
          <w:p w14:paraId="7CA663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код УКТ ЗЕД</w:t>
            </w:r>
          </w:p>
        </w:tc>
        <w:tc>
          <w:tcPr>
            <w:tcW w:w="0" w:type="auto"/>
          </w:tcPr>
          <w:p w14:paraId="164C41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0682DC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56463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FF2623" w14:textId="77777777" w:rsidTr="005550B4">
        <w:trPr>
          <w:trHeight w:val="450"/>
        </w:trPr>
        <w:tc>
          <w:tcPr>
            <w:tcW w:w="0" w:type="auto"/>
          </w:tcPr>
          <w:p w14:paraId="12289F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3B880C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D4674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0" w:type="auto"/>
          </w:tcPr>
          <w:p w14:paraId="42E3DD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опис УКТ ЗЕД</w:t>
            </w:r>
          </w:p>
        </w:tc>
        <w:tc>
          <w:tcPr>
            <w:tcW w:w="0" w:type="auto"/>
          </w:tcPr>
          <w:p w14:paraId="3AC4D4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2C2BC1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5A0CD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2797534" w14:textId="77777777" w:rsidTr="005550B4">
        <w:trPr>
          <w:trHeight w:val="450"/>
        </w:trPr>
        <w:tc>
          <w:tcPr>
            <w:tcW w:w="0" w:type="auto"/>
          </w:tcPr>
          <w:p w14:paraId="6B66E0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64C771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25424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0" w:type="auto"/>
          </w:tcPr>
          <w:p w14:paraId="01183C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штрихкод</w:t>
            </w:r>
          </w:p>
        </w:tc>
        <w:tc>
          <w:tcPr>
            <w:tcW w:w="0" w:type="auto"/>
          </w:tcPr>
          <w:p w14:paraId="19D80B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104B4B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3A66B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ABEDB71" w14:textId="77777777" w:rsidTr="005550B4">
        <w:trPr>
          <w:trHeight w:val="450"/>
        </w:trPr>
        <w:tc>
          <w:tcPr>
            <w:tcW w:w="0" w:type="auto"/>
          </w:tcPr>
          <w:p w14:paraId="58920D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14:paraId="762502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4CCA9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0" w:type="auto"/>
          </w:tcPr>
          <w:p w14:paraId="3A9737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опис товару</w:t>
            </w:r>
          </w:p>
        </w:tc>
        <w:tc>
          <w:tcPr>
            <w:tcW w:w="0" w:type="auto"/>
          </w:tcPr>
          <w:p w14:paraId="563282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ACB4B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41CAA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B249EF8" w14:textId="77777777" w:rsidTr="005550B4">
        <w:trPr>
          <w:trHeight w:val="450"/>
        </w:trPr>
        <w:tc>
          <w:tcPr>
            <w:tcW w:w="0" w:type="auto"/>
          </w:tcPr>
          <w:p w14:paraId="76F534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14:paraId="37F574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E75E4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0" w:type="auto"/>
          </w:tcPr>
          <w:p w14:paraId="6BC203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максимальна роздрібна ціна</w:t>
            </w:r>
          </w:p>
        </w:tc>
        <w:tc>
          <w:tcPr>
            <w:tcW w:w="0" w:type="auto"/>
          </w:tcPr>
          <w:p w14:paraId="0D19A5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0" w:type="auto"/>
          </w:tcPr>
          <w:p w14:paraId="2BF580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4458C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54CE1C7" w14:textId="77777777" w:rsidTr="005550B4">
        <w:trPr>
          <w:trHeight w:val="450"/>
        </w:trPr>
        <w:tc>
          <w:tcPr>
            <w:tcW w:w="0" w:type="auto"/>
          </w:tcPr>
          <w:p w14:paraId="46F37B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14:paraId="05E888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4C2DC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0" w:type="auto"/>
          </w:tcPr>
          <w:p w14:paraId="028586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ий режим оподаткування</w:t>
            </w:r>
          </w:p>
        </w:tc>
        <w:tc>
          <w:tcPr>
            <w:tcW w:w="0" w:type="auto"/>
          </w:tcPr>
          <w:p w14:paraId="5777B3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</w:tcPr>
          <w:p w14:paraId="263787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B5E8C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138AB02" w14:textId="77777777" w:rsidTr="005550B4">
        <w:trPr>
          <w:trHeight w:val="450"/>
        </w:trPr>
        <w:tc>
          <w:tcPr>
            <w:tcW w:w="0" w:type="auto"/>
          </w:tcPr>
          <w:p w14:paraId="617E5D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</w:tcPr>
          <w:p w14:paraId="47D3A3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D28AB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0" w:type="auto"/>
          </w:tcPr>
          <w:p w14:paraId="3C4CF9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новлена ставка акцизного податку</w:t>
            </w:r>
          </w:p>
        </w:tc>
        <w:tc>
          <w:tcPr>
            <w:tcW w:w="0" w:type="auto"/>
          </w:tcPr>
          <w:p w14:paraId="701193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0" w:type="auto"/>
          </w:tcPr>
          <w:p w14:paraId="6D637C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C9BD4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276812" w14:textId="77777777" w:rsidTr="005550B4">
        <w:trPr>
          <w:trHeight w:val="450"/>
        </w:trPr>
        <w:tc>
          <w:tcPr>
            <w:tcW w:w="0" w:type="auto"/>
          </w:tcPr>
          <w:p w14:paraId="16053E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</w:tcPr>
          <w:p w14:paraId="62284A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EBB71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0" w:type="auto"/>
          </w:tcPr>
          <w:p w14:paraId="38083A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Оновлена одиниця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иміру для сплати податку</w:t>
            </w:r>
          </w:p>
        </w:tc>
        <w:tc>
          <w:tcPr>
            <w:tcW w:w="0" w:type="auto"/>
          </w:tcPr>
          <w:p w14:paraId="2ECA78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0" w:type="auto"/>
          </w:tcPr>
          <w:p w14:paraId="288972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C01D3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BD03309" w14:textId="28332B75" w:rsidR="00786A9A" w:rsidRPr="005550B4" w:rsidRDefault="00786A9A" w:rsidP="007F307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74"/>
        <w:gridCol w:w="8400"/>
      </w:tblGrid>
      <w:tr w:rsidR="00786A9A" w:rsidRPr="005550B4" w14:paraId="3F763F44" w14:textId="77777777" w:rsidTr="00DE389A">
        <w:trPr>
          <w:jc w:val="center"/>
        </w:trPr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5D42B875" w14:textId="77777777" w:rsidR="00786A9A" w:rsidRPr="00652B46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63AB58B0" w14:textId="77777777" w:rsidR="00786A9A" w:rsidRPr="005550B4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і поля з ProductUpdateRequest є опціональними, передаються лише ті, що потрібно оновити.</w:t>
            </w:r>
          </w:p>
        </w:tc>
      </w:tr>
    </w:tbl>
    <w:p w14:paraId="3665D9B0" w14:textId="77777777" w:rsidR="00786A9A" w:rsidRPr="005550B4" w:rsidRDefault="00786A9A" w:rsidP="00786A9A">
      <w:pPr>
        <w:pStyle w:val="Heading3"/>
      </w:pPr>
      <w:bookmarkStart w:id="797" w:name="_7c8936mfv4ab" w:colFirst="0" w:colLast="0"/>
      <w:bookmarkStart w:id="798" w:name="_Toc220678718"/>
      <w:bookmarkEnd w:id="797"/>
      <w:r w:rsidRPr="005550B4">
        <w:t>Вихідні параметри</w:t>
      </w:r>
      <w:bookmarkEnd w:id="79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276"/>
        <w:gridCol w:w="2126"/>
        <w:gridCol w:w="1134"/>
        <w:gridCol w:w="1134"/>
        <w:gridCol w:w="2453"/>
      </w:tblGrid>
      <w:tr w:rsidR="00786A9A" w:rsidRPr="005550B4" w14:paraId="5D5430D2" w14:textId="77777777" w:rsidTr="00652B46">
        <w:trPr>
          <w:trHeight w:val="705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D017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799" w:name="_rjudf33wa6tw" w:colFirst="0" w:colLast="0"/>
            <w:bookmarkEnd w:id="799"/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0D10F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51719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7F39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C9B0A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8A01A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6D61F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B11DAAF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1DE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1A0D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2DC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88B1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DD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10A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39F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558EECD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F4A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E5BB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6517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38F5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912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E4B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B4B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3AF3A1E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E2A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3ABC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ECD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16A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B1F3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DC36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16B8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8507345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574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116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40E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s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403C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товар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5CDF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FEA5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20FB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4BE393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DE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01C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0FBC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D0B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EB1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A18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FB9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B425E57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65F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F68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C13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087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ид товару (продукції), що підлягає маркуванню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188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enum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37C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3D4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TOBACCO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LIQUID_IMPORTED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LCOHOL_DOMESTIC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ALCOHOL_IMPORTED</w:t>
            </w:r>
          </w:p>
        </w:tc>
      </w:tr>
      <w:tr w:rsidR="00786A9A" w:rsidRPr="005550B4" w14:paraId="0A3741BF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2A0E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263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E15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469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ласна назва товару (продукції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0A6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F20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CD6F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1743E07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1FD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54A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263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128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85F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630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061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2A1DB7D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C5C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55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84E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Na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B7E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1DE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10DB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C41D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086F433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6E24B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2BC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78BE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InPack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FD2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пачці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AB3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815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513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2D082741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52F377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52D2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CFF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438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 (продукції), мг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788A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432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5E2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7D2F331E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D6C41A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DEA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9BF7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geVolu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48C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, заправного контейнера та інших ємностей, м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83D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CEA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A8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29CA41DF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8FF2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F091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2D1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05B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, %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123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B913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E78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рідин</w:t>
            </w:r>
          </w:p>
        </w:tc>
      </w:tr>
      <w:tr w:rsidR="00786A9A" w:rsidRPr="005550B4" w14:paraId="75E52092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4DD377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652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8F68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reCapacit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96CE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ткість тари, л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9C0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25F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ED69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3B4FF664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1F6810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E824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5B1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Conten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D37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спирту етилового, %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4D2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497A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9ED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алкоголю</w:t>
            </w:r>
          </w:p>
        </w:tc>
      </w:tr>
      <w:tr w:rsidR="00786A9A" w:rsidRPr="005550B4" w14:paraId="10BF8F44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AC2D6D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5772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E107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E8A6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ндивідуальний штрихкод товару (продукції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C7B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40E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F56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D6044B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E7CEC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F427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AB87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rticl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4EC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KU товарної пози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9A8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430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160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415B5A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6F5596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3339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EB4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7AE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BA86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C4CC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BE7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8D24CF6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5A8502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D54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124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Pric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62E2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максимальної роздрібної цін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490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FC0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9D8A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/рідин</w:t>
            </w:r>
          </w:p>
        </w:tc>
      </w:tr>
      <w:tr w:rsidR="00786A9A" w:rsidRPr="005550B4" w14:paraId="35AA0B64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F22F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4CBD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03A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081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жим оподатк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3C6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C99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2D4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Не виникає податкове зобов’язання</w:t>
            </w:r>
          </w:p>
          <w:p w14:paraId="190059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 - Звільняються від оподаткування</w:t>
            </w:r>
          </w:p>
          <w:p w14:paraId="3D6DBA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 - Оподатковуються акцизним податком</w:t>
            </w:r>
          </w:p>
        </w:tc>
      </w:tr>
      <w:tr w:rsidR="00786A9A" w:rsidRPr="005550B4" w14:paraId="3D97AECA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83D29E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3E8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729A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Tariff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856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вка акцизного податк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FE9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float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DF68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794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E2371F1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9442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57F1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E6B4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itTax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B7DB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у для сплати податк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799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3EB6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EF9B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EE91B26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701E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166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D2C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objec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641A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об'єкта ЕО за місцем виробницт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75D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6DD5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AF0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9698FE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347F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D7D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C08A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nufacturedA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96C6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ісце виробництв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EA1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C348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7E3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E77B91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83AB0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7059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316A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quipmentId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DA50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ладнання для пакування пачки тютюнових вироб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55C4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C8F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ED1F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ля тютюну</w:t>
            </w:r>
          </w:p>
        </w:tc>
      </w:tr>
      <w:tr w:rsidR="00786A9A" w:rsidRPr="005550B4" w14:paraId="7F98695F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C1E59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A530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4CD9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By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4A48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користувача, який створив/оновив товар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042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91C4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093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1C8B5DA" w14:textId="77777777" w:rsidTr="00652B46">
        <w:trPr>
          <w:trHeight w:val="705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0F5EB8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180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7B4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FFFD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оновлення това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BE5F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712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9E9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BF53CE5" w14:textId="77777777" w:rsidR="00786A9A" w:rsidRPr="005550B4" w:rsidRDefault="00786A9A" w:rsidP="00786A9A">
      <w:pPr>
        <w:pStyle w:val="Heading3"/>
      </w:pPr>
      <w:bookmarkStart w:id="800" w:name="_Toc220678719"/>
      <w:r w:rsidRPr="005550B4">
        <w:t>Опис помилок</w:t>
      </w:r>
      <w:bookmarkEnd w:id="80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3144447E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2DE8B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45B84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BB690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978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21C384F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0470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4BEA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093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6F2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дані для оновлення</w:t>
            </w:r>
          </w:p>
        </w:tc>
      </w:tr>
      <w:tr w:rsidR="00786A9A" w:rsidRPr="005550B4" w14:paraId="3248975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090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4B4F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3DAD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A1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47BFA54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E2DC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619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674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B264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512B1B14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33BE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C3E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E25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0717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овар не знайдено</w:t>
            </w:r>
          </w:p>
        </w:tc>
      </w:tr>
      <w:tr w:rsidR="00786A9A" w:rsidRPr="005550B4" w14:paraId="56C1355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AA5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A0A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C83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2A3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D296CEE" w14:textId="3AB1CE2B" w:rsidR="00786A9A" w:rsidRPr="005550B4" w:rsidRDefault="00786A9A" w:rsidP="00786A9A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bookmarkStart w:id="801" w:name="_qspzxjpp74zq" w:colFirst="0" w:colLast="0"/>
      <w:bookmarkStart w:id="802" w:name="_ypfkqm3yhirk" w:colFirst="0" w:colLast="0"/>
      <w:bookmarkEnd w:id="801"/>
      <w:bookmarkEnd w:id="802"/>
      <w:r w:rsidRPr="005550B4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ГРУПА: ВВЕЗЕННЯ ТОВАРІВ (ІМПОРТ)</w:t>
      </w:r>
    </w:p>
    <w:p w14:paraId="4944C41F" w14:textId="77777777" w:rsidR="00786A9A" w:rsidRPr="005550B4" w:rsidRDefault="00786A9A" w:rsidP="00786A9A">
      <w:pPr>
        <w:pStyle w:val="Heading2"/>
      </w:pPr>
      <w:bookmarkStart w:id="803" w:name="_Toc220678720"/>
      <w:bookmarkStart w:id="804" w:name="_Toc221011649"/>
      <w:bookmarkStart w:id="805" w:name="_Toc221014843"/>
      <w:bookmarkStart w:id="806" w:name="_Toc221016012"/>
      <w:bookmarkStart w:id="807" w:name="_Toc221016234"/>
      <w:bookmarkStart w:id="808" w:name="_Toc221016457"/>
      <w:r w:rsidRPr="005550B4">
        <w:t>4.6 Отримати список ввезення товарів</w:t>
      </w:r>
      <w:bookmarkEnd w:id="803"/>
      <w:bookmarkEnd w:id="804"/>
      <w:bookmarkEnd w:id="805"/>
      <w:bookmarkEnd w:id="806"/>
      <w:bookmarkEnd w:id="807"/>
      <w:bookmarkEnd w:id="808"/>
    </w:p>
    <w:p w14:paraId="6E24B50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</w:t>
      </w:r>
    </w:p>
    <w:p w14:paraId="11427AC2" w14:textId="77777777" w:rsidR="00786A9A" w:rsidRPr="005550B4" w:rsidRDefault="00786A9A" w:rsidP="00786A9A">
      <w:pPr>
        <w:pStyle w:val="Heading3"/>
      </w:pPr>
      <w:bookmarkStart w:id="809" w:name="_kmiuryta1b98" w:colFirst="0" w:colLast="0"/>
      <w:bookmarkStart w:id="810" w:name="_Toc220678721"/>
      <w:bookmarkEnd w:id="809"/>
      <w:r w:rsidRPr="005550B4">
        <w:lastRenderedPageBreak/>
        <w:t>Вхідні параметри</w:t>
      </w:r>
      <w:bookmarkEnd w:id="81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8"/>
        <w:gridCol w:w="1417"/>
        <w:gridCol w:w="1559"/>
        <w:gridCol w:w="1701"/>
        <w:gridCol w:w="993"/>
        <w:gridCol w:w="1134"/>
        <w:gridCol w:w="2736"/>
      </w:tblGrid>
      <w:tr w:rsidR="00786A9A" w:rsidRPr="005550B4" w14:paraId="229866A0" w14:textId="77777777" w:rsidTr="00652B46">
        <w:trPr>
          <w:trHeight w:val="450"/>
          <w:tblHeader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6C1F7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FF306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EFDC8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EBA7A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29C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CF749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B98E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1043A66E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A5C8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79D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AC16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BA9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55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FFD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CA55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D883E8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5492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879E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75E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387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F405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7809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9F3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1ACBDCF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94A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952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EF9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1C1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УКТЗЕ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586F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AF88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557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BEF71B7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A53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734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8538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E14D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5946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E52B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18A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ADF8399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A5A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4F5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60B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5A0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AC4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CEC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35A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790763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853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31BA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B3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C115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A56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7C00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38EA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15C4DAED" w14:textId="77777777" w:rsidTr="00652B46">
        <w:trPr>
          <w:trHeight w:val="450"/>
        </w:trPr>
        <w:tc>
          <w:tcPr>
            <w:tcW w:w="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D40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EF9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4C2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83F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9516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4F9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7B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</w:tbl>
    <w:p w14:paraId="3C0F7CD5" w14:textId="77777777" w:rsidR="00786A9A" w:rsidRPr="005550B4" w:rsidRDefault="00786A9A" w:rsidP="00786A9A">
      <w:pPr>
        <w:pStyle w:val="Heading3"/>
      </w:pPr>
      <w:bookmarkStart w:id="811" w:name="_thksdrw5izsi" w:colFirst="0" w:colLast="0"/>
      <w:bookmarkStart w:id="812" w:name="_Toc220678722"/>
      <w:bookmarkEnd w:id="811"/>
      <w:r w:rsidRPr="005550B4">
        <w:lastRenderedPageBreak/>
        <w:t>Вихідні параметри</w:t>
      </w:r>
      <w:bookmarkEnd w:id="81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1701"/>
        <w:gridCol w:w="1417"/>
        <w:gridCol w:w="1134"/>
        <w:gridCol w:w="2453"/>
      </w:tblGrid>
      <w:tr w:rsidR="00786A9A" w:rsidRPr="005550B4" w14:paraId="2B2DE3EB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4BCD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3D463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AA79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BDA8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BD10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FAF4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04CCB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B905D4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D6F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07B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96B1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1652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ввезення товар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A4B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18FD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910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9CCB29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6AC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790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C2D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7CB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і опис контракт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B4C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7299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80FF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EFB81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CD0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F2A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4E0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6DD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і опис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34BD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4BFC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3262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64A405A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552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E3EE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155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8B4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створенн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A97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904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7FBB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E923C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937E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541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7EB2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853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B74E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4F2F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EBAA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7C1A1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0E40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D0BC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E1D8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3A89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924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F19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D4A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8ED96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212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8384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8AC5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0EF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2EF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73D5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9AB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D194E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3667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EF6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7BA8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425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21B7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9590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DE64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324881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A81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2FA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2672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ummar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F1C3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йний номер і опис партії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329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E6D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D526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28DA4A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4EA56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1ED0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79C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2CE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(в кілограмах)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A21D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5069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E621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478204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30485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138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DB02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737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лачена кількість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F6AE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7F9B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7EB1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D6760A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B01C3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F51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EB8B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5CD4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лачена сума акцизного податку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4AB8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9C22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EF53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F7973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511AF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447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4E8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QuantityByUktz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33C8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кількість для УКТ 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EDF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193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BC6E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60E1A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015A2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AB1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130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ExciseTaxByUktz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F33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сума АП для УКТ ЗЕД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990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C775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796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F964AB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BCCF4E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9B9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09DE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QuantityByMess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B6B1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кількість дл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5FC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EFF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960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B2D175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C2F8F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95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15A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idExciseTaxByMess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B5D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оплачена сума АП для повідомл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E76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3FA6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2DA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E2879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1A3604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9720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C101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73A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F22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7B3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2E93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D404D1A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9831A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75A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35B9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2DF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D9D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32F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B83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58AD72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DA8E8C" w14:textId="77777777" w:rsidR="00786A9A" w:rsidRPr="005550B4" w:rsidRDefault="00786A9A" w:rsidP="007F3071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9B82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FBE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F3B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FBF2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98E9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218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6C051A" w14:textId="77777777" w:rsidR="00786A9A" w:rsidRPr="005550B4" w:rsidRDefault="00786A9A" w:rsidP="00786A9A">
      <w:pPr>
        <w:pStyle w:val="Heading3"/>
      </w:pPr>
      <w:bookmarkStart w:id="813" w:name="_5kma07gtqmbr" w:colFirst="0" w:colLast="0"/>
      <w:bookmarkStart w:id="814" w:name="_Toc220678723"/>
      <w:bookmarkEnd w:id="813"/>
      <w:r w:rsidRPr="005550B4">
        <w:t>Опис помилок</w:t>
      </w:r>
      <w:bookmarkEnd w:id="81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0A3DED7A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C70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2692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C8EFA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EEED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5E8AA6C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C11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C26D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876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D69A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41D03B99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EBF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77FC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26CD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8AC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0EBFF87D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8B3B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7436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1BA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6989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1AD2C336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C79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11A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DE7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C612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2979F8C" w14:textId="77777777" w:rsidR="00786A9A" w:rsidRPr="005550B4" w:rsidRDefault="00786A9A" w:rsidP="00786A9A">
      <w:pPr>
        <w:pStyle w:val="Heading2"/>
      </w:pPr>
      <w:bookmarkStart w:id="815" w:name="_1dd8x03c3yv8" w:colFirst="0" w:colLast="0"/>
      <w:bookmarkStart w:id="816" w:name="_8qji8jyeiuws" w:colFirst="0" w:colLast="0"/>
      <w:bookmarkStart w:id="817" w:name="_Toc220678724"/>
      <w:bookmarkStart w:id="818" w:name="_Toc221011650"/>
      <w:bookmarkStart w:id="819" w:name="_Toc221014844"/>
      <w:bookmarkStart w:id="820" w:name="_Toc221016013"/>
      <w:bookmarkStart w:id="821" w:name="_Toc221016235"/>
      <w:bookmarkStart w:id="822" w:name="_Toc221016458"/>
      <w:bookmarkEnd w:id="815"/>
      <w:bookmarkEnd w:id="816"/>
      <w:r w:rsidRPr="005550B4">
        <w:lastRenderedPageBreak/>
        <w:t>4.7 Створити запис ввезення товару</w:t>
      </w:r>
      <w:bookmarkEnd w:id="817"/>
      <w:bookmarkEnd w:id="818"/>
      <w:bookmarkEnd w:id="819"/>
      <w:bookmarkEnd w:id="820"/>
      <w:bookmarkEnd w:id="821"/>
      <w:bookmarkEnd w:id="822"/>
    </w:p>
    <w:p w14:paraId="2DD088C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product-imports</w:t>
      </w:r>
    </w:p>
    <w:p w14:paraId="341C7970" w14:textId="77777777" w:rsidR="00786A9A" w:rsidRPr="005550B4" w:rsidRDefault="00786A9A" w:rsidP="00786A9A">
      <w:pPr>
        <w:pStyle w:val="Heading3"/>
      </w:pPr>
      <w:bookmarkStart w:id="823" w:name="_1z9tkr3m22ff" w:colFirst="0" w:colLast="0"/>
      <w:bookmarkStart w:id="824" w:name="_Toc220678725"/>
      <w:bookmarkEnd w:id="823"/>
      <w:r w:rsidRPr="005550B4">
        <w:t>Вхідні параметри</w:t>
      </w:r>
      <w:bookmarkEnd w:id="82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501"/>
        <w:gridCol w:w="1417"/>
        <w:gridCol w:w="1985"/>
        <w:gridCol w:w="1445"/>
        <w:gridCol w:w="1106"/>
        <w:gridCol w:w="2028"/>
      </w:tblGrid>
      <w:tr w:rsidR="00786A9A" w:rsidRPr="005550B4" w14:paraId="2D1FBC79" w14:textId="77777777" w:rsidTr="00652B46">
        <w:trPr>
          <w:trHeight w:val="450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B7F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AB1C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81C26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BD75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0E9F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2D70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92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026F837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8E3C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A1E3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197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2D2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BEB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BF348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4FF2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BC66979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D1D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01C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C7CB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D879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A7B9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D6A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56D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B3E120B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91B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1EAD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FC0F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CFF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FCB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752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7C07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6F377DA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706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A0E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AD3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A1C3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товару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CA2F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9A9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0CBE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5804B4A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49CE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211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AFDF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160B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</w:t>
            </w:r>
          </w:p>
        </w:tc>
        <w:tc>
          <w:tcPr>
            <w:tcW w:w="14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D727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582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1407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5D520F5" w14:textId="77777777" w:rsidR="00786A9A" w:rsidRPr="005550B4" w:rsidRDefault="00786A9A" w:rsidP="00786A9A">
      <w:pPr>
        <w:pStyle w:val="Heading3"/>
      </w:pPr>
      <w:bookmarkStart w:id="825" w:name="_qbgadxr9fomx" w:colFirst="0" w:colLast="0"/>
      <w:bookmarkStart w:id="826" w:name="_Toc220678726"/>
      <w:bookmarkEnd w:id="825"/>
      <w:r w:rsidRPr="005550B4">
        <w:t>Вихідні параметри</w:t>
      </w:r>
      <w:bookmarkEnd w:id="82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9"/>
        <w:gridCol w:w="1960"/>
        <w:gridCol w:w="1733"/>
        <w:gridCol w:w="1173"/>
        <w:gridCol w:w="1896"/>
        <w:gridCol w:w="1305"/>
      </w:tblGrid>
      <w:tr w:rsidR="00786A9A" w:rsidRPr="005550B4" w14:paraId="234AC9C2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E575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A1DB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3DA2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461E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1DD2E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30FA4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FD5FA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9FA100A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2ACD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11E0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6DD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EB88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створеного запи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640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3F22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E5E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BF6139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61B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0F0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3456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D3ED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я парт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10D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831F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248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72B231E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019A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9115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9DE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Am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C950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 акцизного податк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971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CC2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B00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CEF1CA0" w14:textId="77777777" w:rsidR="00786A9A" w:rsidRPr="005550B4" w:rsidRDefault="00786A9A" w:rsidP="00786A9A">
      <w:pPr>
        <w:pStyle w:val="Heading3"/>
      </w:pPr>
      <w:bookmarkStart w:id="827" w:name="_kkw5oxvbp7kz" w:colFirst="0" w:colLast="0"/>
      <w:bookmarkStart w:id="828" w:name="_Toc220678727"/>
      <w:bookmarkEnd w:id="827"/>
      <w:r w:rsidRPr="005550B4">
        <w:t>Опис помилок</w:t>
      </w:r>
      <w:bookmarkEnd w:id="82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48ADB0C7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2A011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8967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31153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8C65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4048F5C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38C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10DC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896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7A7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дані для створення</w:t>
            </w:r>
          </w:p>
        </w:tc>
      </w:tr>
      <w:tr w:rsidR="00786A9A" w:rsidRPr="005550B4" w14:paraId="3DC592E0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FC90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003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24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843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3FBFA7B5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A07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C630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366D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C6E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42409DF6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1A5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8C6B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F4CA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095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3F8B56B" w14:textId="77777777" w:rsidR="00786A9A" w:rsidRPr="005550B4" w:rsidRDefault="00786A9A" w:rsidP="00786A9A">
      <w:pPr>
        <w:pStyle w:val="Heading2"/>
      </w:pPr>
      <w:bookmarkStart w:id="829" w:name="_1i1xl300d16" w:colFirst="0" w:colLast="0"/>
      <w:bookmarkStart w:id="830" w:name="_ej0yf5xt5bb7" w:colFirst="0" w:colLast="0"/>
      <w:bookmarkStart w:id="831" w:name="_Toc220678728"/>
      <w:bookmarkStart w:id="832" w:name="_Toc221011651"/>
      <w:bookmarkStart w:id="833" w:name="_Toc221014845"/>
      <w:bookmarkStart w:id="834" w:name="_Toc221016014"/>
      <w:bookmarkStart w:id="835" w:name="_Toc221016236"/>
      <w:bookmarkStart w:id="836" w:name="_Toc221016459"/>
      <w:bookmarkEnd w:id="829"/>
      <w:bookmarkEnd w:id="830"/>
      <w:r w:rsidRPr="005550B4">
        <w:t>4.8 Оновити запис ввезення товару</w:t>
      </w:r>
      <w:bookmarkEnd w:id="831"/>
      <w:bookmarkEnd w:id="832"/>
      <w:bookmarkEnd w:id="833"/>
      <w:bookmarkEnd w:id="834"/>
      <w:bookmarkEnd w:id="835"/>
      <w:bookmarkEnd w:id="836"/>
    </w:p>
    <w:p w14:paraId="3754958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UT /v1/economic-operators/{economicOperatorId}/product-imports/{id}</w:t>
      </w:r>
    </w:p>
    <w:p w14:paraId="42FA073B" w14:textId="77777777" w:rsidR="00786A9A" w:rsidRPr="005550B4" w:rsidRDefault="00786A9A" w:rsidP="00786A9A">
      <w:pPr>
        <w:pStyle w:val="Heading3"/>
      </w:pPr>
      <w:bookmarkStart w:id="837" w:name="_uusby1fzpvmb" w:colFirst="0" w:colLast="0"/>
      <w:bookmarkStart w:id="838" w:name="_Toc220678729"/>
      <w:bookmarkEnd w:id="837"/>
      <w:r w:rsidRPr="005550B4">
        <w:lastRenderedPageBreak/>
        <w:t>Вхідні параметри</w:t>
      </w:r>
      <w:bookmarkEnd w:id="83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76"/>
        <w:gridCol w:w="1643"/>
        <w:gridCol w:w="1559"/>
        <w:gridCol w:w="2009"/>
        <w:gridCol w:w="1137"/>
        <w:gridCol w:w="1106"/>
        <w:gridCol w:w="2028"/>
      </w:tblGrid>
      <w:tr w:rsidR="00786A9A" w:rsidRPr="005550B4" w14:paraId="51B25EB1" w14:textId="77777777" w:rsidTr="00652B46">
        <w:trPr>
          <w:trHeight w:val="450"/>
          <w:tblHeader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447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6567D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4D2F8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25C72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5707D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41AD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17A21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64DCD6F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77C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955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943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DEF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318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5957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20D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A148CC6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CEE9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291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6E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A45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ввезення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BF5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A142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7CC1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9E2805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6941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F62C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5D3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0C4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ЗЕД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856E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DA74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421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DB2B93E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71FF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5A97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231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F23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BF83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2E76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502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153F06" w14:textId="77777777" w:rsidTr="00652B46">
        <w:trPr>
          <w:trHeight w:val="450"/>
        </w:trPr>
        <w:tc>
          <w:tcPr>
            <w:tcW w:w="4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961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9A8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EC62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2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78DB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товару</w:t>
            </w:r>
          </w:p>
        </w:tc>
        <w:tc>
          <w:tcPr>
            <w:tcW w:w="11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93BD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D5F2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0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B300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E1F966F" w14:textId="77777777" w:rsidR="00786A9A" w:rsidRPr="005550B4" w:rsidRDefault="00786A9A" w:rsidP="00786A9A">
      <w:pPr>
        <w:pStyle w:val="Heading3"/>
      </w:pPr>
      <w:bookmarkStart w:id="839" w:name="_met2r4qt7qp9" w:colFirst="0" w:colLast="0"/>
      <w:bookmarkStart w:id="840" w:name="_Toc220678730"/>
      <w:bookmarkEnd w:id="839"/>
      <w:r w:rsidRPr="005550B4">
        <w:t>Вихідні параметри</w:t>
      </w:r>
      <w:bookmarkEnd w:id="84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9"/>
        <w:gridCol w:w="1960"/>
        <w:gridCol w:w="1733"/>
        <w:gridCol w:w="1173"/>
        <w:gridCol w:w="1896"/>
        <w:gridCol w:w="1305"/>
      </w:tblGrid>
      <w:tr w:rsidR="00786A9A" w:rsidRPr="005550B4" w14:paraId="6C42B488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ADE3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8BBF2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1B0A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5212C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7A45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58E9C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D9CB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547829C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14B6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A35D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525E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0178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оновленого запи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71D7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6DD0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AD8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49FB29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7BF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AE6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BA4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A18E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я партії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F3A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B210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3274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326549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935F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C9CC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94E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Am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0B72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 акцизного податк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3563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2FA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AAE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648B9E" w14:textId="77777777" w:rsidR="00786A9A" w:rsidRPr="005550B4" w:rsidRDefault="00786A9A" w:rsidP="00786A9A">
      <w:pPr>
        <w:pStyle w:val="Heading3"/>
      </w:pPr>
      <w:bookmarkStart w:id="841" w:name="_41qog1d9ycsm" w:colFirst="0" w:colLast="0"/>
      <w:bookmarkStart w:id="842" w:name="_Toc220678731"/>
      <w:bookmarkEnd w:id="841"/>
      <w:r w:rsidRPr="005550B4">
        <w:t>Опис помилок</w:t>
      </w:r>
      <w:bookmarkEnd w:id="84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32334FD2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4D0E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0166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07806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597F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67DA16DA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9FF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1BFE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F9EB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BB7D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дані для оновлення</w:t>
            </w:r>
          </w:p>
        </w:tc>
      </w:tr>
      <w:tr w:rsidR="00786A9A" w:rsidRPr="005550B4" w14:paraId="3964330F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BA6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29E44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661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8243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7559A6D7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78A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612D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26E8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B0F2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0104204D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626C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7A3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A5F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950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ис ввезення не знайдено</w:t>
            </w:r>
          </w:p>
        </w:tc>
      </w:tr>
      <w:tr w:rsidR="00786A9A" w:rsidRPr="005550B4" w14:paraId="515AFAFB" w14:textId="77777777" w:rsidTr="005550B4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7D4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72E6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114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71C9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2A5B5024" w14:textId="77777777" w:rsidR="00786A9A" w:rsidRPr="005550B4" w:rsidRDefault="00786A9A" w:rsidP="00786A9A">
      <w:pPr>
        <w:pStyle w:val="Heading2"/>
      </w:pPr>
      <w:bookmarkStart w:id="843" w:name="_91def06gcesf" w:colFirst="0" w:colLast="0"/>
      <w:bookmarkStart w:id="844" w:name="_b5k077lq3vo0" w:colFirst="0" w:colLast="0"/>
      <w:bookmarkStart w:id="845" w:name="_Toc220678732"/>
      <w:bookmarkStart w:id="846" w:name="_Toc221011652"/>
      <w:bookmarkStart w:id="847" w:name="_Toc221014846"/>
      <w:bookmarkStart w:id="848" w:name="_Toc221016015"/>
      <w:bookmarkStart w:id="849" w:name="_Toc221016237"/>
      <w:bookmarkStart w:id="850" w:name="_Toc221016460"/>
      <w:bookmarkEnd w:id="843"/>
      <w:bookmarkEnd w:id="844"/>
      <w:r w:rsidRPr="005550B4">
        <w:t>4.9 Видалити запис ввезення товару</w:t>
      </w:r>
      <w:bookmarkEnd w:id="845"/>
      <w:bookmarkEnd w:id="846"/>
      <w:bookmarkEnd w:id="847"/>
      <w:bookmarkEnd w:id="848"/>
      <w:bookmarkEnd w:id="849"/>
      <w:bookmarkEnd w:id="850"/>
    </w:p>
    <w:p w14:paraId="0C1E509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DELETE /v1/economic-operators/{economicOperatorId}/product-imports/{id}</w:t>
      </w:r>
    </w:p>
    <w:p w14:paraId="02059C34" w14:textId="77777777" w:rsidR="00786A9A" w:rsidRPr="005550B4" w:rsidRDefault="00786A9A" w:rsidP="00786A9A">
      <w:pPr>
        <w:pStyle w:val="Heading3"/>
      </w:pPr>
      <w:bookmarkStart w:id="851" w:name="_jijddonb1cnw" w:colFirst="0" w:colLast="0"/>
      <w:bookmarkStart w:id="852" w:name="_Toc220678733"/>
      <w:bookmarkEnd w:id="851"/>
      <w:r w:rsidRPr="005550B4">
        <w:lastRenderedPageBreak/>
        <w:t>Вхідні параметри</w:t>
      </w:r>
      <w:bookmarkEnd w:id="85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786A9A" w:rsidRPr="005550B4" w14:paraId="66A53428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461BF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C42A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5E2A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55D0C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382D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24363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41B40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70F923A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CECF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05D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6B8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625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69F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6A1D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0DBC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2E94C2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69B1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DAEE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950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83E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ввезення товар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ED4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CC0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57E4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1B18BC" w14:textId="77777777" w:rsidR="00786A9A" w:rsidRPr="005550B4" w:rsidRDefault="00786A9A" w:rsidP="00786A9A">
      <w:pPr>
        <w:pStyle w:val="Heading3"/>
      </w:pPr>
      <w:bookmarkStart w:id="853" w:name="_t5l879marnld" w:colFirst="0" w:colLast="0"/>
      <w:bookmarkStart w:id="854" w:name="_Toc220678734"/>
      <w:bookmarkEnd w:id="853"/>
      <w:r w:rsidRPr="005550B4">
        <w:t>Вихідні параметри</w:t>
      </w:r>
      <w:bookmarkEnd w:id="854"/>
    </w:p>
    <w:p w14:paraId="1990B05A" w14:textId="77777777" w:rsidR="00786A9A" w:rsidRPr="005550B4" w:rsidRDefault="00786A9A" w:rsidP="00786A9A">
      <w:pPr>
        <w:spacing w:before="220" w:after="220"/>
        <w:ind w:firstLine="709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Порожня відповідь при успішному видаленні.</w:t>
      </w:r>
    </w:p>
    <w:p w14:paraId="5ECA2E2E" w14:textId="77777777" w:rsidR="00786A9A" w:rsidRPr="005550B4" w:rsidRDefault="00786A9A" w:rsidP="00786A9A">
      <w:pPr>
        <w:pStyle w:val="Heading3"/>
      </w:pPr>
      <w:bookmarkStart w:id="855" w:name="_gmlnw9oif5j" w:colFirst="0" w:colLast="0"/>
      <w:bookmarkStart w:id="856" w:name="_Toc220678735"/>
      <w:bookmarkEnd w:id="855"/>
      <w:r w:rsidRPr="005550B4">
        <w:t>Опис помилок</w:t>
      </w:r>
      <w:bookmarkEnd w:id="85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7AB6ED3D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5A917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BA4F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4D26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7989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ABC04C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B849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E5B5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75FC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5C87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58E94AAC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FF7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8CF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272C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67F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4A77CDB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E296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BC58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A1A9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8D6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ис ввезення не знайдено</w:t>
            </w:r>
          </w:p>
        </w:tc>
      </w:tr>
      <w:tr w:rsidR="00786A9A" w:rsidRPr="005550B4" w14:paraId="46151473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B10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CAC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50D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6FEE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1BE66E1" w14:textId="77777777" w:rsidR="00786A9A" w:rsidRPr="005550B4" w:rsidRDefault="00786A9A" w:rsidP="00786A9A">
      <w:pPr>
        <w:pStyle w:val="Heading2"/>
      </w:pPr>
      <w:bookmarkStart w:id="857" w:name="_hqfkfk381b5f" w:colFirst="0" w:colLast="0"/>
      <w:bookmarkStart w:id="858" w:name="_6iya9njc8ltb" w:colFirst="0" w:colLast="0"/>
      <w:bookmarkStart w:id="859" w:name="_Toc220678736"/>
      <w:bookmarkStart w:id="860" w:name="_Toc221011653"/>
      <w:bookmarkStart w:id="861" w:name="_Toc221014847"/>
      <w:bookmarkStart w:id="862" w:name="_Toc221016016"/>
      <w:bookmarkStart w:id="863" w:name="_Toc221016238"/>
      <w:bookmarkStart w:id="864" w:name="_Toc221016461"/>
      <w:bookmarkEnd w:id="857"/>
      <w:bookmarkEnd w:id="858"/>
      <w:r w:rsidRPr="005550B4">
        <w:t>4.10 Отримати наміри щодо ввезення товарів</w:t>
      </w:r>
      <w:bookmarkEnd w:id="859"/>
      <w:bookmarkEnd w:id="860"/>
      <w:bookmarkEnd w:id="861"/>
      <w:bookmarkEnd w:id="862"/>
      <w:bookmarkEnd w:id="863"/>
      <w:bookmarkEnd w:id="864"/>
    </w:p>
    <w:p w14:paraId="707D9D2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/summary</w:t>
      </w:r>
    </w:p>
    <w:p w14:paraId="1E03C694" w14:textId="77777777" w:rsidR="00786A9A" w:rsidRPr="005550B4" w:rsidRDefault="00786A9A" w:rsidP="00786A9A">
      <w:pPr>
        <w:pStyle w:val="Heading3"/>
      </w:pPr>
      <w:bookmarkStart w:id="865" w:name="_85gvqaxv5dp6" w:colFirst="0" w:colLast="0"/>
      <w:bookmarkStart w:id="866" w:name="_Toc220678737"/>
      <w:bookmarkEnd w:id="865"/>
      <w:r w:rsidRPr="005550B4">
        <w:lastRenderedPageBreak/>
        <w:t>Вхідні параметри</w:t>
      </w:r>
      <w:bookmarkEnd w:id="86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12"/>
        <w:gridCol w:w="2226"/>
        <w:gridCol w:w="1749"/>
        <w:gridCol w:w="888"/>
        <w:gridCol w:w="1896"/>
        <w:gridCol w:w="1305"/>
      </w:tblGrid>
      <w:tr w:rsidR="00786A9A" w:rsidRPr="005550B4" w14:paraId="4B36EA93" w14:textId="77777777" w:rsidTr="007F3071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E5DFB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4B2B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A0A8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1A46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D877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3D8D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B1C74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F7C44B9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1E5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F0E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8DA2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A463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7B0F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24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159E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D75B0A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54F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99F2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E855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2FD12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7844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C83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83E1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A86809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67B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AA10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4647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3966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УКТЗЕ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28EE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5E41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A54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A188D3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FFFF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388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C171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399D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1C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1F7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03AD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DF6921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F45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5CB2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755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661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5C7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AFC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7BC9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D0D9AD" w14:textId="77777777" w:rsidR="00786A9A" w:rsidRPr="005550B4" w:rsidRDefault="00786A9A" w:rsidP="00786A9A">
      <w:pPr>
        <w:pStyle w:val="Heading3"/>
      </w:pPr>
      <w:bookmarkStart w:id="867" w:name="_kjcvomz7vwb8" w:colFirst="0" w:colLast="0"/>
      <w:bookmarkStart w:id="868" w:name="_Toc220678738"/>
      <w:bookmarkEnd w:id="867"/>
      <w:r w:rsidRPr="005550B4">
        <w:t>Вихідні параметри</w:t>
      </w:r>
      <w:bookmarkEnd w:id="86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276"/>
        <w:gridCol w:w="1984"/>
        <w:gridCol w:w="1134"/>
        <w:gridCol w:w="1134"/>
        <w:gridCol w:w="2453"/>
      </w:tblGrid>
      <w:tr w:rsidR="00786A9A" w:rsidRPr="005550B4" w14:paraId="49668530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B8EA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DC629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FFD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62C11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963E2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DC7F1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03A1E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4F8807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068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3CB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BE9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5E2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успішного викон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D3F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279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74D4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F466C9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6646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A4D5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46A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6DA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аміри щодо ввезення товарі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BF72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0B0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D2A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B6BE0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FCE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46C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B5F7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ntion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F48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намір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FCC6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6623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501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39AA57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A3AA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DBE8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6D2D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7C3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9EC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C509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226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B8697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B69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A5C8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F906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Summar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81CD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і опис контракт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3D8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5C37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CA3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A6C097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B231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C60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7869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ctualUktzedId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80D8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фактичного УКТ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0876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96A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08F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2D5F9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B305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EC83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648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ctualUktzedDescription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A82A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актичний код та опис товару згідно УКТЗЕД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CD7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A81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2212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56C0B6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B823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25A0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9339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DocumentNumber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00F7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Унікальний номер повідомле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2697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8710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99B2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DE0AB5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FF48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9EE2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6720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78B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я партії або замовлення ЕМ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218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CB7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B47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FC18194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1B3D4B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0B41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E59A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TotalImportQuantit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135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до ввезення (контракт), ш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2790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DEFC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9F1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D94F6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4CCEE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8688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3CC4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TotalPaidExciseTax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3CCA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сплачено АП (контракт), грн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3375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34D6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051A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F00A6BB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C8A9CA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696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A51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TotalImportQuantity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F44E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до ввезення (УКТЗЕД), ш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7439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C241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4B0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D9BED8E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090DB5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5F8D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5A2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TotalPaidExciseTax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B9B9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сього сплачено АП (УКТЗЕД), грн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1545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4E1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161E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F56C7A" w14:textId="77777777" w:rsidR="00786A9A" w:rsidRPr="005550B4" w:rsidRDefault="00786A9A" w:rsidP="00786A9A">
      <w:pPr>
        <w:spacing w:before="220" w:after="220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80"/>
        <w:gridCol w:w="8494"/>
      </w:tblGrid>
      <w:tr w:rsidR="00786A9A" w:rsidRPr="005550B4" w14:paraId="22DB3912" w14:textId="77777777" w:rsidTr="00DE389A">
        <w:trPr>
          <w:jc w:val="center"/>
        </w:trPr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1F4F62F5" w14:textId="77777777" w:rsidR="00786A9A" w:rsidRPr="005550B4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РИМІТКА</w:t>
            </w:r>
          </w:p>
        </w:tc>
        <w:tc>
          <w:tcPr>
            <w:tcW w:w="0" w:type="auto"/>
            <w:shd w:val="clear" w:color="auto" w:fill="D9D9D9"/>
            <w:tcMar>
              <w:top w:w="113" w:type="dxa"/>
              <w:left w:w="113" w:type="dxa"/>
              <w:bottom w:w="113" w:type="dxa"/>
              <w:right w:w="113" w:type="dxa"/>
            </w:tcMar>
            <w:hideMark/>
          </w:tcPr>
          <w:p w14:paraId="4394144A" w14:textId="77777777" w:rsidR="00786A9A" w:rsidRPr="005550B4" w:rsidRDefault="00786A9A" w:rsidP="00DE389A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 таблиці наведено лише основні поля. Повний список полів містить інформацію про контракт, УКТЗЕД, повідомлення та партію.</w:t>
            </w:r>
          </w:p>
        </w:tc>
      </w:tr>
    </w:tbl>
    <w:p w14:paraId="4F292761" w14:textId="77777777" w:rsidR="00786A9A" w:rsidRPr="005550B4" w:rsidRDefault="00786A9A" w:rsidP="00786A9A">
      <w:pPr>
        <w:pStyle w:val="Heading3"/>
      </w:pPr>
      <w:bookmarkStart w:id="869" w:name="_Toc220678739"/>
      <w:r w:rsidRPr="005550B4">
        <w:t>Опис помилок</w:t>
      </w:r>
      <w:bookmarkEnd w:id="86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3D6EDB0D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D884C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6AF6F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1944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2889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9BBE357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665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1C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0C4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3B3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0987C539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0D3B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BECD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BF6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6F3D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0E6F4C60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A5C6B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53E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62E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5498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4499D3A4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1BF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262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B2C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0FEA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C591E4E" w14:textId="77777777" w:rsidR="00786A9A" w:rsidRPr="005550B4" w:rsidRDefault="00786A9A" w:rsidP="00786A9A">
      <w:pPr>
        <w:spacing w:before="240"/>
        <w:ind w:firstLine="709"/>
        <w:rPr>
          <w:rFonts w:ascii="Times New Roman" w:hAnsi="Times New Roman" w:cs="Times New Roman"/>
          <w:sz w:val="24"/>
          <w:szCs w:val="24"/>
        </w:rPr>
      </w:pPr>
      <w:bookmarkStart w:id="870" w:name="_nep020smn6hq" w:colFirst="0" w:colLast="0"/>
      <w:bookmarkStart w:id="871" w:name="_dwvzniantjcx" w:colFirst="0" w:colLast="0"/>
      <w:bookmarkEnd w:id="870"/>
      <w:bookmarkEnd w:id="871"/>
      <w:r w:rsidRPr="005550B4">
        <w:rPr>
          <w:rFonts w:ascii="Times New Roman" w:hAnsi="Times New Roman" w:cs="Times New Roman"/>
          <w:sz w:val="24"/>
          <w:szCs w:val="24"/>
        </w:rPr>
        <w:t>МИТНІ ПОВІДОМЛЕННЯ</w:t>
      </w:r>
    </w:p>
    <w:p w14:paraId="61EC8D78" w14:textId="77777777" w:rsidR="00786A9A" w:rsidRPr="005550B4" w:rsidRDefault="00786A9A" w:rsidP="00786A9A">
      <w:pPr>
        <w:pStyle w:val="Heading2"/>
      </w:pPr>
      <w:bookmarkStart w:id="872" w:name="_Toc220678740"/>
      <w:bookmarkStart w:id="873" w:name="_Toc221011654"/>
      <w:bookmarkStart w:id="874" w:name="_Toc221014848"/>
      <w:bookmarkStart w:id="875" w:name="_Toc221016017"/>
      <w:bookmarkStart w:id="876" w:name="_Toc221016239"/>
      <w:bookmarkStart w:id="877" w:name="_Toc221016462"/>
      <w:r w:rsidRPr="005550B4">
        <w:t>4.11 Отримати список митних повідомлень</w:t>
      </w:r>
      <w:bookmarkEnd w:id="872"/>
      <w:bookmarkEnd w:id="873"/>
      <w:bookmarkEnd w:id="874"/>
      <w:bookmarkEnd w:id="875"/>
      <w:bookmarkEnd w:id="876"/>
      <w:bookmarkEnd w:id="877"/>
    </w:p>
    <w:p w14:paraId="4AFC2D7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/customs-messages</w:t>
      </w:r>
    </w:p>
    <w:p w14:paraId="47689474" w14:textId="77777777" w:rsidR="00786A9A" w:rsidRPr="005550B4" w:rsidRDefault="00786A9A" w:rsidP="00786A9A">
      <w:pPr>
        <w:pStyle w:val="Heading3"/>
      </w:pPr>
      <w:bookmarkStart w:id="878" w:name="_8z9is4mfxvrg" w:colFirst="0" w:colLast="0"/>
      <w:bookmarkStart w:id="879" w:name="_Toc220678741"/>
      <w:bookmarkEnd w:id="878"/>
      <w:r w:rsidRPr="005550B4">
        <w:t>Вхідні параметри</w:t>
      </w:r>
      <w:bookmarkEnd w:id="87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559"/>
        <w:gridCol w:w="1701"/>
        <w:gridCol w:w="992"/>
        <w:gridCol w:w="1134"/>
        <w:gridCol w:w="2595"/>
      </w:tblGrid>
      <w:tr w:rsidR="00786A9A" w:rsidRPr="005550B4" w14:paraId="08835F97" w14:textId="77777777" w:rsidTr="00652B46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1413C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46EFB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670B1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2109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64610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B43C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3006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083E68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F6D4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340F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3496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775F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921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9C7D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8FD8FB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04C5B81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0B9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7E8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C02F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earch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6CB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номером повідомле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F91D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F6E6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9A4E96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3B64C6A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353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F26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49C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Fro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75C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від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B728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8D6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BAB3A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571F973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6EF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C7AF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AC4C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ateTo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F22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датою до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B791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86E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92726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263542B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FA3F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6E75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470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A0E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контрагент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2C89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AD0E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0BBE6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запиту (query)</w:t>
            </w:r>
          </w:p>
        </w:tc>
      </w:tr>
      <w:tr w:rsidR="00786A9A" w:rsidRPr="005550B4" w14:paraId="753A4FAD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4D50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107F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31B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09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ільтр за статусо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AD8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4A6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3914E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Сформова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-В робот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-Відмов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-Оформ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-Анулювано</w:t>
            </w:r>
          </w:p>
        </w:tc>
      </w:tr>
      <w:tr w:rsidR="00786A9A" w:rsidRPr="005550B4" w14:paraId="0A5336F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0F97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3CD2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6DE6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25BD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DD2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BAA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5E872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5627A4FB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00A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5B44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59D7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C34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8ECC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A3C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12111F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20</w:t>
            </w:r>
          </w:p>
        </w:tc>
      </w:tr>
      <w:tr w:rsidR="00786A9A" w:rsidRPr="005550B4" w14:paraId="750DF3BE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F11F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4E93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424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659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328C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6A8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F05CB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StatusId</w:t>
            </w:r>
          </w:p>
        </w:tc>
      </w:tr>
      <w:tr w:rsidR="00786A9A" w:rsidRPr="005550B4" w14:paraId="09FFB4B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CA64D" w14:textId="77777777" w:rsidR="00786A9A" w:rsidRPr="005550B4" w:rsidRDefault="00786A9A" w:rsidP="005550B4">
            <w:pPr>
              <w:spacing w:before="160" w:after="300"/>
              <w:ind w:right="-6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4AF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200E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A50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DCE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AEC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033B1E" w14:textId="77777777" w:rsidR="00786A9A" w:rsidRPr="005550B4" w:rsidRDefault="00786A9A" w:rsidP="00E836DA">
            <w:pPr>
              <w:tabs>
                <w:tab w:val="left" w:pos="1517"/>
              </w:tabs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false</w:t>
            </w:r>
          </w:p>
        </w:tc>
      </w:tr>
    </w:tbl>
    <w:p w14:paraId="31C4502F" w14:textId="77777777" w:rsidR="00786A9A" w:rsidRPr="005550B4" w:rsidRDefault="00786A9A" w:rsidP="00786A9A">
      <w:pPr>
        <w:pStyle w:val="Heading3"/>
      </w:pPr>
      <w:bookmarkStart w:id="880" w:name="_rz3ztgilbkv9" w:colFirst="0" w:colLast="0"/>
      <w:bookmarkStart w:id="881" w:name="_Toc220678742"/>
      <w:bookmarkEnd w:id="880"/>
      <w:r w:rsidRPr="005550B4">
        <w:t>Вихідні параметри</w:t>
      </w:r>
      <w:bookmarkEnd w:id="88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47"/>
        <w:gridCol w:w="1530"/>
        <w:gridCol w:w="2466"/>
        <w:gridCol w:w="1488"/>
        <w:gridCol w:w="1026"/>
        <w:gridCol w:w="1115"/>
        <w:gridCol w:w="1886"/>
      </w:tblGrid>
      <w:tr w:rsidR="00786A9A" w:rsidRPr="005550B4" w14:paraId="52653335" w14:textId="77777777" w:rsidTr="00652B46">
        <w:trPr>
          <w:trHeight w:val="705"/>
          <w:tblHeader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4D90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4736C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DBB4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D648B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1727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8150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F7D9A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0ED7020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A4E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DBA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B886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DCD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Список митних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відомлень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86D7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сив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67F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BD5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DFFE9CA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F369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C45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A81F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C6E4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3EE6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22BA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4F9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777461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8CC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9161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6070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2DF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4EA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B152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32A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E920607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B853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6655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D960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7A3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FFC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C19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34E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6EB3C83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FE1D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B6D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3DE0A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DF2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D987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3FE4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2F55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89DD5DE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7D31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F3FD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558B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D5F6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6846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56DE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F69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0438BE4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285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C26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345EB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2230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99E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3DA4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E117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7DFEDCA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A82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EEA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8FF8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47B2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контракту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A6FB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862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AFB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09B973A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23B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C6E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5926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ransportationMessageNumber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1505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повідомлення на переміщ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7959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F41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39AC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41E1EB0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052EAF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DCEC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EC8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xciseTaxDifferenc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BE7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зультат порівняння сум АП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F357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5E5B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D980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3E7B7E4" w14:textId="77777777" w:rsidTr="00652B46">
        <w:trPr>
          <w:trHeight w:val="705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8C3AE6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BC78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A27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BBB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тус митного повідомлення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53DC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4820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E8A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Сформова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-В робот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-Відмов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-Оформ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-Анулювано</w:t>
            </w:r>
          </w:p>
        </w:tc>
      </w:tr>
      <w:tr w:rsidR="00786A9A" w:rsidRPr="005550B4" w14:paraId="428658FB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69B64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0424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0A14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83C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79CD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86D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529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048B85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10782A" w14:textId="77777777" w:rsidR="00786A9A" w:rsidRPr="005550B4" w:rsidRDefault="00786A9A" w:rsidP="005550B4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EBB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BB9D3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C4F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D0F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B08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452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B035D5B" w14:textId="77777777" w:rsidTr="00652B46">
        <w:trPr>
          <w:trHeight w:val="450"/>
        </w:trPr>
        <w:tc>
          <w:tcPr>
            <w:tcW w:w="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92A88" w14:textId="77777777" w:rsidR="00786A9A" w:rsidRPr="005550B4" w:rsidRDefault="00786A9A" w:rsidP="00E836DA">
            <w:pPr>
              <w:spacing w:before="160" w:after="300"/>
              <w:ind w:right="-96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918C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4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CBF1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4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B31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0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71F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B21E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8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4C73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215CC1" w14:textId="77777777" w:rsidR="00786A9A" w:rsidRPr="005550B4" w:rsidRDefault="00786A9A" w:rsidP="00786A9A">
      <w:pPr>
        <w:pStyle w:val="Heading3"/>
      </w:pPr>
      <w:bookmarkStart w:id="882" w:name="_9hhlpzzdby3c" w:colFirst="0" w:colLast="0"/>
      <w:bookmarkStart w:id="883" w:name="_Toc220678743"/>
      <w:bookmarkEnd w:id="882"/>
      <w:r w:rsidRPr="005550B4">
        <w:t>Опис помилок</w:t>
      </w:r>
      <w:bookmarkEnd w:id="883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64A84966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F012C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D651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ECD6E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E810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15F530C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14AA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E9E8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9592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1EA2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1EAF3A53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1C1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63C3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54F6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5A1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066BB601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5D3F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C42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A90D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73D9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142E8CD2" w14:textId="77777777" w:rsidTr="00652B46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208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7068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90B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F857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58DD0464" w14:textId="77777777" w:rsidR="00786A9A" w:rsidRPr="005550B4" w:rsidRDefault="00786A9A" w:rsidP="00786A9A">
      <w:pPr>
        <w:pStyle w:val="Heading2"/>
      </w:pPr>
      <w:bookmarkStart w:id="884" w:name="_tom34jvkh57y" w:colFirst="0" w:colLast="0"/>
      <w:bookmarkStart w:id="885" w:name="_7gr4u78pndzh" w:colFirst="0" w:colLast="0"/>
      <w:bookmarkStart w:id="886" w:name="_Toc220678744"/>
      <w:bookmarkStart w:id="887" w:name="_Toc221011655"/>
      <w:bookmarkStart w:id="888" w:name="_Toc221014849"/>
      <w:bookmarkStart w:id="889" w:name="_Toc221016018"/>
      <w:bookmarkStart w:id="890" w:name="_Toc221016240"/>
      <w:bookmarkStart w:id="891" w:name="_Toc221016463"/>
      <w:bookmarkEnd w:id="884"/>
      <w:bookmarkEnd w:id="885"/>
      <w:r w:rsidRPr="005550B4">
        <w:t>4.12 Отримати митне повідомлення по ID</w:t>
      </w:r>
      <w:bookmarkEnd w:id="886"/>
      <w:bookmarkEnd w:id="887"/>
      <w:bookmarkEnd w:id="888"/>
      <w:bookmarkEnd w:id="889"/>
      <w:bookmarkEnd w:id="890"/>
      <w:bookmarkEnd w:id="891"/>
    </w:p>
    <w:p w14:paraId="31FE61B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product-imports/customs-messages/{id}</w:t>
      </w:r>
    </w:p>
    <w:p w14:paraId="06F6BCB0" w14:textId="77777777" w:rsidR="00786A9A" w:rsidRPr="005550B4" w:rsidRDefault="00786A9A" w:rsidP="00786A9A">
      <w:pPr>
        <w:pStyle w:val="Heading3"/>
      </w:pPr>
      <w:bookmarkStart w:id="892" w:name="_116rsg30kmz4" w:colFirst="0" w:colLast="0"/>
      <w:bookmarkStart w:id="893" w:name="_Toc220678745"/>
      <w:bookmarkEnd w:id="892"/>
      <w:r w:rsidRPr="005550B4">
        <w:t>Вхідні параметри</w:t>
      </w:r>
      <w:bookmarkEnd w:id="893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9"/>
        <w:gridCol w:w="1422"/>
        <w:gridCol w:w="2202"/>
        <w:gridCol w:w="1839"/>
        <w:gridCol w:w="889"/>
        <w:gridCol w:w="1872"/>
        <w:gridCol w:w="1281"/>
      </w:tblGrid>
      <w:tr w:rsidR="00786A9A" w:rsidRPr="005550B4" w14:paraId="7209A0C4" w14:textId="77777777" w:rsidTr="00652B46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42B1694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B21A61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44EE52A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5E6437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DB5E6F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669A1C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D708E2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E91F424" w14:textId="77777777" w:rsidTr="00652B46">
        <w:trPr>
          <w:trHeight w:val="450"/>
        </w:trPr>
        <w:tc>
          <w:tcPr>
            <w:tcW w:w="0" w:type="auto"/>
          </w:tcPr>
          <w:p w14:paraId="766967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4A354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8F2AE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12BDA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</w:tcPr>
          <w:p w14:paraId="2A65C9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E0256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AC264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F56604B" w14:textId="77777777" w:rsidTr="00652B46">
        <w:trPr>
          <w:trHeight w:val="450"/>
        </w:trPr>
        <w:tc>
          <w:tcPr>
            <w:tcW w:w="0" w:type="auto"/>
          </w:tcPr>
          <w:p w14:paraId="70500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14:paraId="487E2C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B7FA4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5ACAC1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0" w:type="auto"/>
          </w:tcPr>
          <w:p w14:paraId="2F6EDD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B2F0E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751FC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FB8FDFB" w14:textId="77777777" w:rsidR="00786A9A" w:rsidRPr="005550B4" w:rsidRDefault="00786A9A" w:rsidP="00786A9A">
      <w:pPr>
        <w:pStyle w:val="Heading3"/>
      </w:pPr>
      <w:bookmarkStart w:id="894" w:name="_mpzxcdjmdftu" w:colFirst="0" w:colLast="0"/>
      <w:bookmarkStart w:id="895" w:name="_Toc220678746"/>
      <w:bookmarkEnd w:id="894"/>
      <w:r w:rsidRPr="005550B4">
        <w:t>Вихідні параметри</w:t>
      </w:r>
      <w:bookmarkEnd w:id="895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701"/>
        <w:gridCol w:w="1418"/>
        <w:gridCol w:w="1417"/>
        <w:gridCol w:w="1701"/>
        <w:gridCol w:w="1418"/>
        <w:gridCol w:w="1134"/>
        <w:gridCol w:w="2169"/>
      </w:tblGrid>
      <w:tr w:rsidR="00E836DA" w:rsidRPr="005550B4" w14:paraId="557408C1" w14:textId="77777777" w:rsidTr="00E836DA">
        <w:trPr>
          <w:trHeight w:val="705"/>
          <w:tblHeader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44CC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1D91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6211A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D479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0E7D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AF78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47AAE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836DA" w:rsidRPr="005550B4" w14:paraId="15702FF4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0AD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59B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307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CE50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FCF8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167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01B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6F3AC618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C55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A8ED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17B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CF5B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70A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2275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9E7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33331054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E81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4BE6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E1CF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F219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C927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EA33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A2D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05E41C55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0634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E09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9641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9D4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6B2C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8C06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DEA8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0BCFDFB8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1F9A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923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6091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CBDC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D7612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B643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839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409B6199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656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F189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3C75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61DDE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8A39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00D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0EC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4452ED0A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FC0D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B65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D64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74A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контракту в ЕС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C053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42B9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DD49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3600EE99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5C64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7881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1D24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FE22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контра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6DA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F54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4765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3431E168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CE44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255D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A64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rac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3A41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контра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FCDC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A11D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E5A6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732714CA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A12952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B27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D8C5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4498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татус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2585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3E8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AA0F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– Сформова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 – В робот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 – Відмов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 – Оформлено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 – Анулювано</w:t>
            </w:r>
          </w:p>
        </w:tc>
      </w:tr>
      <w:tr w:rsidR="00E836DA" w:rsidRPr="005550B4" w14:paraId="25197493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558025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21E1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D613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AF0B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Елементи митного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674B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D945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5B71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5254FCDF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9F92D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922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9AD8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355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лемен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C715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A043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912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6051C5E8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75DAF8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5E1B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E51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90EB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УКТ 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9D19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E7AF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38E2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2ECC21B2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223C3C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D93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8D2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6032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8579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98F5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0397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744BBEA4" w14:textId="77777777" w:rsidTr="00E836DA">
        <w:trPr>
          <w:trHeight w:val="450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357CE8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05C8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9A3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yment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0D03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платеж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4389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006F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CB82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1FF958D7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DDA28D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1B0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158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clare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E24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декларована сума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A0C1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1ED2B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869B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0CD842A4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D1F783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113A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A44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Tax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D6B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лачена сума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7FE2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0DD3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70C8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836DA" w:rsidRPr="005550B4" w14:paraId="599FB9FA" w14:textId="77777777" w:rsidTr="00E836DA">
        <w:trPr>
          <w:trHeight w:val="705"/>
        </w:trPr>
        <w:tc>
          <w:tcPr>
            <w:tcW w:w="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13AF2" w14:textId="77777777" w:rsidR="00786A9A" w:rsidRPr="005550B4" w:rsidRDefault="00786A9A" w:rsidP="00E836DA">
            <w:pPr>
              <w:spacing w:before="160" w:after="300"/>
              <w:ind w:right="-81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BF42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5F40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xciseTaxDifferen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658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езультат порівняння сум АП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B5B1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6A32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0F6B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FAE8D27" w14:textId="77777777" w:rsidR="00786A9A" w:rsidRPr="005550B4" w:rsidRDefault="00786A9A" w:rsidP="00786A9A">
      <w:pPr>
        <w:pStyle w:val="Heading3"/>
      </w:pPr>
      <w:bookmarkStart w:id="896" w:name="_n05a5z34or9q" w:colFirst="0" w:colLast="0"/>
      <w:bookmarkStart w:id="897" w:name="_Toc220678747"/>
      <w:bookmarkEnd w:id="896"/>
      <w:r w:rsidRPr="005550B4">
        <w:t>Опис помилок</w:t>
      </w:r>
      <w:bookmarkEnd w:id="89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5372"/>
      </w:tblGrid>
      <w:tr w:rsidR="00786A9A" w:rsidRPr="005550B4" w14:paraId="25E5F12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9E92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21A0A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C34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A8D9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03EA32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55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6921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0E9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7E02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5550B4" w14:paraId="1C6C43A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05F4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8EE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254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3D8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має доступу до даного економічного оператора</w:t>
            </w:r>
          </w:p>
        </w:tc>
      </w:tr>
      <w:tr w:rsidR="00786A9A" w:rsidRPr="005550B4" w14:paraId="2351B9F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6B6F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9101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00A2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63DE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итне повідомлення не знайдено</w:t>
            </w:r>
          </w:p>
        </w:tc>
      </w:tr>
      <w:tr w:rsidR="00786A9A" w:rsidRPr="005550B4" w14:paraId="596B5C97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579F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9982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3D3B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DB1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E562D34" w14:textId="77777777" w:rsidR="00E836DA" w:rsidRDefault="00E836DA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uk-UA"/>
        </w:rPr>
      </w:pPr>
      <w:bookmarkStart w:id="898" w:name="_ginrp4a8ix38" w:colFirst="0" w:colLast="0"/>
      <w:bookmarkEnd w:id="898"/>
      <w:r>
        <w:rPr>
          <w:sz w:val="24"/>
          <w:szCs w:val="24"/>
          <w:lang w:val="uk-UA"/>
        </w:rPr>
        <w:br w:type="page"/>
      </w:r>
    </w:p>
    <w:p w14:paraId="15296022" w14:textId="1B14F70B" w:rsidR="00786A9A" w:rsidRDefault="00786A9A" w:rsidP="00D74386">
      <w:pPr>
        <w:pStyle w:val="Heading1"/>
      </w:pPr>
      <w:bookmarkStart w:id="899" w:name="_Toc220678748"/>
      <w:bookmarkStart w:id="900" w:name="_Toc221011656"/>
      <w:bookmarkStart w:id="901" w:name="_Toc221014850"/>
      <w:bookmarkStart w:id="902" w:name="_Toc221016019"/>
      <w:bookmarkStart w:id="903" w:name="_Toc221016241"/>
      <w:bookmarkStart w:id="904" w:name="_Toc221016464"/>
      <w:bookmarkStart w:id="905" w:name="_Toc224076817"/>
      <w:r w:rsidRPr="009E31AA">
        <w:lastRenderedPageBreak/>
        <w:t>5 АКЦИЗНИЙ ПОДАТОК (АП)</w:t>
      </w:r>
      <w:bookmarkEnd w:id="899"/>
      <w:bookmarkEnd w:id="900"/>
      <w:bookmarkEnd w:id="901"/>
      <w:bookmarkEnd w:id="902"/>
      <w:bookmarkEnd w:id="903"/>
      <w:bookmarkEnd w:id="904"/>
      <w:bookmarkEnd w:id="905"/>
    </w:p>
    <w:p w14:paraId="3C5897CF" w14:textId="22344F6A" w:rsidR="003129CC" w:rsidRPr="003129CC" w:rsidRDefault="003129CC" w:rsidP="003129CC">
      <w:pPr>
        <w:spacing w:before="240"/>
        <w:ind w:firstLine="709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</w:pPr>
      <w:r w:rsidRPr="003129CC">
        <w:rPr>
          <w:i/>
          <w:iCs/>
          <w:u w:val="single"/>
          <w:lang w:val="uk-UA"/>
        </w:rPr>
        <w:tab/>
      </w:r>
      <w:r w:rsidRPr="003129CC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: БАЛАНС АКЦИЗНОГО ПОДАТКУ</w:t>
      </w:r>
    </w:p>
    <w:p w14:paraId="7EF4DC26" w14:textId="3A7E2A4B" w:rsidR="00786A9A" w:rsidRPr="009E31AA" w:rsidRDefault="00786A9A" w:rsidP="00786A9A">
      <w:pPr>
        <w:pStyle w:val="Heading2"/>
      </w:pPr>
      <w:bookmarkStart w:id="906" w:name="_Toc220678749"/>
      <w:bookmarkStart w:id="907" w:name="_Toc221011657"/>
      <w:bookmarkStart w:id="908" w:name="_Toc221014851"/>
      <w:bookmarkStart w:id="909" w:name="_Toc221016020"/>
      <w:bookmarkStart w:id="910" w:name="_Toc221016242"/>
      <w:bookmarkStart w:id="911" w:name="_Toc221016465"/>
      <w:r w:rsidRPr="009E31AA">
        <w:t>5.1 Отримати баланс акцизного податку для економічного оператора</w:t>
      </w:r>
      <w:bookmarkEnd w:id="906"/>
      <w:bookmarkEnd w:id="907"/>
      <w:bookmarkEnd w:id="908"/>
      <w:bookmarkEnd w:id="909"/>
      <w:bookmarkEnd w:id="910"/>
      <w:bookmarkEnd w:id="911"/>
    </w:p>
    <w:p w14:paraId="12AE9B3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912" w:name="_Hlk220276113"/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tax-balance</w:t>
      </w:r>
    </w:p>
    <w:p w14:paraId="4F862955" w14:textId="77777777" w:rsidR="00786A9A" w:rsidRPr="009E31AA" w:rsidRDefault="00786A9A" w:rsidP="00786A9A">
      <w:pPr>
        <w:pStyle w:val="Heading3"/>
      </w:pPr>
      <w:bookmarkStart w:id="913" w:name="_oidl6xd96cms" w:colFirst="0" w:colLast="0"/>
      <w:bookmarkStart w:id="914" w:name="_Toc220678750"/>
      <w:bookmarkEnd w:id="912"/>
      <w:bookmarkEnd w:id="913"/>
      <w:r w:rsidRPr="009E31AA">
        <w:t>Вхідні параметри</w:t>
      </w:r>
      <w:bookmarkEnd w:id="91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786A9A" w:rsidRPr="005550B4" w14:paraId="3ABDE9A9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C88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331DE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0F9C1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E3B80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18D68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EB43B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1F70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5AAE3AFC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B9BB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5660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D0C1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95A8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E7E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BCCF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82CA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6919AB30" w14:textId="77777777" w:rsidR="00786A9A" w:rsidRPr="005550B4" w:rsidRDefault="00786A9A" w:rsidP="00786A9A">
      <w:pPr>
        <w:pStyle w:val="Heading3"/>
      </w:pPr>
      <w:bookmarkStart w:id="915" w:name="_w6tkxnqik5tu" w:colFirst="0" w:colLast="0"/>
      <w:bookmarkStart w:id="916" w:name="_Toc220678751"/>
      <w:bookmarkEnd w:id="915"/>
      <w:r w:rsidRPr="005550B4">
        <w:t>Вихідні параметри</w:t>
      </w:r>
      <w:bookmarkEnd w:id="91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985"/>
        <w:gridCol w:w="1276"/>
        <w:gridCol w:w="1134"/>
        <w:gridCol w:w="2169"/>
      </w:tblGrid>
      <w:tr w:rsidR="00786A9A" w:rsidRPr="005550B4" w14:paraId="5892A536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C941E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F12EB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9A75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8E36D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DB64F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BD702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83B3B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0B165D3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D8DC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99FE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24C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nPaid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1C40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сплачена сума акцизного податк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533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E414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C7A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75C6BC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02F2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1577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8FB8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btPerNotes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A77C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боргу за повідомленням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7213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2D0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04E1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16A0E1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9FCF7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E6F3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820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generalDebtBalanc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E13C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ий борг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CEDF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EE2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F14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EDC53E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B53E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DE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A88F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pdatedAt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360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Дата та час останнього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новлення балансу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06A7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5F7D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1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6F82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58CC84D" w14:textId="77777777" w:rsidR="00786A9A" w:rsidRPr="005550B4" w:rsidRDefault="00786A9A" w:rsidP="00786A9A">
      <w:pPr>
        <w:pStyle w:val="Heading3"/>
      </w:pPr>
      <w:bookmarkStart w:id="917" w:name="_j28moyqubn9l" w:colFirst="0" w:colLast="0"/>
      <w:bookmarkStart w:id="918" w:name="_Toc220678752"/>
      <w:bookmarkEnd w:id="917"/>
      <w:r w:rsidRPr="005550B4">
        <w:t>Опис помилок</w:t>
      </w:r>
      <w:bookmarkEnd w:id="91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5550B4" w14:paraId="5C503C15" w14:textId="77777777" w:rsidTr="00652B46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E89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3F90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4FA9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5DB75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4D4731D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1DCE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8966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3FDB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D8CD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786A9A" w:rsidRPr="005550B4" w14:paraId="5D3BF0A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510A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FE97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FAE8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AE9F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7FBC372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CA8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2796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CA57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8079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11D110B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9CBB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95E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CCF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C2DE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Економічний оператор не знайдено</w:t>
            </w:r>
          </w:p>
        </w:tc>
      </w:tr>
      <w:tr w:rsidR="00786A9A" w:rsidRPr="005550B4" w14:paraId="300B3D74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7C15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E51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8CD6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FB55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3A4168F4" w14:textId="77777777" w:rsidR="00786A9A" w:rsidRPr="005550B4" w:rsidRDefault="00786A9A" w:rsidP="00786A9A">
      <w:pPr>
        <w:pStyle w:val="Heading2"/>
      </w:pPr>
      <w:bookmarkStart w:id="919" w:name="_5fb1arlx36dq" w:colFirst="0" w:colLast="0"/>
      <w:bookmarkStart w:id="920" w:name="_tt6h5cd3m7he" w:colFirst="0" w:colLast="0"/>
      <w:bookmarkStart w:id="921" w:name="_Toc220678753"/>
      <w:bookmarkStart w:id="922" w:name="_Toc221011658"/>
      <w:bookmarkStart w:id="923" w:name="_Toc221014852"/>
      <w:bookmarkStart w:id="924" w:name="_Toc221016021"/>
      <w:bookmarkStart w:id="925" w:name="_Toc221016243"/>
      <w:bookmarkStart w:id="926" w:name="_Toc221016466"/>
      <w:bookmarkEnd w:id="919"/>
      <w:bookmarkEnd w:id="920"/>
      <w:r w:rsidRPr="005550B4">
        <w:t>5.2 Оновити баланс акцизного податку для економічного оператора</w:t>
      </w:r>
      <w:bookmarkEnd w:id="921"/>
      <w:bookmarkEnd w:id="922"/>
      <w:bookmarkEnd w:id="923"/>
      <w:bookmarkEnd w:id="924"/>
      <w:bookmarkEnd w:id="925"/>
      <w:bookmarkEnd w:id="926"/>
    </w:p>
    <w:p w14:paraId="7A641BF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POST /v1/economic-operators/{economicOperatorId}/excise-tax-balance</w:t>
      </w:r>
    </w:p>
    <w:p w14:paraId="6D931127" w14:textId="77777777" w:rsidR="00786A9A" w:rsidRPr="005550B4" w:rsidRDefault="00786A9A" w:rsidP="00786A9A">
      <w:pPr>
        <w:pStyle w:val="Heading3"/>
      </w:pPr>
      <w:bookmarkStart w:id="927" w:name="_5c1qqa7re1bw" w:colFirst="0" w:colLast="0"/>
      <w:bookmarkStart w:id="928" w:name="_Toc220678754"/>
      <w:bookmarkEnd w:id="927"/>
      <w:r w:rsidRPr="005550B4">
        <w:lastRenderedPageBreak/>
        <w:t>Вхідні параметри</w:t>
      </w:r>
      <w:bookmarkEnd w:id="928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1408"/>
        <w:gridCol w:w="2226"/>
        <w:gridCol w:w="1737"/>
        <w:gridCol w:w="886"/>
        <w:gridCol w:w="1896"/>
        <w:gridCol w:w="1323"/>
      </w:tblGrid>
      <w:tr w:rsidR="00786A9A" w:rsidRPr="005550B4" w14:paraId="652D7E1C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05E76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8B12F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64531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3A73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3B6D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4AFEB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1BC3A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615323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4BEA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81C3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D65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7801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D21E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6A9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232A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</w:tbl>
    <w:p w14:paraId="5633970F" w14:textId="77777777" w:rsidR="00786A9A" w:rsidRPr="005550B4" w:rsidRDefault="00786A9A" w:rsidP="00786A9A">
      <w:pPr>
        <w:pStyle w:val="Heading3"/>
      </w:pPr>
      <w:bookmarkStart w:id="929" w:name="_j9i5yf1pzjdr" w:colFirst="0" w:colLast="0"/>
      <w:bookmarkStart w:id="930" w:name="_Toc220678755"/>
      <w:bookmarkEnd w:id="929"/>
      <w:r w:rsidRPr="005550B4">
        <w:t>Вихідні параметри</w:t>
      </w:r>
      <w:bookmarkEnd w:id="930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3"/>
        <w:gridCol w:w="1425"/>
        <w:gridCol w:w="780"/>
        <w:gridCol w:w="1801"/>
        <w:gridCol w:w="896"/>
        <w:gridCol w:w="1896"/>
        <w:gridCol w:w="2677"/>
      </w:tblGrid>
      <w:tr w:rsidR="00786A9A" w:rsidRPr="005550B4" w14:paraId="29719C3F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36EDB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4997F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56969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DC3F3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717CA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C775B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FCF5E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68AF0950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83D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F42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5922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30C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джоби оновлення баланс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450E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5B6C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65E2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: get-tax-debt-workflow-{economicOperatorId}-{guid}</w:t>
            </w:r>
          </w:p>
        </w:tc>
      </w:tr>
    </w:tbl>
    <w:p w14:paraId="1E052079" w14:textId="77777777" w:rsidR="00786A9A" w:rsidRPr="005550B4" w:rsidRDefault="00786A9A" w:rsidP="00786A9A">
      <w:pPr>
        <w:pStyle w:val="Heading3"/>
      </w:pPr>
      <w:bookmarkStart w:id="931" w:name="_o7ox04rjpkhw" w:colFirst="0" w:colLast="0"/>
      <w:bookmarkStart w:id="932" w:name="_Toc220678756"/>
      <w:bookmarkEnd w:id="931"/>
      <w:r w:rsidRPr="005550B4">
        <w:t>Опис помилок</w:t>
      </w:r>
      <w:bookmarkEnd w:id="93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5550B4" w14:paraId="46F45F27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BB96B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913B9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75B7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6D58C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0F9C36F6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F33B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3F4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3DFA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BAD5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 економічного оператора</w:t>
            </w:r>
          </w:p>
        </w:tc>
      </w:tr>
      <w:tr w:rsidR="00786A9A" w:rsidRPr="005550B4" w14:paraId="1C0034A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531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6EE2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109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27AC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26875D35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EFF0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E5CF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43D0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1B4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Update</w:t>
            </w:r>
          </w:p>
        </w:tc>
      </w:tr>
      <w:tr w:rsidR="00786A9A" w:rsidRPr="005550B4" w14:paraId="67C74243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0F75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10E3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FB20C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24CC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624601C5" w14:textId="270D949F" w:rsidR="00786A9A" w:rsidRPr="005550B4" w:rsidRDefault="00F9589C" w:rsidP="00786A9A">
      <w:pPr>
        <w:spacing w:before="240"/>
        <w:ind w:firstLine="709"/>
        <w:rPr>
          <w:rFonts w:ascii="Times New Roman" w:hAnsi="Times New Roman" w:cs="Times New Roman"/>
          <w:sz w:val="24"/>
          <w:szCs w:val="24"/>
        </w:rPr>
      </w:pPr>
      <w:bookmarkStart w:id="933" w:name="_e52vqpl98yu4" w:colFirst="0" w:colLast="0"/>
      <w:bookmarkStart w:id="934" w:name="_whp99mco00hk" w:colFirst="0" w:colLast="0"/>
      <w:bookmarkEnd w:id="933"/>
      <w:bookmarkEnd w:id="934"/>
      <w:r w:rsidRPr="005550B4">
        <w:rPr>
          <w:rFonts w:ascii="Times New Roman" w:hAnsi="Times New Roman" w:cs="Times New Roman"/>
          <w:sz w:val="24"/>
          <w:szCs w:val="24"/>
        </w:rPr>
        <w:lastRenderedPageBreak/>
        <w:t xml:space="preserve">ГРУПА: </w:t>
      </w:r>
      <w:r w:rsidR="00786A9A" w:rsidRPr="005550B4">
        <w:rPr>
          <w:rFonts w:ascii="Times New Roman" w:hAnsi="Times New Roman" w:cs="Times New Roman"/>
          <w:sz w:val="24"/>
          <w:szCs w:val="24"/>
        </w:rPr>
        <w:t>ПАРТІЇ ТА РОЗПОДІЛ АКЦИЗНОГО ПОДАТКУ</w:t>
      </w:r>
    </w:p>
    <w:p w14:paraId="32BEBEF4" w14:textId="77777777" w:rsidR="00786A9A" w:rsidRPr="005550B4" w:rsidRDefault="00786A9A" w:rsidP="00786A9A">
      <w:pPr>
        <w:pStyle w:val="Heading2"/>
      </w:pPr>
      <w:bookmarkStart w:id="935" w:name="_Toc220678757"/>
      <w:bookmarkStart w:id="936" w:name="_Toc221011659"/>
      <w:bookmarkStart w:id="937" w:name="_Toc221014853"/>
      <w:bookmarkStart w:id="938" w:name="_Toc221016022"/>
      <w:bookmarkStart w:id="939" w:name="_Toc221016244"/>
      <w:bookmarkStart w:id="940" w:name="_Toc221016467"/>
      <w:r w:rsidRPr="005550B4">
        <w:t>5.3 Отримати список даних партій для акцизного балансу</w:t>
      </w:r>
      <w:bookmarkEnd w:id="935"/>
      <w:bookmarkEnd w:id="936"/>
      <w:bookmarkEnd w:id="937"/>
      <w:bookmarkEnd w:id="938"/>
      <w:bookmarkEnd w:id="939"/>
      <w:bookmarkEnd w:id="940"/>
    </w:p>
    <w:p w14:paraId="5AB06F0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excise-tax-balance/list</w:t>
      </w:r>
    </w:p>
    <w:p w14:paraId="3DA152D0" w14:textId="77777777" w:rsidR="00786A9A" w:rsidRPr="005550B4" w:rsidRDefault="00786A9A" w:rsidP="00786A9A">
      <w:pPr>
        <w:pStyle w:val="Heading3"/>
      </w:pPr>
      <w:bookmarkStart w:id="941" w:name="_uxf7tfwi4u9e" w:colFirst="0" w:colLast="0"/>
      <w:bookmarkStart w:id="942" w:name="_Toc220678758"/>
      <w:bookmarkEnd w:id="941"/>
      <w:r w:rsidRPr="005550B4">
        <w:t>Вхідні параметри</w:t>
      </w:r>
      <w:bookmarkEnd w:id="942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134"/>
        <w:gridCol w:w="1134"/>
        <w:gridCol w:w="2595"/>
      </w:tblGrid>
      <w:tr w:rsidR="00786A9A" w:rsidRPr="005550B4" w14:paraId="6CAD5E9B" w14:textId="77777777" w:rsidTr="00652B46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F2D08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6922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1A4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54538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151B3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C1D72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6812FE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2D2042B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1353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706A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A31D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BCBC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930D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895A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30C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83D721C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C19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FDE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29AC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Id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C5035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ідентифікаторів повідомлень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1EA9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474B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34FF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80C045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F6F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50E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A76F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76A0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чаткова дата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E5AB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DFAC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F9B1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5550B4" w14:paraId="04929C9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F6B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B3E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944B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568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нцева дата для фільтрації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15A6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D4B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DD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: YYYY-MM-DD</w:t>
            </w:r>
          </w:p>
        </w:tc>
      </w:tr>
      <w:tr w:rsidR="00786A9A" w:rsidRPr="005550B4" w14:paraId="0FF3BEF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D12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3496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2471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3551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7403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C53D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E0D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11273F7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F195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FE10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CF98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1BF9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161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0443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A800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  <w:tr w:rsidR="00786A9A" w:rsidRPr="005550B4" w14:paraId="499DD32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BA3E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95F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FA6D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view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EA2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перегляду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AE1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652A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21BE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0 – Вс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1 – Нерозподілен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За замовчуванням: 0</w:t>
            </w:r>
          </w:p>
        </w:tc>
      </w:tr>
      <w:tr w:rsidR="00786A9A" w:rsidRPr="005550B4" w14:paraId="533CA32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BAA8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22A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7431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953F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C450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45DA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E779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DocumentNumber</w:t>
            </w:r>
          </w:p>
        </w:tc>
      </w:tr>
      <w:tr w:rsidR="00786A9A" w:rsidRPr="005550B4" w14:paraId="34F63A65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C02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FF77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A45E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DED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апрямок сортуванн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E9A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70B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81FD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true</w:t>
            </w:r>
          </w:p>
        </w:tc>
      </w:tr>
    </w:tbl>
    <w:p w14:paraId="652B065C" w14:textId="77777777" w:rsidR="00786A9A" w:rsidRPr="005550B4" w:rsidRDefault="00786A9A" w:rsidP="00786A9A">
      <w:pPr>
        <w:pStyle w:val="Heading3"/>
      </w:pPr>
      <w:bookmarkStart w:id="943" w:name="_pn1ga8efee7n" w:colFirst="0" w:colLast="0"/>
      <w:bookmarkStart w:id="944" w:name="_Toc220678759"/>
      <w:bookmarkEnd w:id="943"/>
      <w:r w:rsidRPr="005550B4">
        <w:t>Вихідні параметри</w:t>
      </w:r>
      <w:bookmarkEnd w:id="944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1418"/>
        <w:gridCol w:w="1134"/>
        <w:gridCol w:w="2311"/>
      </w:tblGrid>
      <w:tr w:rsidR="00786A9A" w:rsidRPr="005550B4" w14:paraId="081BCFFF" w14:textId="77777777" w:rsidTr="00652B46">
        <w:trPr>
          <w:trHeight w:val="705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9FF72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DA479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F89E2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D8308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9CC1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A822B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47B5F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1C20DDB5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071D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FA72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18A5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F15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B6D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D5BA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66F06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20232A3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E637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DC6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BC4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5F598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парті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FB1D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13F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FC31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0B73D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5D8F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4C4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23FB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11C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сума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7CD0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5E1CB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7F9F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248DAB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677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504A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5928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6121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4C5C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75C4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F133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D2987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FCB4D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B191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EA1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eturn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2147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вернення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BED8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7FA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280E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1CD05C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2F97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C279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B580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1A36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A5B4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02F8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0794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5D568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626A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9A6D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5983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12C1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не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91CA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22EF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5419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DEB63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CE5C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54F0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76A4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Debt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91A9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15F1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CF8D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A8E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065CED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0114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7B64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CBC7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ADEE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25D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AB3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B3E5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7F39D04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D59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1DDC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CBB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B44A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9335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800A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0DFE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905AE6C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B66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708DF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7D9F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6FD7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9D9A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42EE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BFE6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6F0FDF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01335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A41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5E28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561F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еактивованих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F55D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0845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5C8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C844C8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BE9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4084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34C2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253A5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наявності наступної сторін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3BAD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8503D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194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CE3BF1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0372A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51CA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24C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00E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партій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3350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29346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0A9A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F0D12C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27A98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9F92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CDF9D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F66D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C130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AEC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02F2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D8161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9704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F63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2F6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94E9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CE72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FDDA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B21B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D21754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D5363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DDA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02AB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829D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D90B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A8A0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54D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D974D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9D35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0840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A460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1E37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5624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D067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0E76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- Вітчизняні тютюнові; 2 - Імпортні тютюнові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3 - Вітчизняні рідини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4 - Імпортні рідини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5 - Вітчизняний алкоголь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 - Імпортний алкоголь</w:t>
            </w:r>
          </w:p>
        </w:tc>
      </w:tr>
      <w:tr w:rsidR="00786A9A" w:rsidRPr="005550B4" w14:paraId="1DF0931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6549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C87AA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16BF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403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BD78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D6062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B6D4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3A1199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47B9F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B50B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7B63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CFD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еталі тютю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C26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4517E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B1B6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овнюється для тютюнових виробів</w:t>
            </w:r>
          </w:p>
        </w:tc>
      </w:tr>
      <w:tr w:rsidR="00786A9A" w:rsidRPr="005550B4" w14:paraId="7AEA586D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F70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78269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6E5EA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3306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одиниць у коробц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8EA0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307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FD71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161476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4F527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ABB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C80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A3ABF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ага продукту в грам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C0C7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A493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BBBD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5DFF7D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FC9F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7223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D3B7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23C02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8F66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6EFB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FBC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1B5E20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3385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58D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9673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E2D9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CD33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B39C5C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64D7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D23AF3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C00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9C1A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C1A3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EE9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еталі алкоголю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600F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42C2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2262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овнюється для алкогольних виробів</w:t>
            </w:r>
          </w:p>
        </w:tc>
      </w:tr>
      <w:tr w:rsidR="00786A9A" w:rsidRPr="005550B4" w14:paraId="034F112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4FA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FFDC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C5C57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Rate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3533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 податкової став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070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B5C7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BA927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06F6626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0E7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9C60C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EBBBE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9484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алкоголю в літр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AEFE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FF5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2BE7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F70798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AE6AB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41B1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4610D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0204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алкоголю (ABV) у відсотк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827C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183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3E0C7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C04AF5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F43E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09405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F6192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30CF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A0E0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C11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6DB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019337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849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ADB9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AA44D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1EE6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еталі рідин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7268C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29845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C7AB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овнюється для рідин</w:t>
            </w:r>
          </w:p>
        </w:tc>
      </w:tr>
      <w:tr w:rsidR="00786A9A" w:rsidRPr="005550B4" w14:paraId="6DDEE29C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D787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758F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1085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E878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м картриджа в мілілітра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63F8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2E23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26A04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C68903D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A8645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D7C2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2FA56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E928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міст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CC25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D73A4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E39F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86F8ACB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234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41B4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B842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E80B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 xml:space="preserve">Ідентифікатор одиниці 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имірювання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040F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DC5A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829A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 - міліграми, 3 - відсотки</w:t>
            </w:r>
          </w:p>
        </w:tc>
      </w:tr>
      <w:tr w:rsidR="00786A9A" w:rsidRPr="005550B4" w14:paraId="24A377CA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2C6A1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EF02D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4DEA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icotineContentUni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3A25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диниця вимірювання нікотин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B491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02FE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B4C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E3867D5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3742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FAF7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F5EF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DE63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A65F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98FB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EF2A5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C6DE8C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F425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52786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E1045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istoricalRatesAndTax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716F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сторичні ставки та податк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DEBE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б'єкт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2C9C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187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F062054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8930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188B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BB1D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7498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парті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0D0B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87A26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6D4B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19AED5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132B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915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FCCB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07EF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сума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EDD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F1A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D14CA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FB5B06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EFF3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E0A8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A1D5F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message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994C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створення повідомлення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17BA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5D02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4045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9D223F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3D7F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4731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50919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D87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6B5E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0A89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524F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7051D90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BBDE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447DE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A028A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eturn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440E4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вернення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E530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86909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5A20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682DB60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4BFA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CE1F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97C4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69AFE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8D1C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9622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B8618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92CF9F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26CF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F1B6A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FA491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ullTaxPayDat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2D86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повної оплати податк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6C430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F826C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E750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25C95D0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7D6F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2424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AA9D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PayDeadlin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5AB17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нцевий термін сплати податк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56D7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DA1CE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78DE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59EBA7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EC28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E60A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3EFB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paidExcise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397A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несплаченого акциз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0E059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9835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317D4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8FA7D1B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646C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A744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3F99DB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Debt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240F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811B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C04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5F37C7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BEFFAF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9E3E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C3A4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87DB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axDebt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7F388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виникнення податкового борг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BE39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09F2D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9874A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D3D6B50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63A31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7433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A50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17C76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коду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4AB3E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E4A9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3AA0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16437E2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4A982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BC03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EFB3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CBE09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д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4C3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883E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4BF7E7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491E771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C0B4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EB35B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7924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6C77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пис коду УКТЗЕД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3C136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C1A8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6D95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FFF1BC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CBE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BE5D3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09D5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roduct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5DD6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продукту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0453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D6D3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54D8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650DF0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D9367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00C8F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E970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639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2CC5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9AEF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AD271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49764A9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87E8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FEC0F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3D451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FF4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9A18D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C35FF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46221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A18FAB1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D95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4D6A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1EFEE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QuantityWithSurchar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8AA7A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деактивованих з доплатами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4EA5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24BF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D4F0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C65E3E8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56116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E6394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FBC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deactivatedSurchargesSum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724D9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деактивованих доплат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167FB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2EEA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8E6E18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F6A48DE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E5378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8F7C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B0A0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175D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47B36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D3B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182C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DF61913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B7A54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FA238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3276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3EA48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FD43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2537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7EA5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3F0BBD3" w14:textId="77777777" w:rsidTr="00652B46">
        <w:trPr>
          <w:trHeight w:val="705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2C9E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DBDC0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95A28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389240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372A1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2563AC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1A95C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56260E6" w14:textId="77777777" w:rsidR="00786A9A" w:rsidRPr="005550B4" w:rsidRDefault="00786A9A" w:rsidP="00786A9A">
      <w:pPr>
        <w:pStyle w:val="Heading3"/>
      </w:pPr>
      <w:bookmarkStart w:id="945" w:name="_c1p9dhoencbp" w:colFirst="0" w:colLast="0"/>
      <w:bookmarkStart w:id="946" w:name="_Toc220678760"/>
      <w:bookmarkEnd w:id="945"/>
      <w:r w:rsidRPr="005550B4">
        <w:t>Опис помилок</w:t>
      </w:r>
      <w:bookmarkEnd w:id="94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340"/>
      </w:tblGrid>
      <w:tr w:rsidR="00786A9A" w:rsidRPr="005550B4" w14:paraId="1FF34CF7" w14:textId="77777777" w:rsidTr="005550B4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2C29D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4D6E6D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4921F37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C4761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1DCC01E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C55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D5856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B7CA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E9A3AB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5550B4" w14:paraId="212E623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710EC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A517D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55001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EF03BA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2F78275F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79E5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157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27E07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DBAC9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7B31E5A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8B222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AB212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243C0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1F7E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4444D43F" w14:textId="77777777" w:rsidR="00786A9A" w:rsidRPr="005550B4" w:rsidRDefault="00786A9A" w:rsidP="00786A9A">
      <w:pPr>
        <w:pStyle w:val="Heading3"/>
      </w:pPr>
      <w:bookmarkStart w:id="947" w:name="_mqbihy3nqx16" w:colFirst="0" w:colLast="0"/>
      <w:bookmarkStart w:id="948" w:name="_Toc220678761"/>
      <w:bookmarkEnd w:id="947"/>
      <w:r w:rsidRPr="005550B4">
        <w:t>Приклад</w:t>
      </w:r>
      <w:bookmarkEnd w:id="948"/>
    </w:p>
    <w:p w14:paraId="1F8F49EF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Запит</w:t>
      </w:r>
    </w:p>
    <w:p w14:paraId="57140F8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3fa85f64-5717-4562-b3fc-2c963f66afa6/excise-tax-balance/list?page=1&amp;pageSize=10&amp;viewType=0</w:t>
      </w:r>
    </w:p>
    <w:p w14:paraId="37A435E9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lastRenderedPageBreak/>
        <w:t>Відповідь (200 OK)</w:t>
      </w:r>
    </w:p>
    <w:p w14:paraId="31B5084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{</w:t>
      </w:r>
    </w:p>
    <w:p w14:paraId="090A92F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ocumentNumber": "UI-2026-001",</w:t>
      </w:r>
    </w:p>
    <w:p w14:paraId="75B3B52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batchQuantity": 1000,</w:t>
      </w:r>
    </w:p>
    <w:p w14:paraId="0A3ACE8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ExciseSum": 50000.00,</w:t>
      </w:r>
    </w:p>
    <w:p w14:paraId="0D11CDA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eactivatedQuantity": 50,</w:t>
      </w:r>
    </w:p>
    <w:p w14:paraId="7F0BA43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returnExciseSum": 2500.00,</w:t>
      </w:r>
    </w:p>
    <w:p w14:paraId="7CA780F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paidExciseSum": 35000.00,</w:t>
      </w:r>
    </w:p>
    <w:p w14:paraId="410B330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unpaidExciseSum": 12500.00,</w:t>
      </w:r>
    </w:p>
    <w:p w14:paraId="65B0C53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axDebtSum": 5000.00,</w:t>
      </w:r>
    </w:p>
    <w:p w14:paraId="498BBC7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quantityWithSurcharges": 100,</w:t>
      </w:r>
    </w:p>
    <w:p w14:paraId="10CA962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surchargesSum": 5000.00,</w:t>
      </w:r>
    </w:p>
    <w:p w14:paraId="46EFE78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eactivatedQuantityWithSurcharges": 10,</w:t>
      </w:r>
    </w:p>
    <w:p w14:paraId="7C9131A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deactivatedSurchargesSum": 500.00,</w:t>
      </w:r>
    </w:p>
    <w:p w14:paraId="692BB6A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hasNextPage": false,</w:t>
      </w:r>
    </w:p>
    <w:p w14:paraId="4D0BFC5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items": [</w:t>
      </w:r>
    </w:p>
    <w:p w14:paraId="5FDD5CB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4A3BC08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d": "a1b2c3d4-e5f6-7890-abcd-ef1234567890",</w:t>
      </w:r>
    </w:p>
    <w:p w14:paraId="7155331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ocumentNumber": "UI-2026-001-001",</w:t>
      </w:r>
    </w:p>
    <w:p w14:paraId="6C96AAF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messageId": "b2c3d4e5-f6a7-8901-bcde-f23456789012",</w:t>
      </w:r>
    </w:p>
    <w:p w14:paraId="6B2A827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messageFormId": 1,</w:t>
      </w:r>
    </w:p>
    <w:p w14:paraId="58DB6E3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batchSerial": "B-001",</w:t>
      </w:r>
    </w:p>
    <w:p w14:paraId="751EFD6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obaccoDetails": {</w:t>
      </w:r>
    </w:p>
    <w:p w14:paraId="40EB593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itemBoxQuantity": 20,</w:t>
      </w:r>
    </w:p>
    <w:p w14:paraId="1FC9767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productWeight": 12.5,</w:t>
      </w:r>
    </w:p>
    <w:p w14:paraId="0ED22F3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maxRetailPrice": 150.00,</w:t>
      </w:r>
    </w:p>
    <w:p w14:paraId="3068FF4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"historicalRatesAndTaxes": {</w:t>
      </w:r>
    </w:p>
    <w:p w14:paraId="4715510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  "exciseTaxPerItem": 5.00,</w:t>
      </w:r>
    </w:p>
    <w:p w14:paraId="17D17EE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  "exciseTaxSum": 5000.00,</w:t>
      </w:r>
    </w:p>
    <w:p w14:paraId="5AFD970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  "calculatedRatesAndTaxes": []</w:t>
      </w:r>
    </w:p>
    <w:p w14:paraId="4D984CE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66CAED7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},</w:t>
      </w:r>
    </w:p>
    <w:p w14:paraId="1204ED3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lcoholDetails": null,</w:t>
      </w:r>
    </w:p>
    <w:p w14:paraId="620DEC1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liquidDetails": null,</w:t>
      </w:r>
    </w:p>
    <w:p w14:paraId="4B2616C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batchQuantity": 1000,</w:t>
      </w:r>
    </w:p>
    <w:p w14:paraId="0F44988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otalExciseSum": 5000.00,</w:t>
      </w:r>
    </w:p>
    <w:p w14:paraId="559C2A6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messageCreatedAt": "2026-01-15T09:00:00Z",</w:t>
      </w:r>
    </w:p>
    <w:p w14:paraId="6314074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eactivatedQuantity": 50,</w:t>
      </w:r>
    </w:p>
    <w:p w14:paraId="12677E9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returnExciseSum": 250.00,</w:t>
      </w:r>
    </w:p>
    <w:p w14:paraId="27712EB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paidExciseSum": 3500.00,</w:t>
      </w:r>
    </w:p>
    <w:p w14:paraId="3C1B0378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fullTaxPayDate": null,</w:t>
      </w:r>
    </w:p>
    <w:p w14:paraId="7360E14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axPayDeadline": "2026-02-15T23:59:59Z",</w:t>
      </w:r>
    </w:p>
    <w:p w14:paraId="66AEE34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npaidExciseSum": 1250.00,</w:t>
      </w:r>
    </w:p>
    <w:p w14:paraId="5E51816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axDebtSum": 500.00,</w:t>
      </w:r>
    </w:p>
    <w:p w14:paraId="77DDC36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axDebtCreatedAt": "2026-01-20T00:00:00Z",</w:t>
      </w:r>
    </w:p>
    <w:p w14:paraId="119F0E3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ktzedId": "c3d4e5f6-a7b8-9012-cdef-a34567890123",</w:t>
      </w:r>
    </w:p>
    <w:p w14:paraId="1DF1BAF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ktzedCode": "2402201000",</w:t>
      </w:r>
    </w:p>
    <w:p w14:paraId="5D9F2F4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ktzedDescription": "Сигарети з фільтром",</w:t>
      </w:r>
    </w:p>
    <w:p w14:paraId="3EE6DAC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lastRenderedPageBreak/>
        <w:t xml:space="preserve">      "productType": "Tobacco",</w:t>
      </w:r>
    </w:p>
    <w:p w14:paraId="39636EB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quantityWithSurcharges": 100,</w:t>
      </w:r>
    </w:p>
    <w:p w14:paraId="369B305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surchargesSum": 500.00,</w:t>
      </w:r>
    </w:p>
    <w:p w14:paraId="7A99FC2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eactivatedQuantityWithSurcharges": 10,</w:t>
      </w:r>
    </w:p>
    <w:p w14:paraId="006B44C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deactivatedSurchargesSum": 50.00</w:t>
      </w:r>
    </w:p>
    <w:p w14:paraId="2E3958D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6911D07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],</w:t>
      </w:r>
    </w:p>
    <w:p w14:paraId="6B77A94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currentPage": 1,</w:t>
      </w:r>
    </w:p>
    <w:p w14:paraId="68A5FFE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Pages": 1,</w:t>
      </w:r>
    </w:p>
    <w:p w14:paraId="4358201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Items": 1</w:t>
      </w:r>
    </w:p>
    <w:p w14:paraId="26D4931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}</w:t>
      </w:r>
    </w:p>
    <w:p w14:paraId="441A8BD4" w14:textId="77777777" w:rsidR="00786A9A" w:rsidRPr="005550B4" w:rsidRDefault="00786A9A" w:rsidP="00786A9A">
      <w:pPr>
        <w:pStyle w:val="Heading2"/>
      </w:pPr>
      <w:bookmarkStart w:id="949" w:name="_o8eka361dlbm" w:colFirst="0" w:colLast="0"/>
      <w:bookmarkStart w:id="950" w:name="_Toc220678762"/>
      <w:bookmarkStart w:id="951" w:name="_Toc221011660"/>
      <w:bookmarkStart w:id="952" w:name="_Toc221014854"/>
      <w:bookmarkStart w:id="953" w:name="_Toc221016023"/>
      <w:bookmarkStart w:id="954" w:name="_Toc221016245"/>
      <w:bookmarkStart w:id="955" w:name="_Toc221016468"/>
      <w:bookmarkEnd w:id="949"/>
      <w:r w:rsidRPr="005550B4">
        <w:t>5.4 Отримати історію розподілу акцизного податку для партії</w:t>
      </w:r>
      <w:bookmarkEnd w:id="950"/>
      <w:bookmarkEnd w:id="951"/>
      <w:bookmarkEnd w:id="952"/>
      <w:bookmarkEnd w:id="953"/>
      <w:bookmarkEnd w:id="954"/>
      <w:bookmarkEnd w:id="955"/>
    </w:p>
    <w:p w14:paraId="497314A3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excise-tax-balance/batches/{batchId}/history</w:t>
      </w:r>
    </w:p>
    <w:p w14:paraId="5EEB9C23" w14:textId="77777777" w:rsidR="00786A9A" w:rsidRPr="005550B4" w:rsidRDefault="00786A9A" w:rsidP="00786A9A">
      <w:pPr>
        <w:pStyle w:val="Heading3"/>
      </w:pPr>
      <w:bookmarkStart w:id="956" w:name="_ytyb0ii7dfcv" w:colFirst="0" w:colLast="0"/>
      <w:bookmarkStart w:id="957" w:name="_Toc220678763"/>
      <w:bookmarkEnd w:id="956"/>
      <w:r w:rsidRPr="005550B4">
        <w:t>Вхідні параметри</w:t>
      </w:r>
      <w:bookmarkEnd w:id="957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843"/>
        <w:gridCol w:w="992"/>
        <w:gridCol w:w="1134"/>
        <w:gridCol w:w="2595"/>
      </w:tblGrid>
      <w:tr w:rsidR="00786A9A" w:rsidRPr="005550B4" w14:paraId="1A1BB223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D1CC4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E965FE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EB511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93474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218FA2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01FD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21EA0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7212615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8DA6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4BC2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17EEC9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D47ADC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1AE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9FD2CE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0B02F4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2A2CC009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2D9A2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E7EB5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F7CE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tchId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C1210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партії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1C39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CBFD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7DB111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42CF563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1CFD0C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89C6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80A7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B75E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AB9D8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C62C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AA59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1</w:t>
            </w:r>
          </w:p>
        </w:tc>
      </w:tr>
      <w:tr w:rsidR="00786A9A" w:rsidRPr="005550B4" w14:paraId="0CCF0D47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CE941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14B2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FF08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F5A21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59124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1FA6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5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84291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 замовчуванням: 50</w:t>
            </w:r>
          </w:p>
        </w:tc>
      </w:tr>
    </w:tbl>
    <w:p w14:paraId="7E3D1FA0" w14:textId="77777777" w:rsidR="00786A9A" w:rsidRPr="005550B4" w:rsidRDefault="00786A9A" w:rsidP="00786A9A">
      <w:pPr>
        <w:pStyle w:val="Heading3"/>
      </w:pPr>
      <w:bookmarkStart w:id="958" w:name="_42mvdlutdzhc" w:colFirst="0" w:colLast="0"/>
      <w:bookmarkStart w:id="959" w:name="_Toc220678764"/>
      <w:bookmarkEnd w:id="958"/>
      <w:r w:rsidRPr="005550B4">
        <w:lastRenderedPageBreak/>
        <w:t>Вихідні параметри</w:t>
      </w:r>
      <w:bookmarkEnd w:id="959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559"/>
        <w:gridCol w:w="1418"/>
        <w:gridCol w:w="1417"/>
        <w:gridCol w:w="1701"/>
        <w:gridCol w:w="993"/>
        <w:gridCol w:w="1134"/>
        <w:gridCol w:w="2736"/>
      </w:tblGrid>
      <w:tr w:rsidR="00786A9A" w:rsidRPr="005550B4" w14:paraId="58A1FC87" w14:textId="77777777" w:rsidTr="00652B46">
        <w:trPr>
          <w:trHeight w:val="450"/>
          <w:tblHeader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F33E3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A70FB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B128E6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ED3A9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4EC94E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3196605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06B8A36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3C060ADF" w14:textId="77777777" w:rsidTr="00652B46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61A8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293A2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C226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58D54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писок записів історії розподіл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BEAF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714F6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002E8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3D5983C6" w14:textId="77777777" w:rsidTr="00652B46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EDBE3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CF0F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A44F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7E54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істор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75F2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DE7C3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9506C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027AE69" w14:textId="77777777" w:rsidTr="00652B46">
        <w:trPr>
          <w:trHeight w:val="2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211C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F42F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C9968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4453D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ип опер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51BD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6D6C9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8F167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68B3A48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D5AE0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252B1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729C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Automatic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EDCD9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автоматичного розподіл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F5861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B2688A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548BF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6512764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47C00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99EF7F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29C22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AE1FCD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ата та час створення запису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AAD183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8625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E56E3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7D5EAE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0EDB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8B41E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6CAB1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hasRecei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BEB64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наявності квитан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83D3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63AA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82ED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A1BCB06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A2650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50AC3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D10B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iQuantity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852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ількість унікальних ідентифікаторі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83B6E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0DA33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3AB41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279CC7D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748519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C6FC2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934F0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vailableAmou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4CC3D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Доступна сум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1332B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14D75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95A22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5E6A1E6E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A6C4F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9DEB3E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A8C15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F172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підтвердження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F905F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7C9A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1AFC01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0BEFE3C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81E5281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E4FF1F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C022EB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AC67C0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Сума операції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B9184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umber (decimal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8A30E7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6DDE2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6518D3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D02BEFC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D6594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CEC992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sPositiv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BC210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Ознака позитивної операції (нарахування/повернення)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B4B8AF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C1F10E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ED757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690BC471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1A4A84B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4D9093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54306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75A6B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оточна сторінк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2CA8BD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F62E1E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F8193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1C39618C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37C0669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0E981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2ECF80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Page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7F315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39858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92951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06DB80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5550B4" w14:paraId="79BA6A6F" w14:textId="77777777" w:rsidTr="00652B46">
        <w:trPr>
          <w:trHeight w:val="450"/>
        </w:trPr>
        <w:tc>
          <w:tcPr>
            <w:tcW w:w="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0600782" w14:textId="77777777" w:rsidR="00786A9A" w:rsidRPr="005550B4" w:rsidRDefault="00786A9A" w:rsidP="00F9589C">
            <w:pPr>
              <w:spacing w:before="160" w:after="300"/>
              <w:ind w:right="-222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F0CE34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C7858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totalItems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FDFD08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4F5CA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A2408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91FD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F9229B1" w14:textId="77777777" w:rsidR="00786A9A" w:rsidRPr="005550B4" w:rsidRDefault="00786A9A" w:rsidP="00786A9A">
      <w:pPr>
        <w:pStyle w:val="Heading3"/>
      </w:pPr>
      <w:bookmarkStart w:id="960" w:name="_trelgpxlgtc1" w:colFirst="0" w:colLast="0"/>
      <w:bookmarkStart w:id="961" w:name="_Toc220678765"/>
      <w:bookmarkEnd w:id="960"/>
      <w:r w:rsidRPr="005550B4">
        <w:lastRenderedPageBreak/>
        <w:t>Опис помилок</w:t>
      </w:r>
      <w:bookmarkEnd w:id="961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340"/>
      </w:tblGrid>
      <w:tr w:rsidR="00786A9A" w:rsidRPr="005550B4" w14:paraId="6C194E32" w14:textId="77777777" w:rsidTr="008A2815">
        <w:trPr>
          <w:trHeight w:val="450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55677CB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13E7068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36AE819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756E844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07BA4B1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1D9B7A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867FD5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86F448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A5D3C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</w:t>
            </w:r>
          </w:p>
        </w:tc>
      </w:tr>
      <w:tr w:rsidR="00786A9A" w:rsidRPr="005550B4" w14:paraId="3A45EC7E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07ED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F6FAA4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E3E5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6EAD6F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2CB27620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78E760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F53366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5BB07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68CA5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732E0E38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6A805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1C983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AC040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C869C7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тія не знайдена</w:t>
            </w:r>
          </w:p>
        </w:tc>
      </w:tr>
      <w:tr w:rsidR="00786A9A" w:rsidRPr="005550B4" w14:paraId="7BDDBDA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E47DF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0C258A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AD007A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C1D38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04C0E1E5" w14:textId="77777777" w:rsidR="00786A9A" w:rsidRPr="005550B4" w:rsidRDefault="00786A9A" w:rsidP="00786A9A">
      <w:pPr>
        <w:pStyle w:val="Heading3"/>
      </w:pPr>
      <w:bookmarkStart w:id="962" w:name="_13ajvj2o5jey" w:colFirst="0" w:colLast="0"/>
      <w:bookmarkStart w:id="963" w:name="_Toc220678766"/>
      <w:bookmarkEnd w:id="962"/>
      <w:r w:rsidRPr="005550B4">
        <w:t>Приклад</w:t>
      </w:r>
      <w:bookmarkEnd w:id="963"/>
    </w:p>
    <w:p w14:paraId="76A6D359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Запит</w:t>
      </w:r>
    </w:p>
    <w:p w14:paraId="7906F04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3fa85f64-5717-4562-b3fc-2c963f66afa6/excise-tax-balance/batches/a1b2c3d4-e5f6-7890-abcd-ef1234567890/history?page=1&amp;pageSize=10</w:t>
      </w:r>
    </w:p>
    <w:p w14:paraId="1A3C797C" w14:textId="77777777" w:rsidR="00786A9A" w:rsidRPr="005550B4" w:rsidRDefault="00786A9A" w:rsidP="00786A9A">
      <w:pPr>
        <w:pStyle w:val="Heading4"/>
        <w:rPr>
          <w:rFonts w:cs="Times New Roman"/>
        </w:rPr>
      </w:pPr>
      <w:r w:rsidRPr="005550B4">
        <w:rPr>
          <w:rFonts w:cs="Times New Roman"/>
        </w:rPr>
        <w:t>Відповідь (200 OK)</w:t>
      </w:r>
    </w:p>
    <w:p w14:paraId="1D0D4B9D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{</w:t>
      </w:r>
    </w:p>
    <w:p w14:paraId="221A770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items": [</w:t>
      </w:r>
    </w:p>
    <w:p w14:paraId="6C558C8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28FD055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d": "d4e5f6a7-b8c9-0123-defg-h45678901234",</w:t>
      </w:r>
    </w:p>
    <w:p w14:paraId="0DC29C7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type": 1,</w:t>
      </w:r>
    </w:p>
    <w:p w14:paraId="7DF9747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utomatic": true,</w:t>
      </w:r>
    </w:p>
    <w:p w14:paraId="65F6075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createdAt": "2026-01-20T14:30:00Z",</w:t>
      </w:r>
    </w:p>
    <w:p w14:paraId="2A859105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hasReceipt": true,</w:t>
      </w:r>
    </w:p>
    <w:p w14:paraId="6119278F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iQuantity": 500,</w:t>
      </w:r>
    </w:p>
    <w:p w14:paraId="1D0F8260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vailableAmount": 2500.00,</w:t>
      </w:r>
    </w:p>
    <w:p w14:paraId="7709662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pproved": true,</w:t>
      </w:r>
    </w:p>
    <w:p w14:paraId="3EA0D8B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mount": 2500.00,</w:t>
      </w:r>
    </w:p>
    <w:p w14:paraId="3BA773C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Positive": true</w:t>
      </w:r>
    </w:p>
    <w:p w14:paraId="2212283C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},</w:t>
      </w:r>
    </w:p>
    <w:p w14:paraId="2D9E587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2EB3CE4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d": "e5f6a7b8-c9d0-1234-efgh-i56789012345",</w:t>
      </w:r>
    </w:p>
    <w:p w14:paraId="42FE455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lastRenderedPageBreak/>
        <w:t xml:space="preserve">      "type": 2,</w:t>
      </w:r>
    </w:p>
    <w:p w14:paraId="2FB75E5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utomatic": false,</w:t>
      </w:r>
    </w:p>
    <w:p w14:paraId="28AA345A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createdAt": "2026-01-19T10:15:00Z",</w:t>
      </w:r>
    </w:p>
    <w:p w14:paraId="24A71BE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hasReceipt": true,</w:t>
      </w:r>
    </w:p>
    <w:p w14:paraId="39E5C056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uiQuantity": 100,</w:t>
      </w:r>
    </w:p>
    <w:p w14:paraId="3E107A2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vailableAmount": 500.00,</w:t>
      </w:r>
    </w:p>
    <w:p w14:paraId="192B455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Approved": true,</w:t>
      </w:r>
    </w:p>
    <w:p w14:paraId="2C1021A1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amount": 500.00,</w:t>
      </w:r>
    </w:p>
    <w:p w14:paraId="01E6DD1B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  "isPositive": false</w:t>
      </w:r>
    </w:p>
    <w:p w14:paraId="10BD107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402CFC19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],</w:t>
      </w:r>
    </w:p>
    <w:p w14:paraId="18D02047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currentPage": 1,</w:t>
      </w:r>
    </w:p>
    <w:p w14:paraId="03730B6E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Pages": 1,</w:t>
      </w:r>
    </w:p>
    <w:p w14:paraId="6F8A20F2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 xml:space="preserve">  "totalItems": 2</w:t>
      </w:r>
    </w:p>
    <w:p w14:paraId="211EE7A4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}</w:t>
      </w:r>
    </w:p>
    <w:p w14:paraId="39A93EA4" w14:textId="77777777" w:rsidR="00786A9A" w:rsidRPr="005550B4" w:rsidRDefault="00786A9A" w:rsidP="00786A9A">
      <w:pPr>
        <w:pStyle w:val="Heading2"/>
      </w:pPr>
      <w:bookmarkStart w:id="964" w:name="_dvxy6kg1rq7f" w:colFirst="0" w:colLast="0"/>
      <w:bookmarkStart w:id="965" w:name="_Toc220678767"/>
      <w:bookmarkStart w:id="966" w:name="_Toc221011661"/>
      <w:bookmarkStart w:id="967" w:name="_Toc221014855"/>
      <w:bookmarkStart w:id="968" w:name="_Toc221016024"/>
      <w:bookmarkStart w:id="969" w:name="_Toc221016246"/>
      <w:bookmarkStart w:id="970" w:name="_Toc221016469"/>
      <w:bookmarkEnd w:id="964"/>
      <w:r w:rsidRPr="005550B4">
        <w:t>5.5 Отримати квитанцію по запису розподілення акцизного податку</w:t>
      </w:r>
      <w:bookmarkEnd w:id="965"/>
      <w:bookmarkEnd w:id="966"/>
      <w:bookmarkEnd w:id="967"/>
      <w:bookmarkEnd w:id="968"/>
      <w:bookmarkEnd w:id="969"/>
      <w:bookmarkEnd w:id="970"/>
    </w:p>
    <w:p w14:paraId="2CD4FF08" w14:textId="77777777" w:rsidR="00786A9A" w:rsidRPr="005550B4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550B4">
        <w:rPr>
          <w:rFonts w:ascii="Times New Roman" w:hAnsi="Times New Roman" w:cs="Times New Roman"/>
          <w:sz w:val="24"/>
          <w:szCs w:val="24"/>
        </w:rPr>
        <w:t>GET /v1/economic-operators/{economicOperatorId}/excise-tax-balance/{recordId}/receipt</w:t>
      </w:r>
    </w:p>
    <w:p w14:paraId="0248AD80" w14:textId="77777777" w:rsidR="00786A9A" w:rsidRPr="005550B4" w:rsidRDefault="00786A9A" w:rsidP="00786A9A">
      <w:pPr>
        <w:pStyle w:val="Heading3"/>
      </w:pPr>
      <w:bookmarkStart w:id="971" w:name="_dna3ihr302io" w:colFirst="0" w:colLast="0"/>
      <w:bookmarkStart w:id="972" w:name="_Toc220678768"/>
      <w:bookmarkEnd w:id="971"/>
      <w:r w:rsidRPr="005550B4">
        <w:t>Вхідні параметри</w:t>
      </w:r>
      <w:bookmarkEnd w:id="972"/>
    </w:p>
    <w:tbl>
      <w:tblPr>
        <w:tblStyle w:val="TableGrid"/>
        <w:tblW w:w="0" w:type="auto"/>
        <w:tblLayout w:type="fixed"/>
        <w:tblLook w:val="0600" w:firstRow="0" w:lastRow="0" w:firstColumn="0" w:lastColumn="0" w:noHBand="1" w:noVBand="1"/>
      </w:tblPr>
      <w:tblGrid>
        <w:gridCol w:w="421"/>
        <w:gridCol w:w="1417"/>
        <w:gridCol w:w="1276"/>
        <w:gridCol w:w="1984"/>
        <w:gridCol w:w="993"/>
        <w:gridCol w:w="1134"/>
        <w:gridCol w:w="2739"/>
      </w:tblGrid>
      <w:tr w:rsidR="00786A9A" w:rsidRPr="005550B4" w14:paraId="6430C1F6" w14:textId="77777777" w:rsidTr="004D79AA">
        <w:trPr>
          <w:trHeight w:val="450"/>
        </w:trPr>
        <w:tc>
          <w:tcPr>
            <w:tcW w:w="421" w:type="dxa"/>
            <w:shd w:val="clear" w:color="auto" w:fill="F0F0F0"/>
          </w:tcPr>
          <w:p w14:paraId="3934C7F0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38E7241F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shd w:val="clear" w:color="auto" w:fill="F0F0F0"/>
          </w:tcPr>
          <w:p w14:paraId="16619341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385ADDDC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shd w:val="clear" w:color="auto" w:fill="F0F0F0"/>
          </w:tcPr>
          <w:p w14:paraId="10FE1213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7E080B83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shd w:val="clear" w:color="auto" w:fill="F0F0F0"/>
          </w:tcPr>
          <w:p w14:paraId="15AE8BAA" w14:textId="77777777" w:rsidR="00786A9A" w:rsidRPr="00652B46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52B4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0120788" w14:textId="77777777" w:rsidTr="004D79AA">
        <w:trPr>
          <w:trHeight w:val="450"/>
        </w:trPr>
        <w:tc>
          <w:tcPr>
            <w:tcW w:w="421" w:type="dxa"/>
          </w:tcPr>
          <w:p w14:paraId="3D8DE5F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07BC084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5396539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491108B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3" w:type="dxa"/>
          </w:tcPr>
          <w:p w14:paraId="2D8743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93246E6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8D6B6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5061E991" w14:textId="77777777" w:rsidTr="004D79AA">
        <w:trPr>
          <w:trHeight w:val="450"/>
        </w:trPr>
        <w:tc>
          <w:tcPr>
            <w:tcW w:w="421" w:type="dxa"/>
          </w:tcPr>
          <w:p w14:paraId="0EB7AFD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37E1B73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693F0A0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recordId</w:t>
            </w:r>
          </w:p>
        </w:tc>
        <w:tc>
          <w:tcPr>
            <w:tcW w:w="1984" w:type="dxa"/>
          </w:tcPr>
          <w:p w14:paraId="3270A634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Ідентифікатор запису з історії розподілення АП</w:t>
            </w:r>
          </w:p>
        </w:tc>
        <w:tc>
          <w:tcPr>
            <w:tcW w:w="993" w:type="dxa"/>
          </w:tcPr>
          <w:p w14:paraId="26A4F5C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1769C4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E57263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Параметр шляху (path)</w:t>
            </w:r>
          </w:p>
        </w:tc>
      </w:tr>
      <w:tr w:rsidR="00786A9A" w:rsidRPr="005550B4" w14:paraId="2BAC5F63" w14:textId="77777777" w:rsidTr="004D79AA">
        <w:trPr>
          <w:trHeight w:val="450"/>
        </w:trPr>
        <w:tc>
          <w:tcPr>
            <w:tcW w:w="421" w:type="dxa"/>
          </w:tcPr>
          <w:p w14:paraId="574A347E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54CCB74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</w:tcPr>
          <w:p w14:paraId="4CA072D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mat</w:t>
            </w:r>
          </w:p>
        </w:tc>
        <w:tc>
          <w:tcPr>
            <w:tcW w:w="1984" w:type="dxa"/>
          </w:tcPr>
          <w:p w14:paraId="42627D9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ормат файлу квитанції</w:t>
            </w:r>
          </w:p>
        </w:tc>
        <w:tc>
          <w:tcPr>
            <w:tcW w:w="993" w:type="dxa"/>
          </w:tcPr>
          <w:p w14:paraId="577901B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5844A17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5BF39B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 – PDF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2 – XML</w:t>
            </w:r>
            <w:r w:rsidRPr="005550B4">
              <w:rPr>
                <w:rFonts w:ascii="Times New Roman" w:hAnsi="Times New Roman" w:cs="Times New Roman"/>
                <w:sz w:val="24"/>
                <w:szCs w:val="24"/>
              </w:rPr>
              <w:br/>
              <w:t>За замовчуванням: PDF</w:t>
            </w:r>
          </w:p>
        </w:tc>
      </w:tr>
    </w:tbl>
    <w:p w14:paraId="0ED42BFD" w14:textId="77777777" w:rsidR="00786A9A" w:rsidRPr="005550B4" w:rsidRDefault="00786A9A" w:rsidP="00786A9A">
      <w:pPr>
        <w:pStyle w:val="Heading3"/>
      </w:pPr>
      <w:bookmarkStart w:id="973" w:name="_kykwzug33yva" w:colFirst="0" w:colLast="0"/>
      <w:bookmarkStart w:id="974" w:name="_Toc220678769"/>
      <w:bookmarkEnd w:id="973"/>
      <w:r w:rsidRPr="005550B4">
        <w:lastRenderedPageBreak/>
        <w:t>Вихідні параметри</w:t>
      </w:r>
      <w:bookmarkEnd w:id="974"/>
    </w:p>
    <w:tbl>
      <w:tblPr>
        <w:tblStyle w:val="TableGrid"/>
        <w:tblW w:w="0" w:type="auto"/>
        <w:tblLook w:val="0600" w:firstRow="0" w:lastRow="0" w:firstColumn="0" w:lastColumn="0" w:noHBand="1" w:noVBand="1"/>
      </w:tblPr>
      <w:tblGrid>
        <w:gridCol w:w="458"/>
        <w:gridCol w:w="1539"/>
        <w:gridCol w:w="841"/>
        <w:gridCol w:w="1849"/>
        <w:gridCol w:w="960"/>
        <w:gridCol w:w="1872"/>
        <w:gridCol w:w="2445"/>
      </w:tblGrid>
      <w:tr w:rsidR="00786A9A" w:rsidRPr="005550B4" w14:paraId="4FC15E30" w14:textId="77777777" w:rsidTr="004D79AA">
        <w:trPr>
          <w:trHeight w:val="450"/>
          <w:tblHeader/>
        </w:trPr>
        <w:tc>
          <w:tcPr>
            <w:tcW w:w="0" w:type="auto"/>
            <w:shd w:val="clear" w:color="auto" w:fill="F0F0F0"/>
          </w:tcPr>
          <w:p w14:paraId="7CA84646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9CE290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shd w:val="clear" w:color="auto" w:fill="F0F0F0"/>
          </w:tcPr>
          <w:p w14:paraId="43ACA752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19BDC0A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3555102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B11B0B6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0B5210A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786A9A" w:rsidRPr="005550B4" w14:paraId="42AA8B11" w14:textId="77777777" w:rsidTr="00DE389A">
        <w:trPr>
          <w:trHeight w:val="450"/>
        </w:trPr>
        <w:tc>
          <w:tcPr>
            <w:tcW w:w="0" w:type="auto"/>
          </w:tcPr>
          <w:p w14:paraId="4847444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11461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5F1B8D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154D3D9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Файл квитанції у вказаному форматі</w:t>
            </w:r>
          </w:p>
        </w:tc>
        <w:tc>
          <w:tcPr>
            <w:tcW w:w="0" w:type="auto"/>
          </w:tcPr>
          <w:p w14:paraId="4F3FAA4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0" w:type="auto"/>
          </w:tcPr>
          <w:p w14:paraId="587383D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2967F9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Content-Type: application/pdf або application/xml</w:t>
            </w:r>
          </w:p>
        </w:tc>
      </w:tr>
    </w:tbl>
    <w:p w14:paraId="23A5EDA2" w14:textId="77777777" w:rsidR="00786A9A" w:rsidRPr="005550B4" w:rsidRDefault="00786A9A" w:rsidP="00786A9A">
      <w:pPr>
        <w:pStyle w:val="Heading3"/>
      </w:pPr>
      <w:bookmarkStart w:id="975" w:name="_oz9sa4fgl8tu" w:colFirst="0" w:colLast="0"/>
      <w:bookmarkStart w:id="976" w:name="_Toc220678770"/>
      <w:bookmarkEnd w:id="975"/>
      <w:r w:rsidRPr="005550B4">
        <w:t>Опис помилок</w:t>
      </w:r>
      <w:bookmarkEnd w:id="976"/>
    </w:p>
    <w:tbl>
      <w:tblPr>
        <w:tblW w:w="0" w:type="auto"/>
        <w:tblBorders>
          <w:top w:val="nil"/>
          <w:left w:val="nil"/>
          <w:bottom w:val="nil"/>
          <w:right w:val="nil"/>
          <w:insideH w:val="nil"/>
          <w:insideV w:val="nil"/>
        </w:tblBorders>
        <w:tblLook w:val="0600" w:firstRow="0" w:lastRow="0" w:firstColumn="0" w:lastColumn="0" w:noHBand="1" w:noVBand="1"/>
      </w:tblPr>
      <w:tblGrid>
        <w:gridCol w:w="482"/>
        <w:gridCol w:w="894"/>
        <w:gridCol w:w="2119"/>
        <w:gridCol w:w="6463"/>
      </w:tblGrid>
      <w:tr w:rsidR="00786A9A" w:rsidRPr="005550B4" w14:paraId="64C7F7F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F9A2D41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8C6E271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E9DC00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0F0F0"/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76A9A265" w14:textId="77777777" w:rsidR="00786A9A" w:rsidRPr="004D79AA" w:rsidRDefault="00786A9A" w:rsidP="00DE389A">
            <w:pPr>
              <w:spacing w:before="160" w:after="30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D79A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786A9A" w:rsidRPr="005550B4" w14:paraId="6D22D88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67FF77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645C0C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00D09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34EB281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Некоректний формат ідентифікатора або невірний параметр формату</w:t>
            </w:r>
          </w:p>
        </w:tc>
      </w:tr>
      <w:tr w:rsidR="00786A9A" w:rsidRPr="005550B4" w14:paraId="5994A7B9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CDA8352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5ECC26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EB76C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238D6CA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авторизований або токен доступу недійсний</w:t>
            </w:r>
          </w:p>
        </w:tc>
      </w:tr>
      <w:tr w:rsidR="00786A9A" w:rsidRPr="005550B4" w14:paraId="7BAE31D2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6F341B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2D2D14B3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57FDD3C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0557283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Користувач не має дозволу ProductsExciseTaxBalanceView</w:t>
            </w:r>
          </w:p>
        </w:tc>
      </w:tr>
      <w:tr w:rsidR="00786A9A" w:rsidRPr="005550B4" w14:paraId="6A51182B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64BA4ACF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9D4DB6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55F240C8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9AC193D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Запис або квитанція не знайдена</w:t>
            </w:r>
          </w:p>
        </w:tc>
      </w:tr>
      <w:tr w:rsidR="00786A9A" w:rsidRPr="005550B4" w14:paraId="41EE948D" w14:textId="77777777" w:rsidTr="00DE389A">
        <w:trPr>
          <w:trHeight w:val="45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4190FC0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107E0255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4D2C3897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0" w:type="dxa"/>
              <w:left w:w="120" w:type="dxa"/>
              <w:bottom w:w="100" w:type="dxa"/>
              <w:right w:w="120" w:type="dxa"/>
            </w:tcMar>
          </w:tcPr>
          <w:p w14:paraId="3483DE29" w14:textId="77777777" w:rsidR="00786A9A" w:rsidRPr="005550B4" w:rsidRDefault="00786A9A" w:rsidP="00DE389A">
            <w:pPr>
              <w:spacing w:before="160" w:after="300"/>
              <w:rPr>
                <w:rFonts w:ascii="Times New Roman" w:hAnsi="Times New Roman" w:cs="Times New Roman"/>
                <w:sz w:val="24"/>
                <w:szCs w:val="24"/>
              </w:rPr>
            </w:pPr>
            <w:r w:rsidRPr="005550B4">
              <w:rPr>
                <w:rFonts w:ascii="Times New Roman" w:hAnsi="Times New Roman" w:cs="Times New Roman"/>
                <w:sz w:val="24"/>
                <w:szCs w:val="24"/>
              </w:rPr>
              <w:t>Внутрішня помилка сервера</w:t>
            </w:r>
          </w:p>
        </w:tc>
      </w:tr>
    </w:tbl>
    <w:p w14:paraId="14B36206" w14:textId="77777777" w:rsidR="00F9589C" w:rsidRDefault="00F9589C">
      <w:pPr>
        <w:rPr>
          <w:rFonts w:ascii="Times New Roman" w:eastAsia="Calibri" w:hAnsi="Times New Roman" w:cs="Times New Roman"/>
          <w:b/>
          <w:bCs/>
          <w:sz w:val="24"/>
          <w:szCs w:val="24"/>
          <w:lang w:val="ru-RU"/>
        </w:rPr>
      </w:pPr>
      <w:bookmarkStart w:id="977" w:name="_9lw78i9o81sz" w:colFirst="0" w:colLast="0"/>
      <w:bookmarkStart w:id="978" w:name="_Hlk220336579"/>
      <w:bookmarkEnd w:id="977"/>
      <w:r>
        <w:rPr>
          <w:rFonts w:eastAsia="Calibri"/>
          <w:sz w:val="24"/>
          <w:szCs w:val="24"/>
          <w:lang w:val="ru-RU"/>
        </w:rPr>
        <w:br w:type="page"/>
      </w:r>
    </w:p>
    <w:p w14:paraId="1F12DF93" w14:textId="4E6F08DA" w:rsidR="00786A9A" w:rsidRPr="009E31AA" w:rsidRDefault="00786A9A" w:rsidP="00D74386">
      <w:pPr>
        <w:pStyle w:val="Heading1"/>
        <w:rPr>
          <w:rFonts w:eastAsia="Calibri"/>
        </w:rPr>
      </w:pPr>
      <w:bookmarkStart w:id="979" w:name="_Toc220678771"/>
      <w:bookmarkStart w:id="980" w:name="_Toc221011662"/>
      <w:bookmarkStart w:id="981" w:name="_Toc221014856"/>
      <w:bookmarkStart w:id="982" w:name="_Toc221016025"/>
      <w:bookmarkStart w:id="983" w:name="_Toc221016247"/>
      <w:bookmarkStart w:id="984" w:name="_Toc221016470"/>
      <w:bookmarkStart w:id="985" w:name="_Toc224076818"/>
      <w:r w:rsidRPr="009E31AA">
        <w:rPr>
          <w:rFonts w:eastAsia="Calibri"/>
        </w:rPr>
        <w:lastRenderedPageBreak/>
        <w:t>6 УНІКАЛЬНИЙ ІДЕНТИФІКАТОР (УІ)</w:t>
      </w:r>
      <w:bookmarkEnd w:id="979"/>
      <w:bookmarkEnd w:id="980"/>
      <w:bookmarkEnd w:id="981"/>
      <w:bookmarkEnd w:id="982"/>
      <w:bookmarkEnd w:id="983"/>
      <w:bookmarkEnd w:id="984"/>
      <w:bookmarkEnd w:id="985"/>
    </w:p>
    <w:p w14:paraId="354D72C1" w14:textId="5DD6130C" w:rsidR="00786A9A" w:rsidRPr="00F9589C" w:rsidRDefault="00F9589C" w:rsidP="00F9589C">
      <w:pPr>
        <w:spacing w:after="259" w:line="259" w:lineRule="auto"/>
        <w:ind w:firstLine="720"/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u w:val="single"/>
          <w:lang w:val="ru-RU"/>
        </w:rPr>
      </w:pPr>
      <w:r w:rsidRPr="00F9589C"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  <w:t xml:space="preserve">ГРУПА: </w:t>
      </w:r>
      <w:r w:rsidR="00786A9A" w:rsidRPr="00F9589C"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  <w:t>ПОВІДОМЛЕННЯ НА ФОРМУВАННЯ УНІКАЛЬНИХ ІДЕНТИФІКАТОРІВ</w:t>
      </w:r>
    </w:p>
    <w:p w14:paraId="7738344C" w14:textId="77777777" w:rsidR="00786A9A" w:rsidRPr="009E31AA" w:rsidRDefault="00786A9A" w:rsidP="00786A9A">
      <w:pPr>
        <w:pStyle w:val="Heading2"/>
        <w:rPr>
          <w:rFonts w:eastAsia="Calibri"/>
          <w:lang w:val="uk-UA"/>
        </w:rPr>
      </w:pPr>
      <w:bookmarkStart w:id="986" w:name="_Toc220678772"/>
      <w:bookmarkStart w:id="987" w:name="_Toc221011663"/>
      <w:bookmarkStart w:id="988" w:name="_Toc221014857"/>
      <w:bookmarkStart w:id="989" w:name="_Toc221016026"/>
      <w:bookmarkStart w:id="990" w:name="_Toc221016248"/>
      <w:bookmarkStart w:id="991" w:name="_Toc221016471"/>
      <w:r w:rsidRPr="009E31AA">
        <w:rPr>
          <w:rFonts w:eastAsia="Calibri"/>
          <w:lang w:val="ru-RU"/>
        </w:rPr>
        <w:t xml:space="preserve">6.1 Створити чернетку повідомлення на формування УІ з </w:t>
      </w:r>
      <w:r w:rsidRPr="009E31AA">
        <w:rPr>
          <w:rFonts w:eastAsia="Calibri"/>
          <w:lang w:val="en-US"/>
        </w:rPr>
        <w:t>XML</w:t>
      </w:r>
      <w:r w:rsidRPr="009E31AA">
        <w:rPr>
          <w:rFonts w:eastAsia="Calibri"/>
          <w:lang w:val="ru-RU"/>
        </w:rPr>
        <w:t xml:space="preserve"> файлу</w:t>
      </w:r>
      <w:bookmarkEnd w:id="986"/>
      <w:bookmarkEnd w:id="987"/>
      <w:bookmarkEnd w:id="988"/>
      <w:bookmarkEnd w:id="989"/>
      <w:bookmarkEnd w:id="990"/>
      <w:bookmarkEnd w:id="991"/>
    </w:p>
    <w:p w14:paraId="423B2DD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/upload-xml</w:t>
      </w:r>
    </w:p>
    <w:p w14:paraId="7359551C" w14:textId="77777777" w:rsidR="00786A9A" w:rsidRPr="009E31AA" w:rsidRDefault="00786A9A" w:rsidP="00D323BD">
      <w:pPr>
        <w:spacing w:before="240" w:after="122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4522F720" w14:textId="77777777" w:rsidR="00786A9A" w:rsidRPr="009E31AA" w:rsidRDefault="00786A9A" w:rsidP="00D323BD">
      <w:pPr>
        <w:spacing w:after="147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Endpoint приймає тільки XML або ZIP файли (перевірка в контролері: file.FileName.EndsWith(".zip") || file.FileName.EndsWith(".xml")).</w:t>
      </w:r>
    </w:p>
    <w:p w14:paraId="696F6C73" w14:textId="77777777" w:rsidR="00786A9A" w:rsidRPr="009E31AA" w:rsidRDefault="00786A9A" w:rsidP="00786A9A">
      <w:pPr>
        <w:pStyle w:val="Heading3"/>
        <w:rPr>
          <w:lang w:val="en-US"/>
        </w:rPr>
      </w:pPr>
      <w:bookmarkStart w:id="992" w:name="_Toc220678773"/>
      <w:r w:rsidRPr="009E31AA">
        <w:rPr>
          <w:lang w:val="en-US"/>
        </w:rPr>
        <w:t>Вхідні параметри</w:t>
      </w:r>
      <w:bookmarkEnd w:id="992"/>
    </w:p>
    <w:tbl>
      <w:tblPr>
        <w:tblStyle w:val="TableGrid0"/>
        <w:tblW w:w="0" w:type="auto"/>
        <w:tblInd w:w="3" w:type="dxa"/>
        <w:tblCellMar>
          <w:top w:w="114" w:type="dxa"/>
          <w:left w:w="70" w:type="dxa"/>
          <w:right w:w="83" w:type="dxa"/>
        </w:tblCellMar>
        <w:tblLook w:val="04A0" w:firstRow="1" w:lastRow="0" w:firstColumn="1" w:lastColumn="0" w:noHBand="0" w:noVBand="1"/>
      </w:tblPr>
      <w:tblGrid>
        <w:gridCol w:w="395"/>
        <w:gridCol w:w="1326"/>
        <w:gridCol w:w="2139"/>
        <w:gridCol w:w="1679"/>
        <w:gridCol w:w="802"/>
        <w:gridCol w:w="1809"/>
        <w:gridCol w:w="1813"/>
      </w:tblGrid>
      <w:tr w:rsidR="00786A9A" w:rsidRPr="009E31AA" w14:paraId="2B4FB9D3" w14:textId="77777777" w:rsidTr="00405E69">
        <w:trPr>
          <w:trHeight w:val="256"/>
          <w:tblHeader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2A07235" w14:textId="77777777" w:rsidR="00786A9A" w:rsidRPr="009E31AA" w:rsidRDefault="00786A9A" w:rsidP="00786A9A">
            <w:pPr>
              <w:spacing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04A53D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E7E36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AFB6B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3A61E21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582B8C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9C4BB3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70E90E1" w14:textId="77777777" w:rsidTr="00DE389A">
        <w:trPr>
          <w:trHeight w:val="257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C98A30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B21E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A4AE21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D132C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94BCC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1AEDA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1B942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956A9EC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4D8C7E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78C8C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BC0D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61CDF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 файл або ZIP архів з XML файлом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2674F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61D61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5FDA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7CC19DD8" w14:textId="77777777" w:rsidR="00786A9A" w:rsidRPr="009E31AA" w:rsidRDefault="00786A9A" w:rsidP="00D323BD">
      <w:pPr>
        <w:pStyle w:val="Heading4"/>
        <w:rPr>
          <w:lang w:val="en-US"/>
        </w:rPr>
      </w:pPr>
      <w:r w:rsidRPr="009E31AA">
        <w:rPr>
          <w:lang w:val="en-US"/>
        </w:rPr>
        <w:t>Обробка файлу</w:t>
      </w:r>
    </w:p>
    <w:p w14:paraId="2AD162E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Система підтримує 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наступні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ормати файлів:</w:t>
      </w:r>
    </w:p>
    <w:p w14:paraId="3DCB0B82" w14:textId="77777777" w:rsidR="00786A9A" w:rsidRPr="009E31AA" w:rsidRDefault="00786A9A" w:rsidP="00D323BD">
      <w:pPr>
        <w:pStyle w:val="ListParagraph"/>
        <w:numPr>
          <w:ilvl w:val="0"/>
          <w:numId w:val="13"/>
        </w:numPr>
        <w:shd w:val="clear" w:color="auto" w:fill="FFFFFF"/>
        <w:spacing w:after="3" w:line="240" w:lineRule="auto"/>
        <w:jc w:val="both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ru-RU"/>
        </w:rPr>
        <w:t>XML файл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- має відповідати XSD схемі для імпорту повідомлень на формування УІ. XML валідується проти XSD перед обробкою.</w:t>
      </w:r>
    </w:p>
    <w:p w14:paraId="318555CA" w14:textId="77777777" w:rsidR="00786A9A" w:rsidRPr="009E31AA" w:rsidRDefault="00786A9A" w:rsidP="00D323BD">
      <w:pPr>
        <w:pStyle w:val="ListParagraph"/>
        <w:numPr>
          <w:ilvl w:val="0"/>
          <w:numId w:val="13"/>
        </w:numPr>
        <w:shd w:val="clear" w:color="auto" w:fill="FFFFFF"/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ZIP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архів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- може містит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всередині. Система автоматично знайде та обробить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файл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6338FEDF" w14:textId="77777777" w:rsidR="00786A9A" w:rsidRPr="009E31AA" w:rsidRDefault="00786A9A" w:rsidP="00D323BD">
      <w:pPr>
        <w:pStyle w:val="Heading4"/>
        <w:spacing w:line="240" w:lineRule="auto"/>
        <w:rPr>
          <w:lang w:val="ru-RU"/>
        </w:rPr>
      </w:pPr>
      <w:r w:rsidRPr="009E31AA">
        <w:rPr>
          <w:lang w:val="en-US"/>
        </w:rPr>
        <w:t>XSD</w:t>
      </w:r>
      <w:r w:rsidRPr="009E31AA">
        <w:rPr>
          <w:lang w:val="ru-RU"/>
        </w:rPr>
        <w:t xml:space="preserve"> схема: </w:t>
      </w:r>
    </w:p>
    <w:p w14:paraId="1C969EB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Назва файлу XSD схеми визначається з конфігурації XmlValidationOptions.XsdUiMessageImportFileName. Схема знаходиться в Resources/XSD/ директорії.</w:t>
      </w:r>
    </w:p>
    <w:p w14:paraId="59535C98" w14:textId="77777777" w:rsidR="00786A9A" w:rsidRPr="009E31AA" w:rsidRDefault="00786A9A" w:rsidP="00D323BD">
      <w:pPr>
        <w:pStyle w:val="Heading4"/>
        <w:spacing w:line="240" w:lineRule="auto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6E14211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UiMessageImportFileName) перед обробкою</w:t>
      </w:r>
    </w:p>
    <w:p w14:paraId="1545479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ються бізнес-правила та валідність даних</w:t>
      </w:r>
    </w:p>
    <w:p w14:paraId="1DD8518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lastRenderedPageBreak/>
        <w:t>Перевіряється належність об'єктів до вказаного економічного оператора</w:t>
      </w:r>
    </w:p>
    <w:p w14:paraId="0EBCBAE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формат файлу: тільки XML або ZIP з XML всередині (CSV не підтримується для цього endpoint)</w:t>
      </w:r>
    </w:p>
    <w:p w14:paraId="795B0A5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Максимальний розмір файлу: 500MB</w:t>
      </w:r>
    </w:p>
    <w:p w14:paraId="34A9281D" w14:textId="77777777" w:rsidR="00786A9A" w:rsidRPr="009E31AA" w:rsidRDefault="00786A9A" w:rsidP="00D323BD">
      <w:pPr>
        <w:pStyle w:val="Heading4"/>
        <w:rPr>
          <w:lang w:val="ru-RU"/>
        </w:rPr>
      </w:pPr>
      <w:r w:rsidRPr="009E31AA">
        <w:rPr>
          <w:lang w:val="ru-RU"/>
        </w:rPr>
        <w:t xml:space="preserve">Обробка помилок: </w:t>
      </w:r>
    </w:p>
    <w:p w14:paraId="5874BF78" w14:textId="77777777" w:rsidR="00786A9A" w:rsidRPr="009E31AA" w:rsidRDefault="00786A9A" w:rsidP="00D323BD">
      <w:pPr>
        <w:spacing w:after="122" w:line="240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 (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HTTP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400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BadRequest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).</w:t>
      </w:r>
    </w:p>
    <w:p w14:paraId="11E23DC1" w14:textId="77777777" w:rsidR="00786A9A" w:rsidRPr="009E31AA" w:rsidRDefault="00786A9A" w:rsidP="00D323BD">
      <w:pPr>
        <w:pStyle w:val="Heading4"/>
        <w:rPr>
          <w:lang w:val="ru-RU"/>
        </w:rPr>
      </w:pPr>
      <w:r w:rsidRPr="009E31AA">
        <w:rPr>
          <w:lang w:val="ru-RU"/>
        </w:rPr>
        <w:t>Розташування коду обробки:</w:t>
      </w:r>
    </w:p>
    <w:p w14:paraId="2F67E2D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src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services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xcise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sService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xcise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sService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Services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Features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niqueIdentifiersNotes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ommands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arseNoteFromXml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arseUniqueIdentifiersNoteFromXmlCommandHandler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.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s</w:t>
      </w:r>
    </w:p>
    <w:p w14:paraId="3F752D43" w14:textId="77777777" w:rsidR="00786A9A" w:rsidRPr="009E31AA" w:rsidRDefault="00786A9A" w:rsidP="00786A9A">
      <w:pPr>
        <w:pStyle w:val="Heading3"/>
        <w:rPr>
          <w:lang w:val="ru-RU"/>
        </w:rPr>
      </w:pPr>
      <w:bookmarkStart w:id="993" w:name="_Toc220678774"/>
      <w:r w:rsidRPr="009E31AA">
        <w:rPr>
          <w:lang w:val="ru-RU"/>
        </w:rPr>
        <w:t>Вихідні параметри</w:t>
      </w:r>
      <w:bookmarkEnd w:id="993"/>
    </w:p>
    <w:tbl>
      <w:tblPr>
        <w:tblStyle w:val="TableGrid0"/>
        <w:tblW w:w="0" w:type="auto"/>
        <w:tblInd w:w="3" w:type="dxa"/>
        <w:tblCellMar>
          <w:top w:w="114" w:type="dxa"/>
          <w:left w:w="70" w:type="dxa"/>
          <w:right w:w="115" w:type="dxa"/>
        </w:tblCellMar>
        <w:tblLook w:val="04A0" w:firstRow="1" w:lastRow="0" w:firstColumn="1" w:lastColumn="0" w:noHBand="0" w:noVBand="1"/>
      </w:tblPr>
      <w:tblGrid>
        <w:gridCol w:w="428"/>
        <w:gridCol w:w="1644"/>
        <w:gridCol w:w="1071"/>
        <w:gridCol w:w="2689"/>
        <w:gridCol w:w="1040"/>
        <w:gridCol w:w="1841"/>
        <w:gridCol w:w="1250"/>
      </w:tblGrid>
      <w:tr w:rsidR="00786A9A" w:rsidRPr="009E31AA" w14:paraId="28293C8B" w14:textId="77777777" w:rsidTr="00405E69">
        <w:trPr>
          <w:trHeight w:val="256"/>
          <w:tblHeader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D564C2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42B4C58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C0A462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131060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0C2050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5E48A5E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41080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8BD356D" w14:textId="77777777" w:rsidTr="00DE389A">
        <w:trPr>
          <w:trHeight w:val="257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0469B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157E3A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3C444A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B8B424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7A04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1E597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vAlign w:val="bottom"/>
          </w:tcPr>
          <w:p w14:paraId="135B18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53CF7A0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B74D9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C28A67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882DB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4F1F7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B76415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B47F4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8422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EF495EE" w14:textId="77777777" w:rsidR="00786A9A" w:rsidRPr="009E31AA" w:rsidRDefault="00786A9A" w:rsidP="00786A9A">
      <w:pPr>
        <w:pStyle w:val="Heading3"/>
        <w:rPr>
          <w:lang w:val="en-US"/>
        </w:rPr>
      </w:pPr>
      <w:bookmarkStart w:id="994" w:name="_Toc220678775"/>
      <w:r w:rsidRPr="009E31AA">
        <w:rPr>
          <w:lang w:val="en-US"/>
        </w:rPr>
        <w:t>Опис помилок</w:t>
      </w:r>
      <w:bookmarkEnd w:id="994"/>
    </w:p>
    <w:tbl>
      <w:tblPr>
        <w:tblStyle w:val="TableGrid0"/>
        <w:tblW w:w="0" w:type="auto"/>
        <w:tblInd w:w="3" w:type="dxa"/>
        <w:tblCellMar>
          <w:top w:w="114" w:type="dxa"/>
          <w:left w:w="70" w:type="dxa"/>
          <w:right w:w="115" w:type="dxa"/>
        </w:tblCellMar>
        <w:tblLook w:val="04A0" w:firstRow="1" w:lastRow="0" w:firstColumn="1" w:lastColumn="0" w:noHBand="0" w:noVBand="1"/>
      </w:tblPr>
      <w:tblGrid>
        <w:gridCol w:w="427"/>
        <w:gridCol w:w="839"/>
        <w:gridCol w:w="2064"/>
        <w:gridCol w:w="6633"/>
      </w:tblGrid>
      <w:tr w:rsidR="00786A9A" w:rsidRPr="009E31AA" w14:paraId="6216522C" w14:textId="77777777" w:rsidTr="00405E69">
        <w:trPr>
          <w:trHeight w:val="256"/>
          <w:tblHeader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3828BF6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E429F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CF6012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4970E8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C529E84" w14:textId="77777777" w:rsidTr="00DE389A">
        <w:trPr>
          <w:trHeight w:val="257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5B541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B6356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02C511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30C06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25512396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898076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6169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0878D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70F69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C2BCA13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CF087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58552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6B97BC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4CDF48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358D27D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F3F0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7578D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DE153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DFD0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455F79B9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18FAC7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D7839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E0A44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0A39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0FA9F879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CD8DB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AC37C3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80AA2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0BD2F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0D924DB3" w14:textId="77777777" w:rsidTr="00DE389A">
        <w:trPr>
          <w:trHeight w:val="256"/>
        </w:trPr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ADF53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AA57F8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A1AF0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68F2BD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0BB7709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995" w:name="_Toc220678776"/>
      <w:bookmarkStart w:id="996" w:name="_Toc221011664"/>
      <w:bookmarkStart w:id="997" w:name="_Toc221014858"/>
      <w:bookmarkStart w:id="998" w:name="_Toc221016027"/>
      <w:bookmarkStart w:id="999" w:name="_Toc221016249"/>
      <w:bookmarkStart w:id="1000" w:name="_Toc221016472"/>
      <w:r w:rsidRPr="009E31AA">
        <w:rPr>
          <w:rFonts w:eastAsia="Calibri"/>
        </w:rPr>
        <w:t>6.2 Отримати список повідомлень на формування УІ</w:t>
      </w:r>
      <w:bookmarkEnd w:id="995"/>
      <w:bookmarkEnd w:id="996"/>
      <w:bookmarkEnd w:id="997"/>
      <w:bookmarkEnd w:id="998"/>
      <w:bookmarkEnd w:id="999"/>
      <w:bookmarkEnd w:id="1000"/>
    </w:p>
    <w:p w14:paraId="72D2782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</w:t>
      </w:r>
    </w:p>
    <w:p w14:paraId="0F582884" w14:textId="77777777" w:rsidR="00786A9A" w:rsidRPr="009E31AA" w:rsidRDefault="00786A9A" w:rsidP="00F9589C">
      <w:pPr>
        <w:spacing w:before="240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44171A35" w14:textId="77777777" w:rsidR="00786A9A" w:rsidRPr="009E31AA" w:rsidRDefault="00786A9A" w:rsidP="00D323BD">
      <w:pPr>
        <w:spacing w:after="147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араметри page, pageSize, sortBy є обов'язковими для цього endpoint.</w:t>
      </w:r>
    </w:p>
    <w:p w14:paraId="45553D51" w14:textId="77777777" w:rsidR="00786A9A" w:rsidRPr="009E31AA" w:rsidRDefault="00786A9A" w:rsidP="00786A9A">
      <w:pPr>
        <w:pStyle w:val="Heading3"/>
        <w:rPr>
          <w:lang w:val="en-US"/>
        </w:rPr>
      </w:pPr>
      <w:bookmarkStart w:id="1001" w:name="_Toc220678777"/>
      <w:r w:rsidRPr="009E31AA">
        <w:rPr>
          <w:lang w:val="en-US"/>
        </w:rPr>
        <w:lastRenderedPageBreak/>
        <w:t>Вхідні параметри</w:t>
      </w:r>
      <w:bookmarkEnd w:id="1001"/>
    </w:p>
    <w:tbl>
      <w:tblPr>
        <w:tblStyle w:val="TableGrid0"/>
        <w:tblW w:w="0" w:type="auto"/>
        <w:tblInd w:w="3" w:type="dxa"/>
        <w:tblLayout w:type="fixed"/>
        <w:tblCellMar>
          <w:top w:w="114" w:type="dxa"/>
          <w:left w:w="70" w:type="dxa"/>
          <w:right w:w="67" w:type="dxa"/>
        </w:tblCellMar>
        <w:tblLook w:val="04A0" w:firstRow="1" w:lastRow="0" w:firstColumn="1" w:lastColumn="0" w:noHBand="0" w:noVBand="1"/>
      </w:tblPr>
      <w:tblGrid>
        <w:gridCol w:w="419"/>
        <w:gridCol w:w="1417"/>
        <w:gridCol w:w="1276"/>
        <w:gridCol w:w="1701"/>
        <w:gridCol w:w="992"/>
        <w:gridCol w:w="992"/>
        <w:gridCol w:w="3166"/>
      </w:tblGrid>
      <w:tr w:rsidR="00786A9A" w:rsidRPr="009E31AA" w14:paraId="62A121E9" w14:textId="77777777" w:rsidTr="004D79AA">
        <w:trPr>
          <w:trHeight w:val="404"/>
          <w:tblHeader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21E3300" w14:textId="77777777" w:rsidR="00786A9A" w:rsidRPr="009E31AA" w:rsidRDefault="00786A9A" w:rsidP="00786A9A">
            <w:pPr>
              <w:spacing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B977A6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4D3F1DA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9625D6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DA5ECF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17FC00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1CF79F2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9127BDA" w14:textId="77777777" w:rsidTr="004D79AA">
        <w:trPr>
          <w:trHeight w:val="405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A9EDA5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2A68E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0691E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18F33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3633D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A7033F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86A20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021CA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E611D11" w14:textId="77777777" w:rsidTr="004D79AA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52628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3F502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96C978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FDD90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7BCA5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0F566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572C0F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12EF56B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A4F98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04AC0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04813B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828E3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9BD49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C38C29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8EB56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D255B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52C60365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189DC9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0E07B1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EDE693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77FA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DBEE1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E4AE89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C9ADB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1A1C8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20860D5D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7D200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843247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2DB5E6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C12F1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39775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1A48F4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19CA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73A4CC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- 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4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5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6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</w:p>
        </w:tc>
      </w:tr>
      <w:tr w:rsidR="00786A9A" w:rsidRPr="009E31AA" w14:paraId="4631DFA1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BB67C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D89F41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06627A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0BA02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0B2539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59FD2B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62F2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FBDBF3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4 – Відхил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5 -Схвалено</w:t>
            </w:r>
          </w:p>
        </w:tc>
      </w:tr>
      <w:tr w:rsidR="00786A9A" w:rsidRPr="009E31AA" w14:paraId="7C6C08CF" w14:textId="77777777" w:rsidTr="004D79AA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5D01F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21892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2981D0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9F51D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B128D7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C95C6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4EABD4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A8C7CC7" w14:textId="77777777" w:rsidTr="004D79AA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9AD9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AA9DB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59DC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5C321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EFAAC3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1ADB09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5C7F4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E123478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A9B939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79012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2D5EE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9F815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30C463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0EADA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CBF583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A723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6541939D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B73A54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E986B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6BD37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9B4C3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FC80D0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8A9D6E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6A76A8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FAEF03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82465C3" w14:textId="77777777" w:rsidTr="004D79AA">
        <w:trPr>
          <w:trHeight w:val="19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FC8EB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A122FB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BD3B0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48F24C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82FC4D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615E22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092A7C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3B1F1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24710F8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60B5D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2D63B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C5855A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D9C0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C0A53A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08F84C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E49C2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9468AC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E680E61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B62CCA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852760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87473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6C393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FD4CEA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7CA38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79AF2F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оступні значення: DocumentNumber, CreatedAt, Quantity</w:t>
            </w:r>
          </w:p>
        </w:tc>
      </w:tr>
      <w:tr w:rsidR="00786A9A" w:rsidRPr="009E31AA" w14:paraId="3C60BE45" w14:textId="77777777" w:rsidTr="004D79AA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FC638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81EB2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2841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54FE9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B7E9C1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99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48F777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E6EEB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66702419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02" w:name="_Toc220678778"/>
      <w:bookmarkStart w:id="1003" w:name="_Toc221011665"/>
      <w:bookmarkStart w:id="1004" w:name="_Toc221014859"/>
      <w:bookmarkStart w:id="1005" w:name="_Toc221016028"/>
      <w:bookmarkStart w:id="1006" w:name="_Toc221016250"/>
      <w:bookmarkStart w:id="1007" w:name="_Toc221016473"/>
      <w:r w:rsidRPr="009E31AA">
        <w:rPr>
          <w:rFonts w:eastAsia="Calibri"/>
        </w:rPr>
        <w:t>6.3 Створити чернетку повідомлення на формування УІ</w:t>
      </w:r>
      <w:bookmarkEnd w:id="1002"/>
      <w:bookmarkEnd w:id="1003"/>
      <w:bookmarkEnd w:id="1004"/>
      <w:bookmarkEnd w:id="1005"/>
      <w:bookmarkEnd w:id="1006"/>
      <w:bookmarkEnd w:id="1007"/>
    </w:p>
    <w:p w14:paraId="7725B46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unique-identifier-messages</w:t>
      </w:r>
    </w:p>
    <w:p w14:paraId="7C871E78" w14:textId="77777777" w:rsidR="00786A9A" w:rsidRPr="009E31AA" w:rsidRDefault="00786A9A" w:rsidP="00F9589C">
      <w:pPr>
        <w:spacing w:before="240" w:after="14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66A8EB63" w14:textId="77777777" w:rsidR="00786A9A" w:rsidRPr="009E31AA" w:rsidRDefault="00786A9A" w:rsidP="00786A9A">
      <w:pPr>
        <w:pStyle w:val="Heading3"/>
        <w:rPr>
          <w:lang w:val="en-US"/>
        </w:rPr>
      </w:pPr>
      <w:bookmarkStart w:id="1008" w:name="_Toc220678779"/>
      <w:r w:rsidRPr="009E31AA">
        <w:rPr>
          <w:lang w:val="en-US"/>
        </w:rPr>
        <w:t>Вхідні параметри</w:t>
      </w:r>
      <w:bookmarkEnd w:id="1008"/>
    </w:p>
    <w:tbl>
      <w:tblPr>
        <w:tblStyle w:val="TableGrid0"/>
        <w:tblW w:w="0" w:type="auto"/>
        <w:tblInd w:w="3" w:type="dxa"/>
        <w:tblLayout w:type="fixed"/>
        <w:tblCellMar>
          <w:top w:w="114" w:type="dxa"/>
          <w:left w:w="70" w:type="dxa"/>
          <w:right w:w="67" w:type="dxa"/>
        </w:tblCellMar>
        <w:tblLook w:val="04A0" w:firstRow="1" w:lastRow="0" w:firstColumn="1" w:lastColumn="0" w:noHBand="0" w:noVBand="1"/>
      </w:tblPr>
      <w:tblGrid>
        <w:gridCol w:w="419"/>
        <w:gridCol w:w="1417"/>
        <w:gridCol w:w="1276"/>
        <w:gridCol w:w="1701"/>
        <w:gridCol w:w="850"/>
        <w:gridCol w:w="993"/>
        <w:gridCol w:w="3307"/>
      </w:tblGrid>
      <w:tr w:rsidR="00786A9A" w:rsidRPr="009E31AA" w14:paraId="29466879" w14:textId="77777777" w:rsidTr="0070185F">
        <w:trPr>
          <w:trHeight w:val="404"/>
          <w:tblHeader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95B104D" w14:textId="77777777" w:rsidR="00786A9A" w:rsidRPr="009E31AA" w:rsidRDefault="00786A9A" w:rsidP="00786A9A">
            <w:pPr>
              <w:spacing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358D43E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77388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764B796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487DEE0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2221CC5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0F0F0"/>
          </w:tcPr>
          <w:p w14:paraId="05A86C1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62D03FF" w14:textId="77777777" w:rsidTr="0070185F">
        <w:trPr>
          <w:trHeight w:val="405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22A87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5A509F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77CE9F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E28149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2AA2A8F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52FA4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B9AE8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6977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A7F2784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FF145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FBD45F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B32238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8A6D6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294D7F3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32D479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B203C2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EB17FC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. Можливі значення: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- 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4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5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6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</w:p>
        </w:tc>
      </w:tr>
      <w:tr w:rsidR="00786A9A" w:rsidRPr="009E31AA" w14:paraId="72D74F78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B1BDE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72CFB2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AC01A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C9230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5109E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F688C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EA6FF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5839B120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910938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F848E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F12B6B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F865A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контракту (лише для імпортер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612D21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20D4D4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5AE4E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мовно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0D383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. Обов'язкове для MessageFormId = 2, 4, 6 (імпортні товари). Має бути null для</w:t>
            </w:r>
          </w:p>
          <w:p w14:paraId="03330B0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 = 1, 3, 5 (вітчизняні товари)</w:t>
            </w:r>
          </w:p>
        </w:tc>
      </w:tr>
      <w:tr w:rsidR="00786A9A" w:rsidRPr="009E31AA" w14:paraId="65CEB838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4D065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F865A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D5FDCA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9FF22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нтрагента</w:t>
            </w:r>
          </w:p>
          <w:p w14:paraId="101A21C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(лише для імпортер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8DC38D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A93DB4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50119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мовно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BF2BFC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. Обов'язкове для MessageFormId = 2, 4, 6 (імпортні товари). Має бути null для</w:t>
            </w:r>
          </w:p>
          <w:p w14:paraId="70075ED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 = 1, 3, 5 (вітчизняні товари)</w:t>
            </w:r>
          </w:p>
        </w:tc>
      </w:tr>
      <w:tr w:rsidR="00786A9A" w:rsidRPr="009E31AA" w14:paraId="74036DC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67E334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281289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FFE285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5EF14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партій для примітки унікальних ідентифікаторів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95A9F1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96D41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53EEF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. Має містити принаймні один елемент. Максимум 20 партій. Сум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Quantit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всіх партій не повинна перевищувати значення з конфігурації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iQuantityPerBatchCap</w:t>
            </w:r>
          </w:p>
        </w:tc>
      </w:tr>
      <w:tr w:rsidR="00786A9A" w:rsidRPr="009E31AA" w14:paraId="214538B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97EC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56BA3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F33946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D1BA0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DB0480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D48676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DB4EB5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0B600B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2C164458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79E1AC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7760A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8371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BAEA3D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D15770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B142A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FB7B62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D4B45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2D62A387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D48B14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8C6757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9553B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BBA36A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об'єкта (лише для виробник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1CF78F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F605C7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C83F0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327152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1978F10E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C283448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D6A778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77AFC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29E974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раїни (лише для імпортерів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91EEEB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2B8AD7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E4411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CA10CE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має бути не порожнім</w:t>
            </w:r>
          </w:p>
        </w:tc>
      </w:tr>
      <w:tr w:rsidR="00786A9A" w:rsidRPr="009E31AA" w14:paraId="3D671829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FC47895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52C57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56D6DA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quipmen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2152F5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ладнання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1C6A80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D28D29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23874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089C7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має бути не порожнім</w:t>
            </w:r>
          </w:p>
        </w:tc>
      </w:tr>
      <w:tr w:rsidR="00786A9A" w:rsidRPr="009E31AA" w14:paraId="22B778A8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16A6B3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05F7A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FA4DE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38AA1F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-код товар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873F91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27ACF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234FC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Валідується формат штрих-коду</w:t>
            </w:r>
          </w:p>
        </w:tc>
      </w:tr>
      <w:tr w:rsidR="00786A9A" w:rsidRPr="009E31AA" w14:paraId="3AA9B1F1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39C7AD4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2100E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E2BF7A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7C7BC4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8F7D29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FC167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9B2891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4261A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є бути більше 0</w:t>
            </w:r>
          </w:p>
        </w:tc>
      </w:tr>
      <w:tr w:rsidR="00786A9A" w:rsidRPr="009E31AA" w14:paraId="78A2AA91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1C35B5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451B5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3700D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B2749C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D477C0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A6D7BF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3AB79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Для тютюнових виробів</w:t>
            </w:r>
          </w:p>
        </w:tc>
      </w:tr>
      <w:tr w:rsidR="00786A9A" w:rsidRPr="009E31AA" w14:paraId="57DD203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3768725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52B63B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C9C618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6575FC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020AF1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66A9B7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2DBDF6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815655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tobaccoDetails. Має бути більше 0. Максимум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- 999</w:t>
            </w:r>
          </w:p>
        </w:tc>
      </w:tr>
      <w:tr w:rsidR="00786A9A" w:rsidRPr="009E31AA" w14:paraId="74730FAF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2A53AB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D8B7F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16475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BB887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26EBEA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94F7D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F3DD0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33838FA4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2DAAFA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0523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C2212B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33D86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A00F76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1FEF0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22AE4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0308AA91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2A4E82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712B97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61640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746D53B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рідин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36F01D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4A7556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84FDC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Для рідин</w:t>
            </w:r>
          </w:p>
        </w:tc>
      </w:tr>
      <w:tr w:rsidR="00786A9A" w:rsidRPr="009E31AA" w14:paraId="15823557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E842608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B40B4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C22664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EB9D14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99EB92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93212F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10F5D7D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liquid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3 цифри до коми, 1 після коми</w:t>
            </w:r>
          </w:p>
        </w:tc>
      </w:tr>
      <w:tr w:rsidR="00786A9A" w:rsidRPr="009E31AA" w14:paraId="18B23E5B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F451589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57F4D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15804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A3A97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диниця виміру вмісту нікотин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9A98356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72068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48D8A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2ABED10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liquid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ожливі значення: 1 - Відсотки (%), 2 - Міліграми (мг)</w:t>
            </w:r>
          </w:p>
        </w:tc>
      </w:tr>
      <w:tr w:rsidR="00786A9A" w:rsidRPr="009E31AA" w14:paraId="2E93C9D5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0EDDBD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A5D5A6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A60EFF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3E391F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міст нікотину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C631DB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77309F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91205F" w14:textId="77777777" w:rsidR="00786A9A" w:rsidRPr="009E31AA" w:rsidRDefault="00786A9A" w:rsidP="00786A9A">
            <w:pPr>
              <w:spacing w:line="259" w:lineRule="auto"/>
              <w:ind w:right="1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. Формат залежить від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: для % - максимум 2 цифри до коми, 1 після коми; для мг - максимум 2 цифри до коми, 1 після коми (може бути 0)</w:t>
            </w:r>
          </w:p>
        </w:tc>
      </w:tr>
      <w:tr w:rsidR="00786A9A" w:rsidRPr="009E31AA" w14:paraId="6B4705CD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B2CABD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418B71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335902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8E7FFF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543BE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58A866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52D87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liquid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670E78D1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B668A2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6D8DCB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97B4A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EFABE5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алкогольних виробів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4EE9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F22E3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718BD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Для алкогольних виробів</w:t>
            </w:r>
          </w:p>
        </w:tc>
      </w:tr>
      <w:tr w:rsidR="00786A9A" w:rsidRPr="009E31AA" w14:paraId="5DB999C2" w14:textId="77777777" w:rsidTr="0070185F">
        <w:trPr>
          <w:trHeight w:val="404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13DCF3B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43D417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2C3F0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ateId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07B1D7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даткової ставки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E25B52B" w14:textId="77777777" w:rsidR="00786A9A" w:rsidRPr="009E31AA" w:rsidRDefault="00786A9A" w:rsidP="00786A9A">
            <w:pPr>
              <w:spacing w:after="7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7A41E2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E253E05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5C911B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Якщо вказано, має бути не порожнім</w:t>
            </w:r>
          </w:p>
        </w:tc>
      </w:tr>
      <w:tr w:rsidR="00786A9A" w:rsidRPr="009E31AA" w14:paraId="3744D0A7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44C801E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5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5DBD42A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674439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DB10703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66E2CC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517646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72C6E2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alcohol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2 цифри до коми, 3 після коми</w:t>
            </w:r>
          </w:p>
        </w:tc>
      </w:tr>
      <w:tr w:rsidR="00786A9A" w:rsidRPr="009E31AA" w14:paraId="691879D3" w14:textId="77777777" w:rsidTr="0070185F">
        <w:trPr>
          <w:trHeight w:val="256"/>
        </w:trPr>
        <w:tc>
          <w:tcPr>
            <w:tcW w:w="4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6055694" w14:textId="77777777" w:rsidR="00786A9A" w:rsidRPr="009E31AA" w:rsidRDefault="00786A9A" w:rsidP="00F9589C">
            <w:pPr>
              <w:spacing w:line="259" w:lineRule="auto"/>
              <w:ind w:right="-13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5D769A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FCBEC6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22F980E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іцність (ABV)</w:t>
            </w:r>
          </w:p>
        </w:tc>
        <w:tc>
          <w:tcPr>
            <w:tcW w:w="8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6E94108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9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D7091C4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30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294FF71" w14:textId="77777777" w:rsidR="00786A9A" w:rsidRPr="009E31AA" w:rsidRDefault="00786A9A" w:rsidP="00786A9A">
            <w:pPr>
              <w:spacing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В межах alcoholDetails. Має бути більше 0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: максимум 2 цифри до коми, 2 після коми</w:t>
            </w:r>
          </w:p>
        </w:tc>
      </w:tr>
    </w:tbl>
    <w:p w14:paraId="6B068371" w14:textId="77777777" w:rsidR="00786A9A" w:rsidRPr="009E31AA" w:rsidRDefault="00786A9A" w:rsidP="00D323BD">
      <w:pPr>
        <w:pStyle w:val="Heading4"/>
        <w:rPr>
          <w:lang w:val="ru-RU"/>
        </w:rPr>
      </w:pPr>
      <w:r w:rsidRPr="009E31AA">
        <w:rPr>
          <w:lang w:val="ru-RU"/>
        </w:rPr>
        <w:t>Валідація:</w:t>
      </w:r>
    </w:p>
    <w:p w14:paraId="73ED868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7A4FBCD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MessageFormId - обов'язкове поле, має бути валідним значенням enum</w:t>
      </w:r>
    </w:p>
    <w:p w14:paraId="600C7A6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ificationNumber - опціональне, валідується як рядок з будь-якими символами</w:t>
      </w:r>
    </w:p>
    <w:p w14:paraId="59C12D8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ntractId та CounterpartyId - обов'язкові для імпортних товарів (MessageFormId = 2, 4, 6), мають бути null для вітчизняних товарів (MessageFormId = 1, 3, 5) Batches - обов'язкове, має містити принаймні один елемент, максимум 20 партій</w:t>
      </w:r>
    </w:p>
    <w:p w14:paraId="62FC083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ума BatchQuantity всіх партій не повинна перевищувати значення з конфігурації UiQuantityPerBatchCap</w:t>
      </w:r>
    </w:p>
    <w:p w14:paraId="79D3984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 кожної партії: UktzedId та TaxRegimeId обов'язкові</w:t>
      </w:r>
    </w:p>
    <w:p w14:paraId="45855FB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untryId та EquipmentId: якщо вказано, мають бути не порожніми</w:t>
      </w:r>
    </w:p>
    <w:p w14:paraId="28B4CDD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rcode валідується на формат штрих-коду</w:t>
      </w:r>
    </w:p>
    <w:p w14:paraId="3B4A527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Quantity має бути більше 0</w:t>
      </w:r>
    </w:p>
    <w:p w14:paraId="2D4AFF3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еталі тютюну, рідин та алкоголю мають відповідні правила валідації залежно від типу продукту</w:t>
      </w:r>
    </w:p>
    <w:p w14:paraId="312CD1B8" w14:textId="77777777" w:rsidR="00786A9A" w:rsidRPr="009E31AA" w:rsidRDefault="00786A9A" w:rsidP="00037E4F">
      <w:pPr>
        <w:pStyle w:val="Heading4"/>
        <w:rPr>
          <w:lang w:val="en-US"/>
        </w:rPr>
      </w:pPr>
      <w:r w:rsidRPr="009E31AA">
        <w:rPr>
          <w:lang w:val="en-US"/>
        </w:rPr>
        <w:t>Розташування коду валідації:</w:t>
      </w:r>
    </w:p>
    <w:p w14:paraId="1F764E4C" w14:textId="77777777" w:rsidR="00786A9A" w:rsidRPr="009E31AA" w:rsidRDefault="00786A9A" w:rsidP="00F1391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src/services/Excise.ElectronicStampsService/Excise.ElectronicStampsService.Services/Features/UniqueIdentifiersNotes/Commands/CreateNote/CreateUniqueIdentifiersNoteCommandValidator.cs</w:t>
      </w:r>
    </w:p>
    <w:p w14:paraId="18A673E8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</w:p>
    <w:p w14:paraId="44B94AE5" w14:textId="435346BC" w:rsidR="00786A9A" w:rsidRPr="00F1391B" w:rsidRDefault="00F9589C" w:rsidP="00F1391B">
      <w:pPr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uk-UA"/>
        </w:rPr>
        <w:t>ГРУПА</w:t>
      </w:r>
      <w:r w:rsidR="00786A9A" w:rsidRPr="00F1391B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 xml:space="preserve">: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УНІКАЛЬНІ ІДЕНТИФІКАТОРИ</w:t>
      </w:r>
    </w:p>
    <w:p w14:paraId="137B1533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009" w:name="_Toc220678780"/>
      <w:bookmarkStart w:id="1010" w:name="_Toc221011666"/>
      <w:bookmarkStart w:id="1011" w:name="_Toc221014860"/>
      <w:bookmarkStart w:id="1012" w:name="_Toc221016029"/>
      <w:bookmarkStart w:id="1013" w:name="_Toc221016251"/>
      <w:bookmarkStart w:id="1014" w:name="_Toc221016474"/>
      <w:r w:rsidRPr="009E31AA">
        <w:rPr>
          <w:rFonts w:eastAsia="Calibri"/>
          <w:lang w:val="ru-RU"/>
        </w:rPr>
        <w:t>6.4 Отримати список унікальних ідентифікаторів</w:t>
      </w:r>
      <w:bookmarkEnd w:id="1009"/>
      <w:bookmarkEnd w:id="1010"/>
      <w:bookmarkEnd w:id="1011"/>
      <w:bookmarkEnd w:id="1012"/>
      <w:bookmarkEnd w:id="1013"/>
      <w:bookmarkEnd w:id="1014"/>
    </w:p>
    <w:p w14:paraId="73E90F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{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-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operator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/{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conomicOperator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}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uniqu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-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identifiers</w:t>
      </w:r>
    </w:p>
    <w:p w14:paraId="4F03C63D" w14:textId="77777777" w:rsidR="00786A9A" w:rsidRPr="009E31AA" w:rsidRDefault="00786A9A" w:rsidP="00037E4F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Потрібні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ermission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: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roductsUiView</w:t>
      </w:r>
    </w:p>
    <w:p w14:paraId="5ED8E302" w14:textId="77777777" w:rsidR="00786A9A" w:rsidRPr="009E31AA" w:rsidRDefault="00786A9A" w:rsidP="00037E4F">
      <w:pPr>
        <w:spacing w:after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Параметр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Siz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sortBy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є обов'язковими для цього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3DC3E97D" w14:textId="77777777" w:rsidR="00786A9A" w:rsidRPr="009E31AA" w:rsidRDefault="00786A9A" w:rsidP="00786A9A">
      <w:pPr>
        <w:pStyle w:val="Heading3"/>
        <w:rPr>
          <w:lang w:val="en-US"/>
        </w:rPr>
      </w:pPr>
      <w:bookmarkStart w:id="1015" w:name="_Toc220678781"/>
      <w:r w:rsidRPr="009E31AA">
        <w:rPr>
          <w:lang w:val="en-US"/>
        </w:rPr>
        <w:lastRenderedPageBreak/>
        <w:t>Вхідні параметри</w:t>
      </w:r>
      <w:bookmarkEnd w:id="1015"/>
    </w:p>
    <w:tbl>
      <w:tblPr>
        <w:tblStyle w:val="TableGrid0"/>
        <w:tblW w:w="0" w:type="auto"/>
        <w:tblInd w:w="3" w:type="dxa"/>
        <w:tblLayout w:type="fixed"/>
        <w:tblCellMar>
          <w:top w:w="125" w:type="dxa"/>
          <w:left w:w="77" w:type="dxa"/>
          <w:right w:w="73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1842"/>
        <w:gridCol w:w="993"/>
        <w:gridCol w:w="1134"/>
        <w:gridCol w:w="2739"/>
      </w:tblGrid>
      <w:tr w:rsidR="00786A9A" w:rsidRPr="009E31AA" w14:paraId="0A1F1F8A" w14:textId="77777777" w:rsidTr="0070185F">
        <w:trPr>
          <w:trHeight w:val="442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E13B74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B28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DE4F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A9AA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F317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32D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654B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44B67DD" w14:textId="77777777" w:rsidTr="0070185F">
        <w:trPr>
          <w:trHeight w:val="443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9B3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5EC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7DD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15A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7E8FE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19229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D22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ECE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B543B73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C58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6E6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7EC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8EF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F02E6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9CF28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321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7F7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22379AD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981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158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4E3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20A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Статус 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4564D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A0F91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E15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178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Активова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 Деактивовані)</w:t>
            </w:r>
          </w:p>
        </w:tc>
      </w:tr>
      <w:tr w:rsidR="00786A9A" w:rsidRPr="009E31AA" w14:paraId="7BDA4446" w14:textId="77777777" w:rsidTr="0070185F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FBF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A1A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3B4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C6F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8BB1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DBE82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F63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64F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- 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4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5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тчизня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6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портний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алкоголь</w:t>
            </w:r>
          </w:p>
        </w:tc>
      </w:tr>
      <w:tr w:rsidR="00786A9A" w:rsidRPr="009E31AA" w14:paraId="0DDC9BD7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A3A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1C5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2FA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A65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352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E58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DAD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2FF1A52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33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BFA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B7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1E4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693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ADD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D4D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B1A75B7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194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DD4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01A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18C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776F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EAC0E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2D2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917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0662FBD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2A5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0E1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F24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1B3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69B7A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9B700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558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176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CFBF54C" w14:textId="77777777" w:rsidTr="0070185F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4245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978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E3D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559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2E3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6BF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E5FEE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ступні значення:</w:t>
            </w:r>
          </w:p>
          <w:p w14:paraId="467336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, ReadableNumber, EoName, ObjectOrCountryCode, CurrentLocation</w:t>
            </w:r>
          </w:p>
        </w:tc>
      </w:tr>
      <w:tr w:rsidR="00786A9A" w:rsidRPr="009E31AA" w14:paraId="2167C819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E4E8E" w14:textId="77777777" w:rsidR="00786A9A" w:rsidRPr="009E31AA" w:rsidRDefault="00786A9A" w:rsidP="00037E4F">
            <w:pPr>
              <w:spacing w:after="3" w:line="266" w:lineRule="auto"/>
              <w:ind w:right="-1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897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E6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187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0D9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0BA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4A9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  <w:tr w:rsidR="00786A9A" w:rsidRPr="009E31AA" w14:paraId="6C249C7D" w14:textId="77777777" w:rsidTr="0070185F">
        <w:trPr>
          <w:trHeight w:val="60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43DF4" w14:textId="77777777" w:rsidR="00786A9A" w:rsidRPr="009E31AA" w:rsidRDefault="00786A9A" w:rsidP="00037E4F">
            <w:pPr>
              <w:spacing w:after="3" w:line="266" w:lineRule="auto"/>
              <w:ind w:right="-1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988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7FA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pdatedSince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7C3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ільтр за датою оновлення дл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lta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синхронізації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077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15F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569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O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8601</w:t>
            </w:r>
          </w:p>
        </w:tc>
      </w:tr>
    </w:tbl>
    <w:p w14:paraId="7C6C6567" w14:textId="77777777" w:rsidR="00786A9A" w:rsidRPr="009E31AA" w:rsidRDefault="00786A9A" w:rsidP="00786A9A">
      <w:pPr>
        <w:pStyle w:val="Heading3"/>
        <w:rPr>
          <w:lang w:val="en-US"/>
        </w:rPr>
      </w:pPr>
      <w:bookmarkStart w:id="1016" w:name="_Toc220678782"/>
      <w:r w:rsidRPr="009E31AA">
        <w:rPr>
          <w:lang w:val="en-US"/>
        </w:rPr>
        <w:t>Вихідні параметри</w:t>
      </w:r>
      <w:bookmarkEnd w:id="1016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409"/>
        <w:gridCol w:w="1792"/>
        <w:gridCol w:w="1971"/>
        <w:gridCol w:w="915"/>
        <w:gridCol w:w="1848"/>
        <w:gridCol w:w="1592"/>
      </w:tblGrid>
      <w:tr w:rsidR="00786A9A" w:rsidRPr="009E31AA" w14:paraId="5CE3DED6" w14:textId="77777777" w:rsidTr="0070185F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7B24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31DE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4464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DEE4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FD71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00EF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435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B96C2F2" w14:textId="77777777" w:rsidTr="00405E69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891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432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4E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10C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унікальних ідентифікатор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011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92A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4FA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979D58D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19F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CCB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E41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558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1FA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4AE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77C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80CC52C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249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B64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FFF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A44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70F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6D0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A91E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D46AECF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50F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65B4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506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A88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итабельний ном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70C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4CD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30A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84507A6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ACF3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C8C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BE7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CB2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3D6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CBC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E50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Активова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 Деактивовані</w:t>
            </w:r>
          </w:p>
        </w:tc>
      </w:tr>
      <w:tr w:rsidR="00786A9A" w:rsidRPr="009E31AA" w14:paraId="3DE1BEE4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31E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DD0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2F6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4C5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210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411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6C9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BB3E1F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4FA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74F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F69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D0C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642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7B2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C21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9D42626" w14:textId="77777777" w:rsidTr="00405E69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AF7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2BF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689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B31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C06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683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4CC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8DDDEA8" w14:textId="77777777" w:rsidR="00786A9A" w:rsidRPr="009E31AA" w:rsidRDefault="00786A9A" w:rsidP="00786A9A">
      <w:pPr>
        <w:pStyle w:val="Heading3"/>
        <w:rPr>
          <w:lang w:val="en-US"/>
        </w:rPr>
      </w:pPr>
      <w:bookmarkStart w:id="1017" w:name="_Toc220678783"/>
      <w:r w:rsidRPr="009E31AA">
        <w:rPr>
          <w:lang w:val="en-US"/>
        </w:rPr>
        <w:t>Опис помилок</w:t>
      </w:r>
      <w:bookmarkEnd w:id="1017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013"/>
      </w:tblGrid>
      <w:tr w:rsidR="00786A9A" w:rsidRPr="009E31AA" w14:paraId="47BC206E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B3B4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26AB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83EF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8B80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580A66D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4EE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158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6B2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D3B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39ED591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D67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209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3B4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FC3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8F63755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FEF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4E4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EC2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DB6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D2C31BF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B596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D48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1C2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6C2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58189FD6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7D53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18A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D40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C61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3B8C031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018" w:name="_Toc220678784"/>
      <w:bookmarkStart w:id="1019" w:name="_Toc221011667"/>
      <w:bookmarkStart w:id="1020" w:name="_Toc221014861"/>
      <w:bookmarkStart w:id="1021" w:name="_Toc221016030"/>
      <w:bookmarkStart w:id="1022" w:name="_Toc221016252"/>
      <w:bookmarkStart w:id="1023" w:name="_Toc221016475"/>
      <w:r w:rsidRPr="009E31AA">
        <w:rPr>
          <w:rFonts w:eastAsia="Calibri"/>
          <w:lang w:val="uk-UA"/>
        </w:rPr>
        <w:t>6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5</w:t>
      </w:r>
      <w:r w:rsidRPr="009E31AA">
        <w:rPr>
          <w:rFonts w:eastAsia="Calibri"/>
          <w:lang w:val="en-US"/>
        </w:rPr>
        <w:t xml:space="preserve"> Отримати список деактивованих УІ</w:t>
      </w:r>
      <w:bookmarkEnd w:id="1018"/>
      <w:bookmarkEnd w:id="1019"/>
      <w:bookmarkEnd w:id="1020"/>
      <w:bookmarkEnd w:id="1021"/>
      <w:bookmarkEnd w:id="1022"/>
      <w:bookmarkEnd w:id="1023"/>
    </w:p>
    <w:p w14:paraId="21B1DD6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deactivated</w:t>
      </w:r>
    </w:p>
    <w:p w14:paraId="3F87D52B" w14:textId="77777777" w:rsidR="00786A9A" w:rsidRPr="009E31AA" w:rsidRDefault="00786A9A" w:rsidP="00037E4F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</w:p>
    <w:p w14:paraId="5909AC29" w14:textId="77777777" w:rsidR="00786A9A" w:rsidRPr="009E31AA" w:rsidRDefault="00786A9A" w:rsidP="00037E4F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Параметр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ageSiz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,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sortBy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є обов'язковими для цього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631E7D0E" w14:textId="77777777" w:rsidR="00786A9A" w:rsidRPr="00156EB6" w:rsidRDefault="00786A9A" w:rsidP="00037E4F">
      <w:pPr>
        <w:pStyle w:val="Heading3"/>
        <w:rPr>
          <w:rFonts w:eastAsia="Calibri"/>
          <w:lang w:val="uk-UA"/>
        </w:rPr>
      </w:pPr>
      <w:bookmarkStart w:id="1024" w:name="_Toc220678785"/>
      <w:r w:rsidRPr="00156EB6">
        <w:rPr>
          <w:rFonts w:eastAsia="Calibri"/>
          <w:lang w:val="uk-UA"/>
        </w:rPr>
        <w:t>Вхідні параметри</w:t>
      </w:r>
      <w:bookmarkEnd w:id="1024"/>
    </w:p>
    <w:tbl>
      <w:tblPr>
        <w:tblStyle w:val="TableGrid1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426"/>
        <w:gridCol w:w="1417"/>
        <w:gridCol w:w="1418"/>
        <w:gridCol w:w="1842"/>
        <w:gridCol w:w="993"/>
        <w:gridCol w:w="1134"/>
        <w:gridCol w:w="2739"/>
      </w:tblGrid>
      <w:tr w:rsidR="00F63158" w:rsidRPr="009E31AA" w14:paraId="4932136E" w14:textId="77777777" w:rsidTr="0070185F">
        <w:trPr>
          <w:tblHeader/>
        </w:trPr>
        <w:tc>
          <w:tcPr>
            <w:tcW w:w="426" w:type="dxa"/>
            <w:shd w:val="clear" w:color="auto" w:fill="F0F0F0"/>
          </w:tcPr>
          <w:p w14:paraId="04BECACD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2676CD33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36AAF63E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shd w:val="clear" w:color="auto" w:fill="F0F0F0"/>
          </w:tcPr>
          <w:p w14:paraId="57B584C2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shd w:val="clear" w:color="auto" w:fill="F0F0F0"/>
          </w:tcPr>
          <w:p w14:paraId="69B2F75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11C6CD66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shd w:val="clear" w:color="auto" w:fill="F0F0F0"/>
          </w:tcPr>
          <w:p w14:paraId="12C275E8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F63158" w:rsidRPr="009E31AA" w14:paraId="68B654A5" w14:textId="77777777" w:rsidTr="0070185F">
        <w:tc>
          <w:tcPr>
            <w:tcW w:w="426" w:type="dxa"/>
          </w:tcPr>
          <w:p w14:paraId="21204E1C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1417" w:type="dxa"/>
          </w:tcPr>
          <w:p w14:paraId="6F61584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04842F94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2" w:type="dxa"/>
          </w:tcPr>
          <w:p w14:paraId="5E21F27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</w:tcPr>
          <w:p w14:paraId="575EC34C" w14:textId="77777777" w:rsidR="00F63158" w:rsidRPr="009E31AA" w:rsidRDefault="00F63158" w:rsidP="00D3732B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9772A2D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1B99EBF2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7AFD767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4CCB9047" w14:textId="77777777" w:rsidTr="0070185F">
        <w:tc>
          <w:tcPr>
            <w:tcW w:w="426" w:type="dxa"/>
          </w:tcPr>
          <w:p w14:paraId="35DA3EB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1417" w:type="dxa"/>
          </w:tcPr>
          <w:p w14:paraId="10A5E21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46DEF80D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42" w:type="dxa"/>
          </w:tcPr>
          <w:p w14:paraId="72DEDBF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 на деактивацію</w:t>
            </w:r>
          </w:p>
        </w:tc>
        <w:tc>
          <w:tcPr>
            <w:tcW w:w="993" w:type="dxa"/>
          </w:tcPr>
          <w:p w14:paraId="6AA8A8DB" w14:textId="77777777" w:rsidR="00F63158" w:rsidRPr="009E31AA" w:rsidRDefault="00F63158" w:rsidP="00D3732B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362C09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5E830AF7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644882B7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44B9B24D" w14:textId="77777777" w:rsidTr="0070185F">
        <w:tc>
          <w:tcPr>
            <w:tcW w:w="426" w:type="dxa"/>
          </w:tcPr>
          <w:p w14:paraId="386ADFE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417" w:type="dxa"/>
            <w:vAlign w:val="center"/>
          </w:tcPr>
          <w:p w14:paraId="771CF1F7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vAlign w:val="center"/>
          </w:tcPr>
          <w:p w14:paraId="2C7B8864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42" w:type="dxa"/>
            <w:vAlign w:val="center"/>
          </w:tcPr>
          <w:p w14:paraId="1A2C4151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993" w:type="dxa"/>
            <w:vAlign w:val="center"/>
          </w:tcPr>
          <w:p w14:paraId="2ED283DD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vAlign w:val="center"/>
          </w:tcPr>
          <w:p w14:paraId="5D197B0B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vAlign w:val="center"/>
          </w:tcPr>
          <w:p w14:paraId="359232F5" w14:textId="77777777" w:rsidR="00F63158" w:rsidRPr="009E31AA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30CCF000" w14:textId="77777777" w:rsidTr="0070185F">
        <w:tc>
          <w:tcPr>
            <w:tcW w:w="426" w:type="dxa"/>
          </w:tcPr>
          <w:p w14:paraId="22FA10E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1417" w:type="dxa"/>
          </w:tcPr>
          <w:p w14:paraId="6E6690E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6FD2EAB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42" w:type="dxa"/>
          </w:tcPr>
          <w:p w14:paraId="0982D92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993" w:type="dxa"/>
          </w:tcPr>
          <w:p w14:paraId="7BD0837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94FE96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59B93256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F63158" w:rsidRPr="009E31AA" w14:paraId="341AB487" w14:textId="77777777" w:rsidTr="0070185F">
        <w:tc>
          <w:tcPr>
            <w:tcW w:w="426" w:type="dxa"/>
          </w:tcPr>
          <w:p w14:paraId="411FF2E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01B6B65B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97E6F2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messageFormId</w:t>
            </w:r>
          </w:p>
        </w:tc>
        <w:tc>
          <w:tcPr>
            <w:tcW w:w="1842" w:type="dxa"/>
          </w:tcPr>
          <w:p w14:paraId="627A86C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ип продукту</w:t>
            </w:r>
          </w:p>
        </w:tc>
        <w:tc>
          <w:tcPr>
            <w:tcW w:w="993" w:type="dxa"/>
          </w:tcPr>
          <w:p w14:paraId="11908052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6F9773F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2048FB6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2AE1D0F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</w:t>
            </w:r>
          </w:p>
        </w:tc>
      </w:tr>
      <w:tr w:rsidR="00F63158" w:rsidRPr="009E31AA" w14:paraId="5E3C3B61" w14:textId="77777777" w:rsidTr="0070185F">
        <w:tc>
          <w:tcPr>
            <w:tcW w:w="426" w:type="dxa"/>
          </w:tcPr>
          <w:p w14:paraId="7F8C713C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49E114F7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AEE1F78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page</w:t>
            </w:r>
          </w:p>
        </w:tc>
        <w:tc>
          <w:tcPr>
            <w:tcW w:w="1842" w:type="dxa"/>
          </w:tcPr>
          <w:p w14:paraId="7C3A335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Номер сторінки</w:t>
            </w:r>
          </w:p>
        </w:tc>
        <w:tc>
          <w:tcPr>
            <w:tcW w:w="993" w:type="dxa"/>
          </w:tcPr>
          <w:p w14:paraId="5FD01D91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4E0B2DD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1DEAC66F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52CB59A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</w:t>
            </w:r>
          </w:p>
        </w:tc>
      </w:tr>
      <w:tr w:rsidR="00F63158" w:rsidRPr="009E31AA" w14:paraId="6E58E813" w14:textId="77777777" w:rsidTr="0070185F">
        <w:tc>
          <w:tcPr>
            <w:tcW w:w="426" w:type="dxa"/>
          </w:tcPr>
          <w:p w14:paraId="47BEE9E8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022031D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2823CBCF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842" w:type="dxa"/>
          </w:tcPr>
          <w:p w14:paraId="004E967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993" w:type="dxa"/>
          </w:tcPr>
          <w:p w14:paraId="61EF7B5E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3B5CB61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6EC18822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1190780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</w:t>
            </w:r>
          </w:p>
        </w:tc>
      </w:tr>
      <w:tr w:rsidR="00F63158" w:rsidRPr="009E31AA" w14:paraId="4042B898" w14:textId="77777777" w:rsidTr="0070185F">
        <w:tc>
          <w:tcPr>
            <w:tcW w:w="426" w:type="dxa"/>
          </w:tcPr>
          <w:p w14:paraId="63CC0AB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25C36127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5372CCC4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sortBy</w:t>
            </w:r>
          </w:p>
        </w:tc>
        <w:tc>
          <w:tcPr>
            <w:tcW w:w="1842" w:type="dxa"/>
          </w:tcPr>
          <w:p w14:paraId="76264C7F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оле сортування</w:t>
            </w:r>
          </w:p>
        </w:tc>
        <w:tc>
          <w:tcPr>
            <w:tcW w:w="993" w:type="dxa"/>
          </w:tcPr>
          <w:p w14:paraId="3651A76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59049F9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739" w:type="dxa"/>
          </w:tcPr>
          <w:p w14:paraId="3B72C5B3" w14:textId="77777777" w:rsidR="00F63158" w:rsidRPr="00B45C85" w:rsidRDefault="00F63158" w:rsidP="00D3732B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Параметр запиту (query), доступні значення: UniqueIdentifier, DocumentNumber,</w:t>
            </w:r>
          </w:p>
          <w:p w14:paraId="3D1741C3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SerialNumber, EoName, ObjectOrCountryCode</w:t>
            </w:r>
          </w:p>
        </w:tc>
      </w:tr>
      <w:tr w:rsidR="00F63158" w:rsidRPr="009E31AA" w14:paraId="14E2E2CC" w14:textId="77777777" w:rsidTr="0070185F">
        <w:tc>
          <w:tcPr>
            <w:tcW w:w="426" w:type="dxa"/>
          </w:tcPr>
          <w:p w14:paraId="5AB0887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14:paraId="41712B7B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2D9DE221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isSortAscending</w:t>
            </w:r>
          </w:p>
        </w:tc>
        <w:tc>
          <w:tcPr>
            <w:tcW w:w="1842" w:type="dxa"/>
          </w:tcPr>
          <w:p w14:paraId="1CF8DAAA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993" w:type="dxa"/>
          </w:tcPr>
          <w:p w14:paraId="11E97AF6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451EE29E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B45C85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739" w:type="dxa"/>
          </w:tcPr>
          <w:p w14:paraId="4CE8AA87" w14:textId="77777777" w:rsidR="00F63158" w:rsidRPr="00B45C85" w:rsidRDefault="00F63158" w:rsidP="00D3732B">
            <w:pPr>
              <w:spacing w:after="3" w:line="268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B45C85">
              <w:rPr>
                <w:rFonts w:ascii="Times New Roman" w:hAnsi="Times New Roman"/>
                <w:sz w:val="24"/>
                <w:szCs w:val="24"/>
                <w:lang w:val="ru-RU"/>
              </w:rPr>
              <w:t>Параметр запиту (</w:t>
            </w:r>
            <w:r w:rsidRPr="00B45C85">
              <w:rPr>
                <w:rFonts w:ascii="Times New Roman" w:hAnsi="Times New Roman"/>
                <w:sz w:val="24"/>
                <w:szCs w:val="24"/>
              </w:rPr>
              <w:t>query</w:t>
            </w:r>
            <w:r w:rsidRPr="00B45C85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), за замовчуванням: </w:t>
            </w:r>
            <w:r w:rsidRPr="00B45C85">
              <w:rPr>
                <w:rFonts w:ascii="Times New Roman" w:hAnsi="Times New Roman"/>
                <w:sz w:val="24"/>
                <w:szCs w:val="24"/>
              </w:rPr>
              <w:t>true</w:t>
            </w:r>
          </w:p>
        </w:tc>
      </w:tr>
    </w:tbl>
    <w:p w14:paraId="422A8918" w14:textId="77777777" w:rsidR="00786A9A" w:rsidRPr="00156EB6" w:rsidRDefault="00786A9A" w:rsidP="00786A9A">
      <w:pPr>
        <w:pStyle w:val="Heading3"/>
        <w:rPr>
          <w:lang w:val="uk-UA"/>
        </w:rPr>
      </w:pPr>
      <w:bookmarkStart w:id="1025" w:name="_Toc220678786"/>
      <w:r w:rsidRPr="00156EB6">
        <w:rPr>
          <w:lang w:val="uk-UA"/>
        </w:rPr>
        <w:lastRenderedPageBreak/>
        <w:t>Вихідні параметри</w:t>
      </w:r>
      <w:bookmarkEnd w:id="1025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533"/>
        <w:gridCol w:w="1206"/>
        <w:gridCol w:w="2654"/>
        <w:gridCol w:w="1029"/>
        <w:gridCol w:w="1848"/>
        <w:gridCol w:w="1257"/>
      </w:tblGrid>
      <w:tr w:rsidR="00786A9A" w:rsidRPr="009E31AA" w14:paraId="10358A86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A37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923A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DFBF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BAC9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C5E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4252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60E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9918A5B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FF7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7BA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70A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373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деактивованих унікальних ідентифікатор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031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5D3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531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57EA7A4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7572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DBB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011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E2E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936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6C5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591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338D6E2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226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63A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EA7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9E93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9C5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1C0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8F7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B770C1B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985E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F59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38A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330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508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AC4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57F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2FBCF3E0" w14:textId="77777777" w:rsidR="00786A9A" w:rsidRPr="009E31AA" w:rsidRDefault="00786A9A" w:rsidP="00786A9A">
      <w:pPr>
        <w:pStyle w:val="Heading3"/>
        <w:rPr>
          <w:lang w:val="en-US"/>
        </w:rPr>
      </w:pPr>
      <w:bookmarkStart w:id="1026" w:name="_Toc220678787"/>
      <w:r w:rsidRPr="009E31AA">
        <w:rPr>
          <w:lang w:val="en-US"/>
        </w:rPr>
        <w:t>Опис помилок</w:t>
      </w:r>
      <w:bookmarkEnd w:id="1026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3261"/>
      </w:tblGrid>
      <w:tr w:rsidR="00786A9A" w:rsidRPr="009E31AA" w14:paraId="5617C1EF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E4AE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FD60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6C2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6AF3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CC55955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7C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D2E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93A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56D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090425A5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0F0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05A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A2F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A93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1F5316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4D1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5D7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B8D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A67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A334A4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3EC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4D15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334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025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CB632A1" w14:textId="77777777" w:rsidR="00786A9A" w:rsidRPr="00156EB6" w:rsidRDefault="00786A9A" w:rsidP="00786A9A">
      <w:pPr>
        <w:pStyle w:val="Heading2"/>
        <w:rPr>
          <w:rFonts w:eastAsia="Calibri"/>
        </w:rPr>
      </w:pPr>
      <w:bookmarkStart w:id="1027" w:name="_Toc220678788"/>
      <w:bookmarkStart w:id="1028" w:name="_Toc221011668"/>
      <w:bookmarkStart w:id="1029" w:name="_Toc221014862"/>
      <w:bookmarkStart w:id="1030" w:name="_Toc221016031"/>
      <w:bookmarkStart w:id="1031" w:name="_Toc221016253"/>
      <w:bookmarkStart w:id="1032" w:name="_Toc221016476"/>
      <w:r w:rsidRPr="009E31AA">
        <w:rPr>
          <w:rFonts w:eastAsia="Calibri"/>
        </w:rPr>
        <w:t>6.6 Внести додаткові дані для активації УІ</w:t>
      </w:r>
      <w:bookmarkEnd w:id="1027"/>
      <w:bookmarkEnd w:id="1028"/>
      <w:bookmarkEnd w:id="1029"/>
      <w:bookmarkEnd w:id="1030"/>
      <w:bookmarkEnd w:id="1031"/>
      <w:bookmarkEnd w:id="1032"/>
    </w:p>
    <w:p w14:paraId="03FC16B2" w14:textId="77777777" w:rsidR="00EE7CE2" w:rsidRPr="009E31AA" w:rsidRDefault="00EE7CE2" w:rsidP="00EE7CE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{uniqueId}</w:t>
      </w:r>
    </w:p>
    <w:p w14:paraId="3717CACE" w14:textId="77777777" w:rsidR="00786A9A" w:rsidRPr="009E31AA" w:rsidRDefault="00786A9A" w:rsidP="00786A9A">
      <w:pPr>
        <w:pStyle w:val="Heading3"/>
        <w:rPr>
          <w:lang w:val="uk-UA"/>
        </w:rPr>
      </w:pPr>
      <w:bookmarkStart w:id="1033" w:name="_Toc220678789"/>
      <w:r w:rsidRPr="009E31AA">
        <w:rPr>
          <w:lang w:val="en-US"/>
        </w:rPr>
        <w:t>Вхідні параметри</w:t>
      </w:r>
      <w:bookmarkEnd w:id="1033"/>
    </w:p>
    <w:tbl>
      <w:tblPr>
        <w:tblStyle w:val="TableGrid0"/>
        <w:tblW w:w="0" w:type="auto"/>
        <w:tblInd w:w="3" w:type="dxa"/>
        <w:tblLayout w:type="fixed"/>
        <w:tblCellMar>
          <w:top w:w="125" w:type="dxa"/>
          <w:left w:w="77" w:type="dxa"/>
          <w:right w:w="73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2126"/>
        <w:gridCol w:w="1417"/>
        <w:gridCol w:w="1134"/>
        <w:gridCol w:w="2031"/>
      </w:tblGrid>
      <w:tr w:rsidR="00786A9A" w:rsidRPr="009E31AA" w14:paraId="0C88CEC0" w14:textId="77777777" w:rsidTr="0070185F">
        <w:trPr>
          <w:trHeight w:val="442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CC0FD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8763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F83D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5E7B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7B4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91CD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8E5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43ED575" w14:textId="77777777" w:rsidTr="0070185F">
        <w:trPr>
          <w:trHeight w:val="443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05A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E42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F08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846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AC5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DAC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A13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93D4318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8FD3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2BC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E3D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478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нікального ідентифік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0E9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0E1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EBD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991FC7A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3A2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FE7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65B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ionTimestamp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F8A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дмітка часу на позначення дати та часу виробництв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322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BF9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257A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. Якщо вказано, У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lastRenderedPageBreak/>
              <w:t>буде автоматично активовано.</w:t>
            </w:r>
          </w:p>
          <w:p w14:paraId="1EA9F7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 може бути в майбутньому</w:t>
            </w:r>
          </w:p>
        </w:tc>
      </w:tr>
      <w:tr w:rsidR="00786A9A" w:rsidRPr="009E31AA" w14:paraId="5DCC7688" w14:textId="77777777" w:rsidTr="0070185F">
        <w:trPr>
          <w:trHeight w:val="442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FC6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0A1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039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ckagingEquipment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2112B" w14:textId="77777777" w:rsidR="00786A9A" w:rsidRPr="009E31AA" w:rsidRDefault="00786A9A" w:rsidP="00786A9A">
            <w:pPr>
              <w:spacing w:after="3" w:line="266" w:lineRule="auto"/>
              <w:ind w:right="3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ладнання для пакува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97E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EACD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B2A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082C9094" w14:textId="77777777" w:rsidR="00786A9A" w:rsidRPr="009E31AA" w:rsidRDefault="00786A9A" w:rsidP="00786A9A">
      <w:pPr>
        <w:pStyle w:val="Heading3"/>
        <w:rPr>
          <w:lang w:val="en-US"/>
        </w:rPr>
      </w:pPr>
      <w:bookmarkStart w:id="1034" w:name="_Toc220678790"/>
      <w:r w:rsidRPr="009E31AA">
        <w:rPr>
          <w:lang w:val="en-US"/>
        </w:rPr>
        <w:t>Вихідні параметри</w:t>
      </w:r>
      <w:bookmarkEnd w:id="1034"/>
    </w:p>
    <w:tbl>
      <w:tblPr>
        <w:tblStyle w:val="TableGrid0"/>
        <w:tblW w:w="0" w:type="auto"/>
        <w:tblInd w:w="3" w:type="dxa"/>
        <w:tblLayout w:type="fixed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1417"/>
        <w:gridCol w:w="1418"/>
        <w:gridCol w:w="1134"/>
        <w:gridCol w:w="2739"/>
      </w:tblGrid>
      <w:tr w:rsidR="00786A9A" w:rsidRPr="009E31AA" w14:paraId="5B28AA68" w14:textId="77777777" w:rsidTr="0070185F">
        <w:trPr>
          <w:trHeight w:val="280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B338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88DC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8AB2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DDB5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8037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E72A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535D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25CA366" w14:textId="77777777" w:rsidTr="0070185F">
        <w:trPr>
          <w:trHeight w:val="281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E35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50B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3FE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illBeActivated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966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и буде УІ активовано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CB2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1FD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458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 якщо вказано productionTimestamp</w:t>
            </w:r>
          </w:p>
        </w:tc>
      </w:tr>
    </w:tbl>
    <w:p w14:paraId="4C7E03C3" w14:textId="77777777" w:rsidR="00786A9A" w:rsidRPr="009E31AA" w:rsidRDefault="00786A9A" w:rsidP="00786A9A">
      <w:pPr>
        <w:pStyle w:val="Heading3"/>
        <w:rPr>
          <w:lang w:val="en-US"/>
        </w:rPr>
      </w:pPr>
      <w:bookmarkStart w:id="1035" w:name="_Toc220678791"/>
      <w:r w:rsidRPr="009E31AA">
        <w:rPr>
          <w:lang w:val="en-US"/>
        </w:rPr>
        <w:t>Опис помилок</w:t>
      </w:r>
      <w:bookmarkEnd w:id="1035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5946"/>
      </w:tblGrid>
      <w:tr w:rsidR="00786A9A" w:rsidRPr="009E31AA" w14:paraId="6756D166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6324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8512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206F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6A4E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7391EA2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C13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ECF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B1F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9DC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Майбутня дата не може бути часом виробництва товару</w:t>
            </w:r>
          </w:p>
        </w:tc>
      </w:tr>
      <w:tr w:rsidR="00786A9A" w:rsidRPr="009E31AA" w14:paraId="1CA7CD5D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8DD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E2C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4638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846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BD19CD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E2D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92EB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FDC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D0E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5EF7403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A95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584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5FC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4D3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не знайдено</w:t>
            </w:r>
          </w:p>
        </w:tc>
      </w:tr>
      <w:tr w:rsidR="00786A9A" w:rsidRPr="009E31AA" w14:paraId="1F17731F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264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8E1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8EAD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DAE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1A829C7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36" w:name="_Toc220678792"/>
      <w:bookmarkStart w:id="1037" w:name="_Toc221011669"/>
      <w:bookmarkStart w:id="1038" w:name="_Toc221014863"/>
      <w:bookmarkStart w:id="1039" w:name="_Toc221016032"/>
      <w:bookmarkStart w:id="1040" w:name="_Toc221016254"/>
      <w:bookmarkStart w:id="1041" w:name="_Toc221016477"/>
      <w:r w:rsidRPr="009E31AA">
        <w:rPr>
          <w:rFonts w:eastAsia="Calibri"/>
        </w:rPr>
        <w:t xml:space="preserve">6.7 Завантажити файл з зображеннями </w:t>
      </w:r>
      <w:r w:rsidRPr="009E31AA">
        <w:rPr>
          <w:rFonts w:eastAsia="Calibri"/>
          <w:lang w:val="en-US"/>
        </w:rPr>
        <w:t>Datamatrix</w:t>
      </w:r>
      <w:r w:rsidRPr="009E31AA">
        <w:rPr>
          <w:rFonts w:eastAsia="Calibri"/>
        </w:rPr>
        <w:t xml:space="preserve"> як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</w:rPr>
        <w:t xml:space="preserve"> для друку</w:t>
      </w:r>
      <w:bookmarkEnd w:id="1036"/>
      <w:bookmarkEnd w:id="1037"/>
      <w:bookmarkEnd w:id="1038"/>
      <w:bookmarkEnd w:id="1039"/>
      <w:bookmarkEnd w:id="1040"/>
      <w:bookmarkEnd w:id="1041"/>
    </w:p>
    <w:p w14:paraId="0B57960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download</w:t>
      </w:r>
    </w:p>
    <w:p w14:paraId="3A226E9E" w14:textId="77777777" w:rsidR="00786A9A" w:rsidRPr="009E31AA" w:rsidRDefault="00786A9A" w:rsidP="00EE7CE2">
      <w:pPr>
        <w:spacing w:before="240"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Endpoint доступний без авторизації (AllowAnonymous)</w:t>
      </w:r>
    </w:p>
    <w:p w14:paraId="55FA7D76" w14:textId="77777777" w:rsidR="00786A9A" w:rsidRPr="009E31AA" w:rsidRDefault="00786A9A" w:rsidP="00786A9A">
      <w:pPr>
        <w:pStyle w:val="Heading3"/>
        <w:rPr>
          <w:lang w:val="en-US"/>
        </w:rPr>
      </w:pPr>
      <w:bookmarkStart w:id="1042" w:name="_Toc220678793"/>
      <w:r w:rsidRPr="009E31AA">
        <w:rPr>
          <w:lang w:val="en-US"/>
        </w:rPr>
        <w:t>Вхідні параметри</w:t>
      </w:r>
      <w:bookmarkEnd w:id="1042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8" w:type="dxa"/>
        </w:tblCellMar>
        <w:tblLook w:val="04A0" w:firstRow="1" w:lastRow="0" w:firstColumn="1" w:lastColumn="0" w:noHBand="0" w:noVBand="1"/>
      </w:tblPr>
      <w:tblGrid>
        <w:gridCol w:w="437"/>
        <w:gridCol w:w="1376"/>
        <w:gridCol w:w="2181"/>
        <w:gridCol w:w="1959"/>
        <w:gridCol w:w="851"/>
        <w:gridCol w:w="1851"/>
        <w:gridCol w:w="1306"/>
      </w:tblGrid>
      <w:tr w:rsidR="00786A9A" w:rsidRPr="009E31AA" w14:paraId="108AB12F" w14:textId="77777777" w:rsidTr="0070185F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ABFE73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4D28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1546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3A9E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E37B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FA13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D14D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2733922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BC19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95A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62B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F0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6E6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B3D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AD4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549636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393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676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D73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F52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унікальних ідентифікаторів для генерації Datamatri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9C8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7C5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803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10AB6400" w14:textId="77777777" w:rsidR="00786A9A" w:rsidRPr="009E31AA" w:rsidRDefault="00786A9A" w:rsidP="00786A9A">
      <w:pPr>
        <w:pStyle w:val="Heading3"/>
        <w:rPr>
          <w:lang w:val="en-US"/>
        </w:rPr>
      </w:pPr>
      <w:bookmarkStart w:id="1043" w:name="_Toc220678794"/>
      <w:r w:rsidRPr="009E31AA">
        <w:rPr>
          <w:lang w:val="en-US"/>
        </w:rPr>
        <w:t>Вихідні параметри</w:t>
      </w:r>
      <w:bookmarkEnd w:id="1043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27"/>
        <w:gridCol w:w="886"/>
        <w:gridCol w:w="2525"/>
        <w:gridCol w:w="1008"/>
        <w:gridCol w:w="1848"/>
        <w:gridCol w:w="1632"/>
      </w:tblGrid>
      <w:tr w:rsidR="00786A9A" w:rsidRPr="009E31AA" w14:paraId="209C0E56" w14:textId="77777777" w:rsidTr="004D0080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27FB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E1F9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3E7B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0FF0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7C35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1E22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0F4A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C5CF47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EC9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92F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B2F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568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 файл з зображеннями Datamatri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D09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44B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CA0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PDF</w:t>
            </w:r>
          </w:p>
        </w:tc>
      </w:tr>
    </w:tbl>
    <w:p w14:paraId="22916F2D" w14:textId="77777777" w:rsidR="00786A9A" w:rsidRPr="009E31AA" w:rsidRDefault="00786A9A" w:rsidP="00786A9A">
      <w:pPr>
        <w:pStyle w:val="Heading3"/>
        <w:rPr>
          <w:lang w:val="en-US"/>
        </w:rPr>
      </w:pPr>
      <w:bookmarkStart w:id="1044" w:name="_Toc220678795"/>
      <w:r w:rsidRPr="009E31AA">
        <w:rPr>
          <w:lang w:val="en-US"/>
        </w:rPr>
        <w:t>Опис помилок</w:t>
      </w:r>
      <w:bookmarkEnd w:id="1044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3087"/>
      </w:tblGrid>
      <w:tr w:rsidR="00786A9A" w:rsidRPr="009E31AA" w14:paraId="1A5A0658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62E8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83A6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9795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46AC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5F442C4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20D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17A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C50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AA8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омилка запиту</w:t>
            </w:r>
          </w:p>
        </w:tc>
      </w:tr>
      <w:tr w:rsidR="00786A9A" w:rsidRPr="009E31AA" w14:paraId="7298904E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B232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A1E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C55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D82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1E50748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45" w:name="_Toc220678796"/>
      <w:bookmarkStart w:id="1046" w:name="_Toc221011670"/>
      <w:bookmarkStart w:id="1047" w:name="_Toc221014864"/>
      <w:bookmarkStart w:id="1048" w:name="_Toc221016033"/>
      <w:bookmarkStart w:id="1049" w:name="_Toc221016255"/>
      <w:bookmarkStart w:id="1050" w:name="_Toc221016478"/>
      <w:r w:rsidRPr="009E31AA">
        <w:rPr>
          <w:rFonts w:eastAsia="Calibri"/>
        </w:rPr>
        <w:t>6.8 Внести додаткові дані для активації УІ та ЕМ</w:t>
      </w:r>
      <w:bookmarkEnd w:id="1045"/>
      <w:bookmarkEnd w:id="1046"/>
      <w:bookmarkEnd w:id="1047"/>
      <w:bookmarkEnd w:id="1048"/>
      <w:bookmarkEnd w:id="1049"/>
      <w:bookmarkEnd w:id="1050"/>
    </w:p>
    <w:p w14:paraId="2A554B2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unique-identifiers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niqu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additional-data</w:t>
      </w:r>
    </w:p>
    <w:p w14:paraId="25318DAF" w14:textId="77777777" w:rsidR="00786A9A" w:rsidRPr="009E31AA" w:rsidRDefault="00786A9A" w:rsidP="004D0080">
      <w:pPr>
        <w:spacing w:before="240"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Update</w:t>
      </w:r>
    </w:p>
    <w:p w14:paraId="79153CFA" w14:textId="77777777" w:rsidR="00786A9A" w:rsidRPr="009E31AA" w:rsidRDefault="00786A9A" w:rsidP="00786A9A">
      <w:pPr>
        <w:pStyle w:val="Heading3"/>
        <w:rPr>
          <w:lang w:val="en-US"/>
        </w:rPr>
      </w:pPr>
      <w:bookmarkStart w:id="1051" w:name="_Toc220678797"/>
      <w:r w:rsidRPr="009E31AA">
        <w:rPr>
          <w:lang w:val="en-US"/>
        </w:rPr>
        <w:t>Вхідні параметри</w:t>
      </w:r>
      <w:bookmarkEnd w:id="1051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27" w:type="dxa"/>
        </w:tblCellMar>
        <w:tblLook w:val="04A0" w:firstRow="1" w:lastRow="0" w:firstColumn="1" w:lastColumn="0" w:noHBand="0" w:noVBand="1"/>
      </w:tblPr>
      <w:tblGrid>
        <w:gridCol w:w="447"/>
        <w:gridCol w:w="1383"/>
        <w:gridCol w:w="2324"/>
        <w:gridCol w:w="1762"/>
        <w:gridCol w:w="872"/>
        <w:gridCol w:w="1860"/>
        <w:gridCol w:w="1313"/>
      </w:tblGrid>
      <w:tr w:rsidR="00786A9A" w:rsidRPr="009E31AA" w14:paraId="66440779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D12AD2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6498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3FFF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4909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F974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E9D2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3FA2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AF249A8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F90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021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FC87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A07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847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FA0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AF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CA9936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062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763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F70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14E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І/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A4E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429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44B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5A8BF0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7B1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FBC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75F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ionTimestam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69C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ас виробництва товар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E98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A4E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B92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307DB6AB" w14:textId="77777777" w:rsidR="00786A9A" w:rsidRPr="009E31AA" w:rsidRDefault="00786A9A" w:rsidP="00786A9A">
      <w:pPr>
        <w:pStyle w:val="Heading3"/>
        <w:rPr>
          <w:lang w:val="en-US"/>
        </w:rPr>
      </w:pPr>
      <w:bookmarkStart w:id="1052" w:name="_Toc220678798"/>
      <w:r w:rsidRPr="009E31AA">
        <w:rPr>
          <w:lang w:val="en-US"/>
        </w:rPr>
        <w:t>Вихідні параметри</w:t>
      </w:r>
      <w:bookmarkEnd w:id="1052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1"/>
        <w:gridCol w:w="1078"/>
        <w:gridCol w:w="1917"/>
        <w:gridCol w:w="1209"/>
        <w:gridCol w:w="1848"/>
        <w:gridCol w:w="1533"/>
      </w:tblGrid>
      <w:tr w:rsidR="00786A9A" w:rsidRPr="009E31AA" w14:paraId="132DF803" w14:textId="77777777" w:rsidTr="00A87813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D57C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149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51AD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6C68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0498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4F40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7BB0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12042EB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04D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1B8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547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A05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08A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D92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5A3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62E4BCD5" w14:textId="77777777" w:rsidR="00786A9A" w:rsidRPr="009E31AA" w:rsidRDefault="00786A9A" w:rsidP="00786A9A">
      <w:pPr>
        <w:pStyle w:val="Heading3"/>
        <w:rPr>
          <w:lang w:val="en-US"/>
        </w:rPr>
      </w:pPr>
      <w:bookmarkStart w:id="1053" w:name="_Toc220678799"/>
      <w:r w:rsidRPr="009E31AA">
        <w:rPr>
          <w:lang w:val="en-US"/>
        </w:rPr>
        <w:t>Опис помилок</w:t>
      </w:r>
      <w:bookmarkEnd w:id="1053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193"/>
      </w:tblGrid>
      <w:tr w:rsidR="00786A9A" w:rsidRPr="009E31AA" w14:paraId="01D1144B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2D33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1EE7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AEDB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31CE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2828B59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422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B4D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F2C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DB3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75A41132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89A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71F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D10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1D0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8D3BEE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4A3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273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A8C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D00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B1FBE82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FC3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3D5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45E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2F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не знайдено</w:t>
            </w:r>
          </w:p>
        </w:tc>
      </w:tr>
      <w:tr w:rsidR="00786A9A" w:rsidRPr="009E31AA" w14:paraId="5F224D2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C62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95F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07E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A49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1F6C562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54" w:name="_Toc220678800"/>
      <w:bookmarkStart w:id="1055" w:name="_Toc221011671"/>
      <w:bookmarkStart w:id="1056" w:name="_Toc221014865"/>
      <w:bookmarkStart w:id="1057" w:name="_Toc221016034"/>
      <w:bookmarkStart w:id="1058" w:name="_Toc221016256"/>
      <w:bookmarkStart w:id="1059" w:name="_Toc221016479"/>
      <w:r w:rsidRPr="009E31AA">
        <w:rPr>
          <w:rFonts w:eastAsia="Calibri"/>
        </w:rPr>
        <w:t xml:space="preserve">6.9 Завантажити список УІ в статусі Чернетка в форматі </w:t>
      </w:r>
      <w:r w:rsidRPr="009E31AA">
        <w:rPr>
          <w:rFonts w:eastAsia="Calibri"/>
          <w:lang w:val="en-US"/>
        </w:rPr>
        <w:t>CSV</w:t>
      </w:r>
      <w:bookmarkEnd w:id="1054"/>
      <w:bookmarkEnd w:id="1055"/>
      <w:bookmarkEnd w:id="1056"/>
      <w:bookmarkEnd w:id="1057"/>
      <w:bookmarkEnd w:id="1058"/>
      <w:bookmarkEnd w:id="1059"/>
    </w:p>
    <w:p w14:paraId="32FF0FE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non-activated/export-csv</w:t>
      </w:r>
    </w:p>
    <w:p w14:paraId="7E10E4F4" w14:textId="77777777" w:rsidR="00786A9A" w:rsidRPr="009E31AA" w:rsidRDefault="00786A9A" w:rsidP="00EE7CE2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</w:p>
    <w:p w14:paraId="692C6A03" w14:textId="77777777" w:rsidR="00786A9A" w:rsidRPr="009E31AA" w:rsidRDefault="00786A9A" w:rsidP="00EE7CE2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араметр sortBy є обов'язковим для цього endpoint.</w:t>
      </w:r>
    </w:p>
    <w:p w14:paraId="5E45BCEC" w14:textId="77777777" w:rsidR="00786A9A" w:rsidRPr="009E31AA" w:rsidRDefault="00786A9A" w:rsidP="00786A9A">
      <w:pPr>
        <w:pStyle w:val="Heading3"/>
        <w:rPr>
          <w:lang w:val="en-US"/>
        </w:rPr>
      </w:pPr>
      <w:bookmarkStart w:id="1060" w:name="_Toc220678801"/>
      <w:r w:rsidRPr="009E31AA">
        <w:rPr>
          <w:lang w:val="en-US"/>
        </w:rPr>
        <w:t>Вхідні параметри</w:t>
      </w:r>
      <w:bookmarkEnd w:id="1060"/>
    </w:p>
    <w:tbl>
      <w:tblPr>
        <w:tblStyle w:val="TableGrid0"/>
        <w:tblW w:w="0" w:type="auto"/>
        <w:tblInd w:w="3" w:type="dxa"/>
        <w:tblLayout w:type="fixed"/>
        <w:tblCellMar>
          <w:top w:w="125" w:type="dxa"/>
          <w:left w:w="77" w:type="dxa"/>
          <w:right w:w="91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276"/>
        <w:gridCol w:w="1701"/>
        <w:gridCol w:w="850"/>
        <w:gridCol w:w="1134"/>
        <w:gridCol w:w="3165"/>
      </w:tblGrid>
      <w:tr w:rsidR="00786A9A" w:rsidRPr="009E31AA" w14:paraId="7CA8ACDA" w14:textId="77777777" w:rsidTr="0070185F">
        <w:trPr>
          <w:trHeight w:val="280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6D91D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7F97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E3F9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E82B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ECB6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2E60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31EE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9801981" w14:textId="77777777" w:rsidTr="0070185F">
        <w:trPr>
          <w:trHeight w:val="281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C19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99D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9BA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AB4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3A2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64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38E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70E1754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F55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5C3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843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1E7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Унікальний індексний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номер повідомле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92D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7D2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4CB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90F9DD7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1F2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9F0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E5D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827F9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522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B1B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11E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7E4B3F65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6F4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A69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AD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85B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8C75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297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13B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403FBA3D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BFF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69F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ED5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973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55F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7ED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B1CE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151850B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895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963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9AC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DC4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AF6C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25F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9A0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DC93F98" w14:textId="77777777" w:rsidTr="0070185F">
        <w:trPr>
          <w:trHeight w:val="280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9B1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A48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8AE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A1C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274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982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A4D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322DCD07" w14:textId="77777777" w:rsidR="00786A9A" w:rsidRPr="009E31AA" w:rsidRDefault="00786A9A" w:rsidP="00786A9A">
      <w:pPr>
        <w:pStyle w:val="Heading3"/>
        <w:rPr>
          <w:lang w:val="en-US"/>
        </w:rPr>
      </w:pPr>
      <w:bookmarkStart w:id="1061" w:name="_Toc220678802"/>
      <w:r w:rsidRPr="009E31AA">
        <w:rPr>
          <w:lang w:val="en-US"/>
        </w:rPr>
        <w:t>Вихідні параметри</w:t>
      </w:r>
      <w:bookmarkEnd w:id="1061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611"/>
        <w:gridCol w:w="876"/>
        <w:gridCol w:w="2575"/>
        <w:gridCol w:w="998"/>
        <w:gridCol w:w="1848"/>
        <w:gridCol w:w="1619"/>
      </w:tblGrid>
      <w:tr w:rsidR="00786A9A" w:rsidRPr="009E31AA" w14:paraId="6F9A4013" w14:textId="77777777" w:rsidTr="0070185F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1F54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F757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D766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8EEA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D6C7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C2D2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0436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CC161F9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911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A00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F0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4EA5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неактивованих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07C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A8F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208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79AE75EF" w14:textId="77777777" w:rsidR="00786A9A" w:rsidRPr="009E31AA" w:rsidRDefault="00786A9A" w:rsidP="00786A9A">
      <w:pPr>
        <w:pStyle w:val="Heading3"/>
        <w:rPr>
          <w:lang w:val="en-US"/>
        </w:rPr>
      </w:pPr>
      <w:bookmarkStart w:id="1062" w:name="_Toc220678803"/>
      <w:r w:rsidRPr="009E31AA">
        <w:rPr>
          <w:lang w:val="en-US"/>
        </w:rPr>
        <w:t>Опис помилок</w:t>
      </w:r>
      <w:bookmarkEnd w:id="1062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013"/>
      </w:tblGrid>
      <w:tr w:rsidR="00786A9A" w:rsidRPr="009E31AA" w14:paraId="39F3F4A4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EF4F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CBCC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7638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6ACA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B9EFA00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D18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A7B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646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57FD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5E7EB10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9B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F99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B2E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6E6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2F5632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A40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072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364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0AF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A0EFD4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A72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CC7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9D1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C2A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349B6DF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831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009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960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D50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9D71E2F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63" w:name="_Toc220678804"/>
      <w:bookmarkStart w:id="1064" w:name="_Toc221011672"/>
      <w:bookmarkStart w:id="1065" w:name="_Toc221014866"/>
      <w:bookmarkStart w:id="1066" w:name="_Toc221016035"/>
      <w:bookmarkStart w:id="1067" w:name="_Toc221016257"/>
      <w:bookmarkStart w:id="1068" w:name="_Toc221016480"/>
      <w:r w:rsidRPr="009E31AA">
        <w:rPr>
          <w:rFonts w:eastAsia="Calibri"/>
        </w:rPr>
        <w:t xml:space="preserve">6.10 Завантажити список активованих УІ в форматі </w:t>
      </w:r>
      <w:r w:rsidRPr="009E31AA">
        <w:rPr>
          <w:rFonts w:eastAsia="Calibri"/>
          <w:lang w:val="en-US"/>
        </w:rPr>
        <w:t>CSV</w:t>
      </w:r>
      <w:bookmarkEnd w:id="1063"/>
      <w:bookmarkEnd w:id="1064"/>
      <w:bookmarkEnd w:id="1065"/>
      <w:bookmarkEnd w:id="1066"/>
      <w:bookmarkEnd w:id="1067"/>
      <w:bookmarkEnd w:id="1068"/>
    </w:p>
    <w:p w14:paraId="5CADCF6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s/activated/export-csv</w:t>
      </w:r>
    </w:p>
    <w:p w14:paraId="12FABCEC" w14:textId="4857347D" w:rsidR="00786A9A" w:rsidRPr="00405E69" w:rsidRDefault="00786A9A" w:rsidP="007558A2">
      <w:pPr>
        <w:spacing w:before="240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  <w:r w:rsidR="00405E69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382E720A" w14:textId="77777777" w:rsidR="00786A9A" w:rsidRPr="009E31AA" w:rsidRDefault="00786A9A" w:rsidP="007558A2">
      <w:pPr>
        <w:spacing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араметр sortBy є обов'язковим для цього endpoint.</w:t>
      </w:r>
    </w:p>
    <w:p w14:paraId="68D9CE56" w14:textId="77777777" w:rsidR="00786A9A" w:rsidRPr="009E31AA" w:rsidRDefault="00786A9A" w:rsidP="00786A9A">
      <w:pPr>
        <w:pStyle w:val="Heading3"/>
        <w:rPr>
          <w:lang w:val="en-US"/>
        </w:rPr>
      </w:pPr>
      <w:bookmarkStart w:id="1069" w:name="_Toc220678805"/>
      <w:r w:rsidRPr="009E31AA">
        <w:rPr>
          <w:lang w:val="en-US"/>
        </w:rPr>
        <w:lastRenderedPageBreak/>
        <w:t>Вхідні параметри</w:t>
      </w:r>
      <w:bookmarkEnd w:id="1069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91" w:type="dxa"/>
        </w:tblCellMar>
        <w:tblLook w:val="04A0" w:firstRow="1" w:lastRow="0" w:firstColumn="1" w:lastColumn="0" w:noHBand="0" w:noVBand="1"/>
      </w:tblPr>
      <w:tblGrid>
        <w:gridCol w:w="410"/>
        <w:gridCol w:w="1397"/>
        <w:gridCol w:w="2154"/>
        <w:gridCol w:w="1968"/>
        <w:gridCol w:w="857"/>
        <w:gridCol w:w="1824"/>
        <w:gridCol w:w="1351"/>
      </w:tblGrid>
      <w:tr w:rsidR="00786A9A" w:rsidRPr="009E31AA" w14:paraId="04A1B3F4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CD97E1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4856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1902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7C8F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ACAD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8745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807F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813531D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143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65C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17C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B52E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C5E4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39F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A02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9DCDFA5" w14:textId="77777777" w:rsidR="00786A9A" w:rsidRPr="009E31AA" w:rsidRDefault="00786A9A" w:rsidP="00786A9A">
      <w:pPr>
        <w:pStyle w:val="Heading3"/>
        <w:rPr>
          <w:lang w:val="en-US"/>
        </w:rPr>
      </w:pPr>
      <w:bookmarkStart w:id="1070" w:name="_Toc220678806"/>
      <w:r w:rsidRPr="009E31AA">
        <w:rPr>
          <w:lang w:val="en-US"/>
        </w:rPr>
        <w:t>Вихідні параметри</w:t>
      </w:r>
      <w:bookmarkEnd w:id="1070"/>
    </w:p>
    <w:tbl>
      <w:tblPr>
        <w:tblStyle w:val="TableGrid0"/>
        <w:tblW w:w="0" w:type="auto"/>
        <w:tblInd w:w="3" w:type="dxa"/>
        <w:tblCellMar>
          <w:top w:w="126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1645"/>
        <w:gridCol w:w="897"/>
        <w:gridCol w:w="2451"/>
        <w:gridCol w:w="1020"/>
        <w:gridCol w:w="1848"/>
        <w:gridCol w:w="1666"/>
      </w:tblGrid>
      <w:tr w:rsidR="00786A9A" w:rsidRPr="009E31AA" w14:paraId="2596DC2C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7C9D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53B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984D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DE80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06A3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783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3050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A5FB419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958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1802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00A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3FA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активованих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EE9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279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B17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1F1D836D" w14:textId="77777777" w:rsidR="00786A9A" w:rsidRPr="009E31AA" w:rsidRDefault="00786A9A" w:rsidP="00786A9A">
      <w:pPr>
        <w:pStyle w:val="Heading3"/>
        <w:rPr>
          <w:lang w:val="en-US"/>
        </w:rPr>
      </w:pPr>
      <w:bookmarkStart w:id="1071" w:name="_Toc220678807"/>
      <w:r w:rsidRPr="009E31AA">
        <w:rPr>
          <w:lang w:val="en-US"/>
        </w:rPr>
        <w:t>Опис помилок</w:t>
      </w:r>
      <w:bookmarkEnd w:id="1071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4013"/>
      </w:tblGrid>
      <w:tr w:rsidR="00786A9A" w:rsidRPr="009E31AA" w14:paraId="02ACF1B8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47B8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8F1F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BD9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4337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3B1F05F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1DF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94D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A85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DF5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вірні параметри запиту</w:t>
            </w:r>
          </w:p>
        </w:tc>
      </w:tr>
      <w:tr w:rsidR="00786A9A" w:rsidRPr="009E31AA" w14:paraId="22CD4A6A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F57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2BE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2C8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A4A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91CA07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AC8D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C56A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BC2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F4E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1642C98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3E4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52C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EAC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72B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21431A0E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F88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6BC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515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80E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64B54F8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72" w:name="_Toc220678808"/>
      <w:bookmarkStart w:id="1073" w:name="_Toc221011673"/>
      <w:bookmarkStart w:id="1074" w:name="_Toc221014867"/>
      <w:bookmarkStart w:id="1075" w:name="_Toc221016036"/>
      <w:bookmarkStart w:id="1076" w:name="_Toc221016258"/>
      <w:bookmarkStart w:id="1077" w:name="_Toc221016481"/>
      <w:r w:rsidRPr="009E31AA">
        <w:rPr>
          <w:rFonts w:eastAsia="Calibri"/>
        </w:rPr>
        <w:t>6.11 [</w:t>
      </w:r>
      <w:r w:rsidRPr="009E31AA">
        <w:rPr>
          <w:rFonts w:eastAsia="Calibri"/>
          <w:lang w:val="en-US"/>
        </w:rPr>
        <w:t>V</w:t>
      </w:r>
      <w:r w:rsidRPr="009E31AA">
        <w:rPr>
          <w:rFonts w:eastAsia="Calibri"/>
        </w:rPr>
        <w:t>2] Завантажити файл з додатковими даними для масової активації</w:t>
      </w:r>
      <w:bookmarkEnd w:id="1072"/>
      <w:bookmarkEnd w:id="1073"/>
      <w:bookmarkEnd w:id="1074"/>
      <w:bookmarkEnd w:id="1075"/>
      <w:bookmarkEnd w:id="1076"/>
      <w:bookmarkEnd w:id="1077"/>
    </w:p>
    <w:p w14:paraId="3307655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s/additional-data</w:t>
      </w:r>
    </w:p>
    <w:p w14:paraId="3DC6A93F" w14:textId="77777777" w:rsidR="00786A9A" w:rsidRPr="009E31AA" w:rsidRDefault="00786A9A" w:rsidP="00786A9A">
      <w:pPr>
        <w:spacing w:after="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Update</w:t>
      </w:r>
    </w:p>
    <w:p w14:paraId="0957A10B" w14:textId="77777777" w:rsidR="00786A9A" w:rsidRPr="009E31AA" w:rsidRDefault="00786A9A" w:rsidP="00786A9A">
      <w:pPr>
        <w:pStyle w:val="Heading3"/>
        <w:rPr>
          <w:lang w:val="en-US"/>
        </w:rPr>
      </w:pPr>
      <w:bookmarkStart w:id="1078" w:name="_Toc220678809"/>
      <w:r w:rsidRPr="009E31AA">
        <w:rPr>
          <w:lang w:val="en-US"/>
        </w:rPr>
        <w:t>Вхідні параметри</w:t>
      </w:r>
      <w:bookmarkEnd w:id="1078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73" w:type="dxa"/>
        </w:tblCellMar>
        <w:tblLook w:val="04A0" w:firstRow="1" w:lastRow="0" w:firstColumn="1" w:lastColumn="0" w:noHBand="0" w:noVBand="1"/>
      </w:tblPr>
      <w:tblGrid>
        <w:gridCol w:w="392"/>
        <w:gridCol w:w="1324"/>
        <w:gridCol w:w="2136"/>
        <w:gridCol w:w="1680"/>
        <w:gridCol w:w="799"/>
        <w:gridCol w:w="1806"/>
        <w:gridCol w:w="1824"/>
      </w:tblGrid>
      <w:tr w:rsidR="00786A9A" w:rsidRPr="009E31AA" w14:paraId="33E18E4F" w14:textId="77777777" w:rsidTr="00A87813">
        <w:trPr>
          <w:trHeight w:val="442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C9DD98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46C5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0D92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B9CE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297A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5A2F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DFC6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6FF528E" w14:textId="77777777" w:rsidTr="00DE389A">
        <w:trPr>
          <w:trHeight w:val="4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D41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A36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384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CBE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4E501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CB25A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781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0F7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9AD8A10" w14:textId="77777777" w:rsidTr="00DE389A">
        <w:trPr>
          <w:trHeight w:val="4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EFE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D45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E2C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880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одатковими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lastRenderedPageBreak/>
              <w:t>даними для 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3939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binary</w:t>
            </w:r>
          </w:p>
          <w:p w14:paraId="4BD1FF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CE7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909C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 xml:space="preserve">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ий розмір: 500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B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, до</w:t>
            </w:r>
          </w:p>
          <w:p w14:paraId="51D955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5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записів</w:t>
            </w:r>
          </w:p>
        </w:tc>
      </w:tr>
    </w:tbl>
    <w:p w14:paraId="31964C26" w14:textId="77777777" w:rsidR="00786A9A" w:rsidRPr="009E31AA" w:rsidRDefault="00786A9A" w:rsidP="00786A9A">
      <w:pPr>
        <w:pStyle w:val="Heading4"/>
        <w:rPr>
          <w:lang w:val="ru-RU"/>
        </w:rPr>
      </w:pPr>
      <w:r w:rsidRPr="009E31AA">
        <w:rPr>
          <w:lang w:val="ru-RU"/>
        </w:rPr>
        <w:lastRenderedPageBreak/>
        <w:t>Обробка файлу</w:t>
      </w:r>
    </w:p>
    <w:tbl>
      <w:tblPr>
        <w:tblStyle w:val="TableGrid1"/>
        <w:tblW w:w="0" w:type="auto"/>
        <w:tblLayout w:type="fixed"/>
        <w:tblLook w:val="04A0" w:firstRow="1" w:lastRow="0" w:firstColumn="1" w:lastColumn="0" w:noHBand="0" w:noVBand="1"/>
      </w:tblPr>
      <w:tblGrid>
        <w:gridCol w:w="1419"/>
        <w:gridCol w:w="1803"/>
        <w:gridCol w:w="1812"/>
        <w:gridCol w:w="1013"/>
        <w:gridCol w:w="1872"/>
        <w:gridCol w:w="2045"/>
      </w:tblGrid>
      <w:tr w:rsidR="00786A9A" w:rsidRPr="009E31AA" w14:paraId="4C978AE9" w14:textId="77777777" w:rsidTr="00405E69">
        <w:trPr>
          <w:tblHeader/>
        </w:trPr>
        <w:tc>
          <w:tcPr>
            <w:tcW w:w="1419" w:type="dxa"/>
            <w:shd w:val="clear" w:color="auto" w:fill="F0F0F0"/>
          </w:tcPr>
          <w:p w14:paraId="6DF41A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03" w:type="dxa"/>
            <w:shd w:val="clear" w:color="auto" w:fill="F0F0F0"/>
          </w:tcPr>
          <w:p w14:paraId="48A7CD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12" w:type="dxa"/>
            <w:shd w:val="clear" w:color="auto" w:fill="F0F0F0"/>
          </w:tcPr>
          <w:p w14:paraId="687EB1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013" w:type="dxa"/>
            <w:shd w:val="clear" w:color="auto" w:fill="F0F0F0"/>
          </w:tcPr>
          <w:p w14:paraId="5F7885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shd w:val="clear" w:color="auto" w:fill="F0F0F0"/>
          </w:tcPr>
          <w:p w14:paraId="2DB4D2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45" w:type="dxa"/>
            <w:shd w:val="clear" w:color="auto" w:fill="F0F0F0"/>
          </w:tcPr>
          <w:p w14:paraId="0CF275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2CC6E9F" w14:textId="77777777" w:rsidTr="00A87813">
        <w:tc>
          <w:tcPr>
            <w:tcW w:w="1419" w:type="dxa"/>
          </w:tcPr>
          <w:p w14:paraId="6CB8FC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0FB36F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812" w:type="dxa"/>
          </w:tcPr>
          <w:p w14:paraId="71B96E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1013" w:type="dxa"/>
          </w:tcPr>
          <w:p w14:paraId="71D0A6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872" w:type="dxa"/>
          </w:tcPr>
          <w:p w14:paraId="6C9F98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419EC3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44AF2C3A" w14:textId="77777777" w:rsidTr="00A87813">
        <w:tc>
          <w:tcPr>
            <w:tcW w:w="1419" w:type="dxa"/>
          </w:tcPr>
          <w:p w14:paraId="77BC76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142909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FormId</w:t>
            </w:r>
          </w:p>
        </w:tc>
        <w:tc>
          <w:tcPr>
            <w:tcW w:w="1812" w:type="dxa"/>
          </w:tcPr>
          <w:p w14:paraId="056AD9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ту</w:t>
            </w:r>
          </w:p>
        </w:tc>
        <w:tc>
          <w:tcPr>
            <w:tcW w:w="1013" w:type="dxa"/>
          </w:tcPr>
          <w:p w14:paraId="6F162C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</w:tcPr>
          <w:p w14:paraId="40C392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29DAA9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49A7B1E" w14:textId="77777777" w:rsidTr="00A87813">
        <w:tc>
          <w:tcPr>
            <w:tcW w:w="1419" w:type="dxa"/>
          </w:tcPr>
          <w:p w14:paraId="0F4082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38CC72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Em</w:t>
            </w:r>
          </w:p>
        </w:tc>
        <w:tc>
          <w:tcPr>
            <w:tcW w:w="1812" w:type="dxa"/>
          </w:tcPr>
          <w:p w14:paraId="165505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я партії ЕМ</w:t>
            </w:r>
          </w:p>
        </w:tc>
        <w:tc>
          <w:tcPr>
            <w:tcW w:w="1013" w:type="dxa"/>
          </w:tcPr>
          <w:p w14:paraId="56CCD9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0BB45A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20F93C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05577DB8" w14:textId="77777777" w:rsidTr="00A87813">
        <w:tc>
          <w:tcPr>
            <w:tcW w:w="1419" w:type="dxa"/>
          </w:tcPr>
          <w:p w14:paraId="0571EA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7E3BC1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1812" w:type="dxa"/>
          </w:tcPr>
          <w:p w14:paraId="558A6E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річка пошуку</w:t>
            </w:r>
          </w:p>
        </w:tc>
        <w:tc>
          <w:tcPr>
            <w:tcW w:w="1013" w:type="dxa"/>
          </w:tcPr>
          <w:p w14:paraId="3AAB8B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620679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2D6E8E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6BA78C77" w14:textId="77777777" w:rsidTr="00A87813">
        <w:tc>
          <w:tcPr>
            <w:tcW w:w="1419" w:type="dxa"/>
          </w:tcPr>
          <w:p w14:paraId="087EB4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7FE7A5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812" w:type="dxa"/>
          </w:tcPr>
          <w:p w14:paraId="74B786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1013" w:type="dxa"/>
          </w:tcPr>
          <w:p w14:paraId="3FAB46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872" w:type="dxa"/>
          </w:tcPr>
          <w:p w14:paraId="28CAE1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45" w:type="dxa"/>
          </w:tcPr>
          <w:p w14:paraId="0A2C96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718F3CBC" w14:textId="77777777" w:rsidTr="00A87813">
        <w:tc>
          <w:tcPr>
            <w:tcW w:w="1419" w:type="dxa"/>
          </w:tcPr>
          <w:p w14:paraId="15C4A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03" w:type="dxa"/>
          </w:tcPr>
          <w:p w14:paraId="344DF2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812" w:type="dxa"/>
          </w:tcPr>
          <w:p w14:paraId="2D6AE4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1013" w:type="dxa"/>
          </w:tcPr>
          <w:p w14:paraId="78D652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872" w:type="dxa"/>
          </w:tcPr>
          <w:p w14:paraId="513232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45" w:type="dxa"/>
          </w:tcPr>
          <w:p w14:paraId="0DBB9D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 w:cs="Calibri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1F19F25B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</w:p>
    <w:p w14:paraId="417362DA" w14:textId="77777777" w:rsidR="00786A9A" w:rsidRPr="009E31AA" w:rsidRDefault="00786A9A" w:rsidP="007558A2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02A41E37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CSV файл - має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містити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заголовок: id,</w:t>
      </w:r>
      <w:r w:rsidRPr="007558A2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>equipmentCod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,productionDate,productionTime,productName,productBarcode,manufacturedAt,isMarked,productWeight</w:t>
      </w:r>
    </w:p>
    <w:p w14:paraId="6D27CF5D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файл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- структурований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з даними для активації, валідується проти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схеми (</w:t>
      </w:r>
      <w:r w:rsidRPr="007558A2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>XsdUiAddDataImportFileNam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) 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ZIP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архів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- може містити один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або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XML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всередині</w:t>
      </w:r>
    </w:p>
    <w:p w14:paraId="2B4B0326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CSV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формат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>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id,equipmentCode,productionDate,productionTime,productName,productBarcode,manufacturedAt,isMarked,productWeight 3fa85f64-5717-4562-b3fc-2c963f66afa6,EQ001,2025-01-15,10:30:00,Product Name,1234567890123,UKR,true,100.50</w:t>
      </w:r>
    </w:p>
    <w:p w14:paraId="77C4839F" w14:textId="77777777" w:rsidR="00786A9A" w:rsidRPr="009E31AA" w:rsidRDefault="00786A9A" w:rsidP="007558A2">
      <w:pPr>
        <w:pStyle w:val="Heading4"/>
        <w:rPr>
          <w:lang w:val="uk-UA"/>
        </w:rPr>
      </w:pPr>
      <w:r w:rsidRPr="009E31AA">
        <w:rPr>
          <w:lang w:val="en-US"/>
        </w:rPr>
        <w:t>Валідація CSV:</w:t>
      </w:r>
    </w:p>
    <w:p w14:paraId="48FA5B2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 xml:space="preserve">Заголовок м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точно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 xml:space="preserve"> відповідати очікуваному формату</w:t>
      </w:r>
    </w:p>
    <w:p w14:paraId="4787D2B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id - обов'язкове поле, має бути </w:t>
      </w:r>
    </w:p>
    <w:p w14:paraId="40AA9CE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lastRenderedPageBreak/>
        <w:t xml:space="preserve">GUID equipmentCode - опціональне </w:t>
      </w:r>
    </w:p>
    <w:p w14:paraId="6C512FA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productionDate - формат: YYYY-MM-DD </w:t>
      </w:r>
    </w:p>
    <w:p w14:paraId="019D807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productionTime - формат: HH:mm:ss </w:t>
      </w:r>
    </w:p>
    <w:p w14:paraId="12573A6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Name - опціональне</w:t>
      </w:r>
    </w:p>
    <w:p w14:paraId="3768C9C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productBarcode - опціональне, має бути 8 або 13 цифр manufacturedAt - опціональне, має бути 3 великі літери </w:t>
      </w:r>
    </w:p>
    <w:p w14:paraId="4A11B16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isMarked - опціональне, boolean </w:t>
      </w:r>
    </w:p>
    <w:p w14:paraId="23CF469C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Weight - опціональне, decimal</w:t>
      </w:r>
    </w:p>
    <w:p w14:paraId="61D49D1F" w14:textId="77777777" w:rsidR="00786A9A" w:rsidRPr="009E31AA" w:rsidRDefault="00786A9A" w:rsidP="007558A2">
      <w:pPr>
        <w:spacing w:after="129" w:line="268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 xml:space="preserve"> схем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Назва файлу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схеми визначається з конфігурації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mlValidationOption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UiAddDataImportFileNam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. Схема знаходиться в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Resourc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/ директорії.</w:t>
      </w:r>
    </w:p>
    <w:p w14:paraId="349C8EEC" w14:textId="77777777" w:rsidR="00786A9A" w:rsidRPr="009E31AA" w:rsidRDefault="00786A9A" w:rsidP="007558A2">
      <w:pPr>
        <w:pStyle w:val="Heading4"/>
        <w:rPr>
          <w:lang w:val="uk-UA"/>
        </w:rPr>
      </w:pPr>
      <w:r w:rsidRPr="009E31AA">
        <w:rPr>
          <w:lang w:val="ru-RU"/>
        </w:rPr>
        <w:t>Бізнес-правила валідації:</w:t>
      </w:r>
    </w:p>
    <w:p w14:paraId="7523B35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GUID (id) - обов'язкове поле</w:t>
      </w:r>
    </w:p>
    <w:p w14:paraId="75A43F5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ринаймні одне інше поле (крім GUID) має мати значення</w:t>
      </w:r>
    </w:p>
    <w:p w14:paraId="391EB68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Barcode має бути 8 або 13 цифр</w:t>
      </w:r>
    </w:p>
    <w:p w14:paraId="6A4E709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ManufacturedAt має бути 3 великі літери</w:t>
      </w:r>
    </w:p>
    <w:p w14:paraId="5E41B56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кщо isMarked = true, то productionDate та productionTime є обов'язковими</w:t>
      </w:r>
    </w:p>
    <w:p w14:paraId="19DA2AB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ionDate не може бути в майбутньому (якщо isMarked = true)</w:t>
      </w:r>
    </w:p>
    <w:p w14:paraId="61A625B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ProductWeight має бути додатним числом (якщо вказано)</w:t>
      </w:r>
    </w:p>
    <w:p w14:paraId="3E02D3BF" w14:textId="77777777" w:rsidR="00786A9A" w:rsidRPr="009E31AA" w:rsidRDefault="00786A9A" w:rsidP="007558A2">
      <w:pPr>
        <w:pStyle w:val="Heading4"/>
        <w:rPr>
          <w:lang w:val="uk-UA"/>
        </w:rPr>
      </w:pPr>
      <w:r w:rsidRPr="009E31AA">
        <w:rPr>
          <w:lang w:val="uk-UA"/>
        </w:rPr>
        <w:t xml:space="preserve">Обробка </w:t>
      </w:r>
      <w:r w:rsidRPr="009E31AA">
        <w:rPr>
          <w:lang w:val="en-US"/>
        </w:rPr>
        <w:t>ZIP</w:t>
      </w:r>
      <w:r w:rsidRPr="009E31AA">
        <w:rPr>
          <w:lang w:val="uk-UA"/>
        </w:rPr>
        <w:t xml:space="preserve"> файлів:</w:t>
      </w:r>
    </w:p>
    <w:p w14:paraId="0D822B8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має містити рівно один CSV або XML файл</w:t>
      </w:r>
    </w:p>
    <w:p w14:paraId="55CD2F3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Розмір файлу всередині ZIP не повинен перевищувати 500MB</w:t>
      </w:r>
    </w:p>
    <w:p w14:paraId="6769F622" w14:textId="7BB1FD20" w:rsidR="007558A2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Обробка помилок:</w:t>
      </w:r>
    </w:p>
    <w:p w14:paraId="3B9921E7" w14:textId="67145522" w:rsidR="00786A9A" w:rsidRPr="009E31AA" w:rsidRDefault="007558A2" w:rsidP="007558A2">
      <w:pPr>
        <w:spacing w:after="129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У</w:t>
      </w:r>
      <w:r w:rsidR="00786A9A"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разі помилок валідації, система повертає </w:t>
      </w:r>
      <w:r w:rsidR="00786A9A"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="00786A9A"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.</w:t>
      </w:r>
    </w:p>
    <w:p w14:paraId="7CB67B59" w14:textId="77777777" w:rsidR="00786A9A" w:rsidRPr="009E31AA" w:rsidRDefault="00786A9A" w:rsidP="00786A9A">
      <w:pPr>
        <w:pStyle w:val="Heading3"/>
        <w:rPr>
          <w:lang w:val="ru-RU"/>
        </w:rPr>
      </w:pPr>
      <w:bookmarkStart w:id="1079" w:name="_Toc220678810"/>
      <w:r w:rsidRPr="009E31AA">
        <w:rPr>
          <w:lang w:val="en-US"/>
        </w:rPr>
        <w:t>Вихідні параметри</w:t>
      </w:r>
      <w:bookmarkEnd w:id="1079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09" w:type="dxa"/>
        </w:tblCellMar>
        <w:tblLook w:val="04A0" w:firstRow="1" w:lastRow="0" w:firstColumn="1" w:lastColumn="0" w:noHBand="0" w:noVBand="1"/>
      </w:tblPr>
      <w:tblGrid>
        <w:gridCol w:w="428"/>
        <w:gridCol w:w="1381"/>
        <w:gridCol w:w="1386"/>
        <w:gridCol w:w="1832"/>
        <w:gridCol w:w="889"/>
        <w:gridCol w:w="1842"/>
        <w:gridCol w:w="2203"/>
      </w:tblGrid>
      <w:tr w:rsidR="00786A9A" w:rsidRPr="009E31AA" w14:paraId="033EA3DC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A6FCC4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3BD9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1C65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5D6B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E68E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FC1B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C06D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3A87B2E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0EB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D65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A83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2C7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для відстеження прогрес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870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E5A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34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икористовується для запиту статусу обробки</w:t>
            </w:r>
          </w:p>
        </w:tc>
      </w:tr>
      <w:tr w:rsidR="00786A9A" w:rsidRPr="009E31AA" w14:paraId="2E6A8CF9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A69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412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B27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or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E3C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записів для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FBA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755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442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96A934E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EF4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B01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0FC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DCB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FD5B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D55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F91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вжди "pending" при створенні</w:t>
            </w:r>
          </w:p>
        </w:tc>
      </w:tr>
      <w:tr w:rsidR="00786A9A" w:rsidRPr="009E31AA" w14:paraId="3B2B4CA4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20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69B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DF03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B11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5D4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2A7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413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72800F4" w14:textId="77777777" w:rsidR="00786A9A" w:rsidRPr="009E31AA" w:rsidRDefault="00786A9A" w:rsidP="00786A9A">
      <w:pPr>
        <w:spacing w:after="3" w:line="265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24B94E29" w14:textId="77777777" w:rsidR="00786A9A" w:rsidRPr="009E31AA" w:rsidRDefault="00786A9A" w:rsidP="00786A9A">
      <w:pPr>
        <w:pStyle w:val="Heading3"/>
        <w:rPr>
          <w:lang w:val="en-US"/>
        </w:rPr>
      </w:pPr>
      <w:bookmarkStart w:id="1080" w:name="_Toc220678811"/>
      <w:r w:rsidRPr="009E31AA">
        <w:rPr>
          <w:lang w:val="en-US"/>
        </w:rPr>
        <w:t>Опис помилок</w:t>
      </w:r>
      <w:bookmarkEnd w:id="1080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6610"/>
      </w:tblGrid>
      <w:tr w:rsidR="00786A9A" w:rsidRPr="009E31AA" w14:paraId="29177C22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F833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D29B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AEFB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F098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649A014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1F4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FD6C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5B3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ccept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AAD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прийнято до обробки. Використовуйте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для відстеження статусу</w:t>
            </w:r>
          </w:p>
        </w:tc>
      </w:tr>
      <w:tr w:rsidR="00786A9A" w:rsidRPr="009E31AA" w14:paraId="3E202050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EEA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B4C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7C1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3D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1CF2BFE8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464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4ED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A86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654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E4AA157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8F1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82E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7BC3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030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0273374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C61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AC5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50E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4F0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757F3DCA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EDC5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CC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E99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DD79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D726B4A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081" w:name="_Toc220678812"/>
      <w:bookmarkStart w:id="1082" w:name="_Toc221011674"/>
      <w:bookmarkStart w:id="1083" w:name="_Toc221014868"/>
      <w:bookmarkStart w:id="1084" w:name="_Toc221016037"/>
      <w:bookmarkStart w:id="1085" w:name="_Toc221016259"/>
      <w:bookmarkStart w:id="1086" w:name="_Toc221016482"/>
      <w:r w:rsidRPr="009E31AA">
        <w:rPr>
          <w:rFonts w:eastAsia="Calibri"/>
          <w:lang w:val="uk-UA"/>
        </w:rPr>
        <w:t>6</w:t>
      </w:r>
      <w:r w:rsidRPr="009E31AA">
        <w:rPr>
          <w:rFonts w:eastAsia="Calibri"/>
          <w:lang w:val="en-US"/>
        </w:rPr>
        <w:t>.12 [V2] Отримати статус масової активації</w:t>
      </w:r>
      <w:bookmarkEnd w:id="1081"/>
      <w:bookmarkEnd w:id="1082"/>
      <w:bookmarkEnd w:id="1083"/>
      <w:bookmarkEnd w:id="1084"/>
      <w:bookmarkEnd w:id="1085"/>
      <w:bookmarkEnd w:id="1086"/>
    </w:p>
    <w:p w14:paraId="198AC7E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s/additional-data/status/{workflowId}</w:t>
      </w:r>
    </w:p>
    <w:p w14:paraId="7C24CB53" w14:textId="77777777" w:rsidR="00786A9A" w:rsidRPr="009E31AA" w:rsidRDefault="00786A9A" w:rsidP="007558A2">
      <w:pPr>
        <w:spacing w:before="240" w:line="240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View</w:t>
      </w:r>
    </w:p>
    <w:p w14:paraId="2A993580" w14:textId="77777777" w:rsidR="00786A9A" w:rsidRPr="009E31AA" w:rsidRDefault="00786A9A" w:rsidP="007558A2">
      <w:pPr>
        <w:spacing w:after="3" w:line="240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Статус кешується для оптимізації: Processing - 15 секунд, Completed/Failed - 24 години.</w:t>
      </w:r>
    </w:p>
    <w:p w14:paraId="52A63D33" w14:textId="77777777" w:rsidR="00786A9A" w:rsidRPr="009E31AA" w:rsidRDefault="00786A9A" w:rsidP="00786A9A">
      <w:pPr>
        <w:pStyle w:val="Heading3"/>
        <w:rPr>
          <w:lang w:val="en-US"/>
        </w:rPr>
      </w:pPr>
      <w:bookmarkStart w:id="1087" w:name="_Toc220678813"/>
      <w:r w:rsidRPr="009E31AA">
        <w:rPr>
          <w:lang w:val="en-US"/>
        </w:rPr>
        <w:t>Вхідні параметри</w:t>
      </w:r>
      <w:bookmarkEnd w:id="1087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91" w:type="dxa"/>
        </w:tblCellMar>
        <w:tblLook w:val="04A0" w:firstRow="1" w:lastRow="0" w:firstColumn="1" w:lastColumn="0" w:noHBand="0" w:noVBand="1"/>
      </w:tblPr>
      <w:tblGrid>
        <w:gridCol w:w="410"/>
        <w:gridCol w:w="1370"/>
        <w:gridCol w:w="2154"/>
        <w:gridCol w:w="1851"/>
        <w:gridCol w:w="839"/>
        <w:gridCol w:w="1824"/>
        <w:gridCol w:w="1513"/>
      </w:tblGrid>
      <w:tr w:rsidR="00786A9A" w:rsidRPr="009E31AA" w14:paraId="53F5E0E4" w14:textId="77777777" w:rsidTr="00246648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86B53A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E35A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22E1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2FE5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9567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B848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CA9D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F637EE6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167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EA1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77C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121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40E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C5B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492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BA845BC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07F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05F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A5F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21C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workflow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D8F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4A7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951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отриманий з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ndpoint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7.7</w:t>
            </w:r>
          </w:p>
        </w:tc>
      </w:tr>
    </w:tbl>
    <w:p w14:paraId="7680355C" w14:textId="77777777" w:rsidR="00786A9A" w:rsidRPr="009E31AA" w:rsidRDefault="00786A9A" w:rsidP="00786A9A">
      <w:pPr>
        <w:pStyle w:val="Heading3"/>
        <w:rPr>
          <w:lang w:val="en-US"/>
        </w:rPr>
      </w:pPr>
      <w:bookmarkStart w:id="1088" w:name="_Toc220678814"/>
      <w:r w:rsidRPr="009E31AA">
        <w:rPr>
          <w:lang w:val="en-US"/>
        </w:rPr>
        <w:lastRenderedPageBreak/>
        <w:t>Вихідні параметри</w:t>
      </w:r>
      <w:bookmarkEnd w:id="1088"/>
    </w:p>
    <w:tbl>
      <w:tblPr>
        <w:tblStyle w:val="TableGrid0"/>
        <w:tblW w:w="5000" w:type="pct"/>
        <w:tblInd w:w="0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665"/>
        <w:gridCol w:w="1349"/>
        <w:gridCol w:w="2058"/>
        <w:gridCol w:w="1653"/>
        <w:gridCol w:w="1112"/>
        <w:gridCol w:w="1848"/>
        <w:gridCol w:w="1279"/>
      </w:tblGrid>
      <w:tr w:rsidR="00786A9A" w:rsidRPr="009E31AA" w14:paraId="5B0A28DB" w14:textId="77777777" w:rsidTr="00246648">
        <w:trPr>
          <w:trHeight w:val="280"/>
          <w:tblHeader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8BF4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3ED3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3FF0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E9FF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07B2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5857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26A8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0E0CD8B" w14:textId="77777777" w:rsidTr="00DE389A">
        <w:trPr>
          <w:trHeight w:val="281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E38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A18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B56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Id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33A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workflow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384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E38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9F7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C0C5A10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A31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64D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33D6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90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обробки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AAD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C88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A25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ending, processing, completed, failed</w:t>
            </w:r>
          </w:p>
        </w:tc>
      </w:tr>
      <w:tr w:rsidR="00786A9A" w:rsidRPr="009E31AA" w14:paraId="4330FE14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80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C0C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ED2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Record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933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DFE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E0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0CF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9EBA350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01B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C26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50D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Record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CE5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записів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92F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E09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EFA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B265A5B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506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836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FD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iledRecords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764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записів з помилками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51A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64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649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203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6B0DC90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650F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935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41A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gressPercentage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A81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ідсоток виконання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028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 (decimal)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A0A5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7B4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0-100</w:t>
            </w:r>
          </w:p>
        </w:tc>
      </w:tr>
      <w:tr w:rsidR="00786A9A" w:rsidRPr="009E31AA" w14:paraId="1CE2D019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A7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31B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D2A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Terminal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924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и завершено обробку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47A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022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6A7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 для completed або failed</w:t>
            </w:r>
          </w:p>
        </w:tc>
      </w:tr>
      <w:tr w:rsidR="00786A9A" w:rsidRPr="009E31AA" w14:paraId="540037D7" w14:textId="77777777" w:rsidTr="00DE389A">
        <w:trPr>
          <w:trHeight w:val="280"/>
        </w:trPr>
        <w:tc>
          <w:tcPr>
            <w:tcW w:w="40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622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443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9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6DC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rrorMessage</w:t>
            </w:r>
          </w:p>
        </w:tc>
        <w:tc>
          <w:tcPr>
            <w:tcW w:w="8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B95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ідомлення про помилку (якщо є)</w:t>
            </w:r>
          </w:p>
        </w:tc>
        <w:tc>
          <w:tcPr>
            <w:tcW w:w="5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D545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9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51C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6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3B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0A2F42C" w14:textId="77777777" w:rsidR="00786A9A" w:rsidRPr="009E31AA" w:rsidRDefault="00786A9A" w:rsidP="00786A9A">
      <w:pPr>
        <w:pStyle w:val="Heading3"/>
        <w:rPr>
          <w:lang w:val="en-US"/>
        </w:rPr>
      </w:pPr>
      <w:bookmarkStart w:id="1089" w:name="_Toc220678815"/>
      <w:r w:rsidRPr="009E31AA">
        <w:rPr>
          <w:lang w:val="en-US"/>
        </w:rPr>
        <w:t>Опис помилок</w:t>
      </w:r>
      <w:bookmarkEnd w:id="1089"/>
    </w:p>
    <w:tbl>
      <w:tblPr>
        <w:tblStyle w:val="TableGrid0"/>
        <w:tblW w:w="0" w:type="auto"/>
        <w:tblInd w:w="3" w:type="dxa"/>
        <w:tblCellMar>
          <w:top w:w="125" w:type="dxa"/>
          <w:left w:w="77" w:type="dxa"/>
          <w:right w:w="115" w:type="dxa"/>
        </w:tblCellMar>
        <w:tblLook w:val="04A0" w:firstRow="1" w:lastRow="0" w:firstColumn="1" w:lastColumn="0" w:noHBand="0" w:noVBand="1"/>
      </w:tblPr>
      <w:tblGrid>
        <w:gridCol w:w="434"/>
        <w:gridCol w:w="846"/>
        <w:gridCol w:w="2071"/>
        <w:gridCol w:w="3087"/>
      </w:tblGrid>
      <w:tr w:rsidR="00786A9A" w:rsidRPr="009E31AA" w14:paraId="73E9C8A8" w14:textId="77777777" w:rsidTr="00405E69">
        <w:trPr>
          <w:trHeight w:val="280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7E1B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E148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9E6A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776E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C703E57" w14:textId="77777777" w:rsidTr="00DE389A">
        <w:trPr>
          <w:trHeight w:val="2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3D2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674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114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F08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 не знайдено</w:t>
            </w:r>
          </w:p>
        </w:tc>
      </w:tr>
      <w:tr w:rsidR="00786A9A" w:rsidRPr="009E31AA" w14:paraId="6B5A7F58" w14:textId="77777777" w:rsidTr="00DE389A">
        <w:trPr>
          <w:trHeight w:val="2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462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A18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ACB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4C47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A1C2EBF" w14:textId="15A92D8E" w:rsidR="007558A2" w:rsidRPr="007558A2" w:rsidRDefault="007558A2" w:rsidP="007558A2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ГРУП</w:t>
      </w:r>
      <w:r w:rsidR="0070185F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А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: ПОВІДОМЛЕННЯ НА ДЕАКТИВАЦІЮ УНІКАЛЬНИХ ІДЕНТИФІКАТОРІВ</w:t>
      </w:r>
    </w:p>
    <w:p w14:paraId="0A4BE8E2" w14:textId="2E24F01C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090" w:name="_Toc220678816"/>
      <w:bookmarkStart w:id="1091" w:name="_Toc221011675"/>
      <w:bookmarkStart w:id="1092" w:name="_Toc221014869"/>
      <w:bookmarkStart w:id="1093" w:name="_Toc221016038"/>
      <w:bookmarkStart w:id="1094" w:name="_Toc221016260"/>
      <w:bookmarkStart w:id="1095" w:name="_Toc221016483"/>
      <w:r w:rsidRPr="009E31AA">
        <w:rPr>
          <w:rFonts w:eastAsia="Calibri"/>
          <w:lang w:val="ru-RU"/>
        </w:rPr>
        <w:t>6.13 Отримати список повідомлень на деактивацію УІ</w:t>
      </w:r>
      <w:bookmarkEnd w:id="1090"/>
      <w:bookmarkEnd w:id="1091"/>
      <w:bookmarkEnd w:id="1092"/>
      <w:bookmarkEnd w:id="1093"/>
      <w:bookmarkEnd w:id="1094"/>
      <w:bookmarkEnd w:id="1095"/>
    </w:p>
    <w:p w14:paraId="1D31EC5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</w:p>
    <w:p w14:paraId="1F43741C" w14:textId="77777777" w:rsidR="00786A9A" w:rsidRPr="009E31AA" w:rsidRDefault="00786A9A" w:rsidP="0070185F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lastRenderedPageBreak/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79CA0EBD" w14:textId="77777777" w:rsidR="00786A9A" w:rsidRPr="009E31AA" w:rsidRDefault="00786A9A" w:rsidP="00786A9A">
      <w:pPr>
        <w:pStyle w:val="Heading3"/>
        <w:rPr>
          <w:lang w:val="en-US"/>
        </w:rPr>
      </w:pPr>
      <w:bookmarkStart w:id="1096" w:name="_Toc220678817"/>
      <w:r w:rsidRPr="009E31AA">
        <w:rPr>
          <w:lang w:val="en-US"/>
        </w:rPr>
        <w:t>Вхідні параметри</w:t>
      </w:r>
      <w:bookmarkEnd w:id="1096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276"/>
        <w:gridCol w:w="2126"/>
        <w:gridCol w:w="850"/>
        <w:gridCol w:w="1134"/>
        <w:gridCol w:w="2598"/>
      </w:tblGrid>
      <w:tr w:rsidR="00786A9A" w:rsidRPr="009E31AA" w14:paraId="61CE5041" w14:textId="77777777" w:rsidTr="0070185F">
        <w:trPr>
          <w:trHeight w:val="456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A46E2E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23CE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C629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2E02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1331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6792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73A6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F2AEC91" w14:textId="77777777" w:rsidTr="0070185F">
        <w:trPr>
          <w:trHeight w:val="458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9AE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392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A34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2D4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82290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2A2C8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831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7E8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D064B9A" w14:textId="77777777" w:rsidTr="0070185F">
        <w:trPr>
          <w:trHeight w:val="289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C23E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707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66E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EA9E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B2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6B0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0D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077FE801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EFD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5DE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3EE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013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B92B3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27A2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296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D00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0BE2857B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423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DC3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E9A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702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74FD1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9BDF8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A6A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926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18102F1E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276E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A65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301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667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B80BD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4F69C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317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C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3D893631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C48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83F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62C0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CA0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AF3C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8773A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AB5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434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00</w:t>
            </w:r>
          </w:p>
        </w:tc>
      </w:tr>
      <w:tr w:rsidR="00786A9A" w:rsidRPr="009E31AA" w14:paraId="1370B549" w14:textId="77777777" w:rsidTr="0070185F">
        <w:trPr>
          <w:trHeight w:val="45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0BE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6E5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E4A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84E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194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339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F32A83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ступні значення: DocumentNumber, CreatedAt, Quantity,</w:t>
            </w:r>
          </w:p>
          <w:p w14:paraId="5AB2AB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786A9A" w:rsidRPr="009E31AA" w14:paraId="26DD8574" w14:textId="77777777" w:rsidTr="0070185F">
        <w:trPr>
          <w:trHeight w:val="289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776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C9E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0D5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0A2B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6C3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866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E98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1B558663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p w14:paraId="3B11563D" w14:textId="77777777" w:rsidR="00786A9A" w:rsidRPr="009E31AA" w:rsidRDefault="00786A9A" w:rsidP="007558A2">
      <w:pPr>
        <w:spacing w:line="240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23262692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uiId" з унікальними ідентифікаторами (GUID).</w:t>
      </w:r>
    </w:p>
    <w:p w14:paraId="09A282AA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.</w:t>
      </w:r>
    </w:p>
    <w:p w14:paraId="3A7B5C25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lastRenderedPageBreak/>
        <w:t>Валідація файлу:</w:t>
      </w:r>
    </w:p>
    <w:p w14:paraId="298ACD9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UiDeactivationImportFileName) перед обробкою</w:t>
      </w:r>
    </w:p>
    <w:p w14:paraId="4CFEAF2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ки "uiId"</w:t>
      </w:r>
    </w:p>
    <w:p w14:paraId="6192C1C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валідність GUID форматів</w:t>
      </w:r>
    </w:p>
    <w:p w14:paraId="5620381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унікальних ідентифікаторів до вказаного економічного оператора</w:t>
      </w:r>
    </w:p>
    <w:p w14:paraId="2D13E966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Обробка помилок:</w:t>
      </w:r>
    </w:p>
    <w:p w14:paraId="6FEDC63E" w14:textId="3EB474AA" w:rsidR="00786A9A" w:rsidRPr="009E31AA" w:rsidRDefault="00786A9A" w:rsidP="007558A2">
      <w:pPr>
        <w:shd w:val="clear" w:color="auto" w:fill="FFFFFF"/>
        <w:spacing w:after="3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описом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помилок.</w:t>
      </w:r>
    </w:p>
    <w:p w14:paraId="0FDB30B6" w14:textId="77777777" w:rsidR="00786A9A" w:rsidRPr="009E31AA" w:rsidRDefault="00786A9A" w:rsidP="00E43FD4">
      <w:pPr>
        <w:spacing w:after="166" w:line="266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формат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повинен містити заголовок "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ui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" та рядки з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U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значеннями.</w:t>
      </w:r>
    </w:p>
    <w:p w14:paraId="66E87714" w14:textId="77777777" w:rsidR="00786A9A" w:rsidRPr="009E31AA" w:rsidRDefault="00786A9A" w:rsidP="00786A9A">
      <w:pPr>
        <w:pStyle w:val="Heading3"/>
        <w:rPr>
          <w:lang w:val="en-US"/>
        </w:rPr>
      </w:pPr>
      <w:bookmarkStart w:id="1097" w:name="_Toc220678818"/>
      <w:r w:rsidRPr="009E31AA">
        <w:rPr>
          <w:lang w:val="en-US"/>
        </w:rPr>
        <w:t>Вихідні параметри</w:t>
      </w:r>
      <w:bookmarkEnd w:id="109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1" w:type="dxa"/>
        </w:tblCellMar>
        <w:tblLook w:val="04A0" w:firstRow="1" w:lastRow="0" w:firstColumn="1" w:lastColumn="0" w:noHBand="0" w:noVBand="1"/>
      </w:tblPr>
      <w:tblGrid>
        <w:gridCol w:w="452"/>
        <w:gridCol w:w="1374"/>
        <w:gridCol w:w="1943"/>
        <w:gridCol w:w="1686"/>
        <w:gridCol w:w="978"/>
        <w:gridCol w:w="1866"/>
        <w:gridCol w:w="1662"/>
      </w:tblGrid>
      <w:tr w:rsidR="00786A9A" w:rsidRPr="009E31AA" w14:paraId="3B6171C9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2D269C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2F21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2670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A8FA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8EE2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9EBC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AE28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0F1B8FC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6EF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E60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860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06D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повідомлень на деактивацію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51C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75E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16D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CCBC93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289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AC6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6B5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99E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D11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3B2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5DA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C373A8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392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4CA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0B1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84B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45A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97D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FAC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25784F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CE0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FF7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755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438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81F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FEB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58F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C3A5101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4EB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1E12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B2A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2ED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1B2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390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91A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2316CF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296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54D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C13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07E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3FA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4D1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408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1643B3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2F0F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93F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BB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B14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тату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7F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FD3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D61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-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2-Підписа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3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lastRenderedPageBreak/>
              <w:t>Підтвердж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4-Відхилено</w:t>
            </w:r>
          </w:p>
        </w:tc>
      </w:tr>
      <w:tr w:rsidR="00786A9A" w:rsidRPr="009E31AA" w14:paraId="09E72D01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16C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E58B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274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B16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3D6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BD3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B25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B08B48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643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5896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A81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0A0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821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480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AD2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20F3FC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1CF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3EC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37F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C1D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E9F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12D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219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58E828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FAB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CD2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93F3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EE8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4D6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4BF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7AC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1DCCFF83" w14:textId="77777777" w:rsidR="00786A9A" w:rsidRPr="009E31AA" w:rsidRDefault="00786A9A" w:rsidP="00786A9A">
      <w:pPr>
        <w:pStyle w:val="Heading3"/>
        <w:rPr>
          <w:lang w:val="en-US"/>
        </w:rPr>
      </w:pPr>
      <w:bookmarkStart w:id="1098" w:name="_Toc220678819"/>
      <w:r w:rsidRPr="009E31AA">
        <w:rPr>
          <w:lang w:val="en-US"/>
        </w:rPr>
        <w:t>Опис помилок</w:t>
      </w:r>
      <w:bookmarkEnd w:id="1098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1641"/>
        <w:gridCol w:w="6294"/>
      </w:tblGrid>
      <w:tr w:rsidR="00786A9A" w:rsidRPr="009E31AA" w14:paraId="561CFD94" w14:textId="77777777" w:rsidTr="00E43FD4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7306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BCFD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5C3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FAF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597C9D3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8F8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86E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F16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6BFB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4F05BDC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67A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EC1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7CC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D67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</w:tbl>
    <w:p w14:paraId="2A4F4F52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099" w:name="_Toc220678820"/>
      <w:bookmarkStart w:id="1100" w:name="_Toc221011676"/>
      <w:bookmarkStart w:id="1101" w:name="_Toc221014870"/>
      <w:bookmarkStart w:id="1102" w:name="_Toc221016039"/>
      <w:bookmarkStart w:id="1103" w:name="_Toc221016261"/>
      <w:bookmarkStart w:id="1104" w:name="_Toc221016484"/>
      <w:r w:rsidRPr="009E31AA">
        <w:rPr>
          <w:rFonts w:eastAsia="Calibri"/>
        </w:rPr>
        <w:t xml:space="preserve">6.14 Експортувати список повідомлень на деактивацію УІ в </w:t>
      </w:r>
      <w:r w:rsidRPr="009E31AA">
        <w:rPr>
          <w:rFonts w:eastAsia="Calibri"/>
          <w:lang w:val="en-US"/>
        </w:rPr>
        <w:t>CSV</w:t>
      </w:r>
      <w:bookmarkEnd w:id="1099"/>
      <w:bookmarkEnd w:id="1100"/>
      <w:bookmarkEnd w:id="1101"/>
      <w:bookmarkEnd w:id="1102"/>
      <w:bookmarkEnd w:id="1103"/>
      <w:bookmarkEnd w:id="1104"/>
    </w:p>
    <w:p w14:paraId="3FA2BB3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csv</w:t>
      </w:r>
    </w:p>
    <w:p w14:paraId="60F49F7E" w14:textId="77777777" w:rsidR="00786A9A" w:rsidRPr="009E31AA" w:rsidRDefault="00786A9A" w:rsidP="00786A9A">
      <w:pPr>
        <w:spacing w:after="166" w:line="266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23978A4E" w14:textId="77777777" w:rsidR="00786A9A" w:rsidRPr="009E31AA" w:rsidRDefault="00786A9A" w:rsidP="00786A9A">
      <w:pPr>
        <w:pStyle w:val="Heading3"/>
        <w:rPr>
          <w:lang w:val="en-US"/>
        </w:rPr>
      </w:pPr>
      <w:bookmarkStart w:id="1105" w:name="_Toc220678821"/>
      <w:r w:rsidRPr="009E31AA">
        <w:rPr>
          <w:lang w:val="en-US"/>
        </w:rPr>
        <w:t>Вхідні параметри</w:t>
      </w:r>
      <w:bookmarkEnd w:id="1105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6"/>
        <w:gridCol w:w="1581"/>
        <w:gridCol w:w="1874"/>
        <w:gridCol w:w="1601"/>
        <w:gridCol w:w="914"/>
        <w:gridCol w:w="1139"/>
        <w:gridCol w:w="2456"/>
      </w:tblGrid>
      <w:tr w:rsidR="00786A9A" w:rsidRPr="009E31AA" w14:paraId="0356E5A1" w14:textId="77777777" w:rsidTr="00E43FD4">
        <w:trPr>
          <w:trHeight w:val="456"/>
          <w:tblHeader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A18A89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4C6616" w14:textId="77777777" w:rsidR="00786A9A" w:rsidRPr="009E31AA" w:rsidRDefault="00786A9A" w:rsidP="00786A9A">
            <w:pPr>
              <w:spacing w:after="3" w:line="266" w:lineRule="auto"/>
              <w:ind w:right="5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F53C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1715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9E3D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B40D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7D63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CBF4B2" w14:textId="77777777" w:rsidTr="00E43FD4">
        <w:trPr>
          <w:trHeight w:val="458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3F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77D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A84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B5D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8B05E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46DF4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C5C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E75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0103522" w14:textId="77777777" w:rsidTr="00E43FD4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734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797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376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13D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4F4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AE7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6ED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A2968D8" w14:textId="77777777" w:rsidTr="00E43FD4">
        <w:trPr>
          <w:trHeight w:val="45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349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3C9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5B6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B8A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43257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E0C1A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0C9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23E5C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</w:p>
          <w:p w14:paraId="21BF12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4C3B94AF" w14:textId="77777777" w:rsidTr="00E43FD4">
        <w:trPr>
          <w:trHeight w:val="456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803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DE3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5BD5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23DC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C503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9FE30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DA5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AA9DC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</w:p>
          <w:p w14:paraId="66830A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7BA245BE" w14:textId="77777777" w:rsidTr="00E43FD4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3E1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A1D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4CF4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EEB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2B6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8FC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306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30BE97B9" w14:textId="77777777" w:rsidTr="00E43FD4">
        <w:trPr>
          <w:trHeight w:val="289"/>
        </w:trPr>
        <w:tc>
          <w:tcPr>
            <w:tcW w:w="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A7B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0FE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38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C5F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EDD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C90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24B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219E20F7" w14:textId="77777777" w:rsidR="00786A9A" w:rsidRPr="009E31AA" w:rsidRDefault="00786A9A" w:rsidP="00786A9A">
      <w:pPr>
        <w:pStyle w:val="Heading3"/>
        <w:rPr>
          <w:lang w:val="en-US"/>
        </w:rPr>
      </w:pPr>
      <w:bookmarkStart w:id="1106" w:name="_Toc220678822"/>
      <w:r w:rsidRPr="009E31AA">
        <w:rPr>
          <w:lang w:val="en-US"/>
        </w:rPr>
        <w:t>Вихідні параметри</w:t>
      </w:r>
      <w:bookmarkEnd w:id="1106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663"/>
        <w:gridCol w:w="909"/>
        <w:gridCol w:w="2381"/>
        <w:gridCol w:w="1032"/>
        <w:gridCol w:w="1850"/>
        <w:gridCol w:w="1690"/>
      </w:tblGrid>
      <w:tr w:rsidR="00786A9A" w:rsidRPr="009E31AA" w14:paraId="5C6650FE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6373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486D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FD9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6B83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9F77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CA5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3B56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7ABEED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E0D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B26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D33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DA2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0CA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6E7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DA9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64117E9F" w14:textId="77777777" w:rsidR="00786A9A" w:rsidRPr="009E31AA" w:rsidRDefault="00786A9A" w:rsidP="00786A9A">
      <w:pPr>
        <w:pStyle w:val="Heading3"/>
        <w:rPr>
          <w:lang w:val="en-US"/>
        </w:rPr>
      </w:pPr>
      <w:bookmarkStart w:id="1107" w:name="_Toc220678823"/>
      <w:r w:rsidRPr="009E31AA">
        <w:rPr>
          <w:lang w:val="en-US"/>
        </w:rPr>
        <w:t>Опис помилок</w:t>
      </w:r>
      <w:bookmarkEnd w:id="110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0707B223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337D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621B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C79C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C628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714E22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4992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B9D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5C75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800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AAC8BB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455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167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1C3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795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4955EF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986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35F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C8A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3F0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A23FFF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8B9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A29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53A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FE4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21F4EAB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08" w:name="_Toc220678824"/>
      <w:bookmarkStart w:id="1109" w:name="_Toc221011677"/>
      <w:bookmarkStart w:id="1110" w:name="_Toc221014871"/>
      <w:bookmarkStart w:id="1111" w:name="_Toc221016040"/>
      <w:bookmarkStart w:id="1112" w:name="_Toc221016262"/>
      <w:bookmarkStart w:id="1113" w:name="_Toc221016485"/>
      <w:r w:rsidRPr="009E31AA">
        <w:rPr>
          <w:rFonts w:eastAsia="Calibri"/>
        </w:rPr>
        <w:t>6.15 Отримати деталі повідомлення на деактивацію УІ</w:t>
      </w:r>
      <w:bookmarkEnd w:id="1108"/>
      <w:bookmarkEnd w:id="1109"/>
      <w:bookmarkEnd w:id="1110"/>
      <w:bookmarkEnd w:id="1111"/>
      <w:bookmarkEnd w:id="1112"/>
      <w:bookmarkEnd w:id="1113"/>
    </w:p>
    <w:p w14:paraId="7619C8D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</w:t>
      </w:r>
    </w:p>
    <w:p w14:paraId="563ACE53" w14:textId="77777777" w:rsidR="00786A9A" w:rsidRPr="009E31AA" w:rsidRDefault="00786A9A" w:rsidP="007558A2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290A277C" w14:textId="77777777" w:rsidR="00786A9A" w:rsidRPr="009E31AA" w:rsidRDefault="00786A9A" w:rsidP="00786A9A">
      <w:pPr>
        <w:pStyle w:val="Heading3"/>
        <w:rPr>
          <w:lang w:val="en-US"/>
        </w:rPr>
      </w:pPr>
      <w:bookmarkStart w:id="1114" w:name="_Toc220678825"/>
      <w:r w:rsidRPr="009E31AA">
        <w:rPr>
          <w:lang w:val="en-US"/>
        </w:rPr>
        <w:t>Вхідні параметри</w:t>
      </w:r>
      <w:bookmarkEnd w:id="1114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786A9A" w:rsidRPr="009E31AA" w14:paraId="2DFEF6F4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999804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98E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879F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0BBF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03D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DF97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C3BB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0E6A700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4BA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9C0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B2D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2B7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5A0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83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1CE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BC7A49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164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555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87A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4103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146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243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81F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A0BD770" w14:textId="77777777" w:rsidR="00786A9A" w:rsidRPr="009E31AA" w:rsidRDefault="00786A9A" w:rsidP="00786A9A">
      <w:pPr>
        <w:pStyle w:val="Heading3"/>
        <w:rPr>
          <w:lang w:val="en-US"/>
        </w:rPr>
      </w:pPr>
      <w:bookmarkStart w:id="1115" w:name="_Toc220678826"/>
      <w:r w:rsidRPr="009E31AA">
        <w:rPr>
          <w:lang w:val="en-US"/>
        </w:rPr>
        <w:t>Вихідні параметри</w:t>
      </w:r>
      <w:bookmarkEnd w:id="1115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678"/>
        <w:gridCol w:w="903"/>
        <w:gridCol w:w="2896"/>
        <w:gridCol w:w="1056"/>
        <w:gridCol w:w="1811"/>
        <w:gridCol w:w="1220"/>
      </w:tblGrid>
      <w:tr w:rsidR="00786A9A" w:rsidRPr="009E31AA" w14:paraId="6F9B9A77" w14:textId="77777777" w:rsidTr="00E43FD4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549D62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268D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0393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4900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9B71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6270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7438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34559A4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1C7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13F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14E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701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47B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DBA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654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3D1549A" w14:textId="77777777" w:rsidR="00786A9A" w:rsidRPr="009E31AA" w:rsidRDefault="00786A9A" w:rsidP="00786A9A">
      <w:pPr>
        <w:pStyle w:val="Heading3"/>
        <w:rPr>
          <w:lang w:val="en-US"/>
        </w:rPr>
      </w:pPr>
      <w:bookmarkStart w:id="1116" w:name="_Toc220678827"/>
      <w:r w:rsidRPr="009E31AA">
        <w:rPr>
          <w:lang w:val="en-US"/>
        </w:rPr>
        <w:t>Опис помилок</w:t>
      </w:r>
      <w:bookmarkEnd w:id="1116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542B1A96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A75C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A301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87E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714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870E37E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A7D0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8AA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5C3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A00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81F0FA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41A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060C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998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AAF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94095F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A9B1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E17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278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88A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E37B1D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69E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FE4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ACBE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635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ECF830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EB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E7D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476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3EE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DFB81C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28F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D22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143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7CB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4AE7ABF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17" w:name="_Toc220678828"/>
      <w:bookmarkStart w:id="1118" w:name="_Toc221011678"/>
      <w:bookmarkStart w:id="1119" w:name="_Toc221014872"/>
      <w:bookmarkStart w:id="1120" w:name="_Toc221016041"/>
      <w:bookmarkStart w:id="1121" w:name="_Toc221016263"/>
      <w:bookmarkStart w:id="1122" w:name="_Toc221016486"/>
      <w:r w:rsidRPr="009E31AA">
        <w:rPr>
          <w:rFonts w:eastAsia="Calibri"/>
        </w:rPr>
        <w:t>6.16 Завантажити файл повідомлення на деактивацію УІ</w:t>
      </w:r>
      <w:bookmarkEnd w:id="1117"/>
      <w:bookmarkEnd w:id="1118"/>
      <w:bookmarkEnd w:id="1119"/>
      <w:bookmarkEnd w:id="1120"/>
      <w:bookmarkEnd w:id="1121"/>
      <w:bookmarkEnd w:id="1122"/>
    </w:p>
    <w:p w14:paraId="24A7C7E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ownload</w:t>
      </w:r>
    </w:p>
    <w:p w14:paraId="53ADC76E" w14:textId="14D086DD" w:rsidR="00786A9A" w:rsidRPr="009E31AA" w:rsidRDefault="00786A9A" w:rsidP="00EA6DF5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  <w:r w:rsidR="00EA6DF5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.</w:t>
      </w:r>
    </w:p>
    <w:p w14:paraId="4CC8BC39" w14:textId="77777777" w:rsidR="00786A9A" w:rsidRPr="009E31AA" w:rsidRDefault="00786A9A" w:rsidP="00786A9A">
      <w:pPr>
        <w:pStyle w:val="Heading3"/>
        <w:rPr>
          <w:lang w:val="en-US"/>
        </w:rPr>
      </w:pPr>
      <w:bookmarkStart w:id="1123" w:name="_Toc220678829"/>
      <w:r w:rsidRPr="009E31AA">
        <w:rPr>
          <w:lang w:val="en-US"/>
        </w:rPr>
        <w:t>Вхідні параметри</w:t>
      </w:r>
      <w:bookmarkEnd w:id="1123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313"/>
        <w:gridCol w:w="2141"/>
        <w:gridCol w:w="1608"/>
        <w:gridCol w:w="823"/>
        <w:gridCol w:w="1811"/>
        <w:gridCol w:w="1868"/>
      </w:tblGrid>
      <w:tr w:rsidR="00786A9A" w:rsidRPr="009E31AA" w14:paraId="1246B790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E9BAD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B08A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CA31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E5FA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B906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3FE4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3444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0FCA83F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CBE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75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0FA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D6C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A72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06D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1A4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869DC3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CF1C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8D9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8BE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FC1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6ED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21E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A5A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829EE22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2D6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C75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CBB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A58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37CB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2C3ED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B74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4E6F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2E2DA5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19641325" w14:textId="77777777" w:rsidR="00786A9A" w:rsidRPr="009E31AA" w:rsidRDefault="00786A9A" w:rsidP="00786A9A">
      <w:pPr>
        <w:pStyle w:val="Heading3"/>
        <w:rPr>
          <w:lang w:val="en-US"/>
        </w:rPr>
      </w:pPr>
      <w:bookmarkStart w:id="1124" w:name="_Toc220678830"/>
      <w:r w:rsidRPr="009E31AA">
        <w:rPr>
          <w:lang w:val="en-US"/>
        </w:rPr>
        <w:t>Вихідні параметри</w:t>
      </w:r>
      <w:bookmarkEnd w:id="1124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584"/>
        <w:gridCol w:w="860"/>
        <w:gridCol w:w="2376"/>
        <w:gridCol w:w="981"/>
        <w:gridCol w:w="1850"/>
        <w:gridCol w:w="1874"/>
      </w:tblGrid>
      <w:tr w:rsidR="00786A9A" w:rsidRPr="009E31AA" w14:paraId="35840B0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3F40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A38B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34E6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71B9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F0FE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6634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EB43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0C7C346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891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12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4A4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107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повідомлення на деактивацію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864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40B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35B0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600881B2" w14:textId="77777777" w:rsidR="00786A9A" w:rsidRPr="009E31AA" w:rsidRDefault="00786A9A" w:rsidP="00786A9A">
      <w:pPr>
        <w:pStyle w:val="Heading3"/>
        <w:rPr>
          <w:lang w:val="en-US"/>
        </w:rPr>
      </w:pPr>
      <w:bookmarkStart w:id="1125" w:name="_Toc220678831"/>
      <w:r w:rsidRPr="009E31AA">
        <w:rPr>
          <w:lang w:val="en-US"/>
        </w:rPr>
        <w:t>Опис помилок</w:t>
      </w:r>
      <w:bookmarkEnd w:id="1125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089E3135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6467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DF96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A96C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B33FA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0280B63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266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597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045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9DE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640390E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49A2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0FC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964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F3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245394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A29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460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39B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995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3866CA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36E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2FB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B66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2FA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04CFBAF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3EF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52C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C0A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B18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F4DAA0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435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DE9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59C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19C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180B365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126" w:name="_Toc220678832"/>
      <w:bookmarkStart w:id="1127" w:name="_Toc221011679"/>
      <w:bookmarkStart w:id="1128" w:name="_Toc221014873"/>
      <w:bookmarkStart w:id="1129" w:name="_Toc221016042"/>
      <w:bookmarkStart w:id="1130" w:name="_Toc221016264"/>
      <w:bookmarkStart w:id="1131" w:name="_Toc221016487"/>
      <w:r w:rsidRPr="009E31AA">
        <w:rPr>
          <w:rFonts w:eastAsia="Calibri"/>
        </w:rPr>
        <w:t xml:space="preserve">6.17 Завантажити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</w:rPr>
        <w:t xml:space="preserve">-файл квитанції до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126"/>
      <w:bookmarkEnd w:id="1127"/>
      <w:bookmarkEnd w:id="1128"/>
      <w:bookmarkEnd w:id="1129"/>
      <w:bookmarkEnd w:id="1130"/>
      <w:bookmarkEnd w:id="1131"/>
    </w:p>
    <w:p w14:paraId="216F166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ceipts/{receiptId}/download</w:t>
      </w:r>
    </w:p>
    <w:p w14:paraId="3DBBA97D" w14:textId="77777777" w:rsidR="00786A9A" w:rsidRPr="009E31AA" w:rsidRDefault="00786A9A" w:rsidP="00D01D91">
      <w:pPr>
        <w:spacing w:before="240" w:after="166" w:line="266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UiDeactivationNotesView</w:t>
      </w:r>
    </w:p>
    <w:p w14:paraId="6361F71A" w14:textId="77777777" w:rsidR="00786A9A" w:rsidRDefault="00786A9A" w:rsidP="00786A9A">
      <w:pPr>
        <w:pStyle w:val="Heading3"/>
        <w:rPr>
          <w:lang w:val="uk-UA"/>
        </w:rPr>
      </w:pPr>
      <w:bookmarkStart w:id="1132" w:name="_Toc220678833"/>
      <w:r w:rsidRPr="009E31AA">
        <w:rPr>
          <w:lang w:val="en-US"/>
        </w:rPr>
        <w:t>Вхідні параметри</w:t>
      </w:r>
      <w:bookmarkEnd w:id="1132"/>
    </w:p>
    <w:tbl>
      <w:tblPr>
        <w:tblStyle w:val="TableGrid0"/>
        <w:tblW w:w="0" w:type="auto"/>
        <w:tblInd w:w="3" w:type="dxa"/>
        <w:tblLayout w:type="fixed"/>
        <w:tblCellMar>
          <w:top w:w="130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276"/>
        <w:gridCol w:w="1701"/>
        <w:gridCol w:w="1417"/>
        <w:gridCol w:w="1134"/>
        <w:gridCol w:w="2456"/>
      </w:tblGrid>
      <w:tr w:rsidR="0044277F" w:rsidRPr="009E31AA" w14:paraId="7706BDAD" w14:textId="77777777" w:rsidTr="00E43FD4">
        <w:trPr>
          <w:trHeight w:val="289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D1236A" w14:textId="77777777" w:rsidR="0044277F" w:rsidRPr="009E31AA" w:rsidRDefault="0044277F" w:rsidP="00D3732B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48A15B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2DFAD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2BAB7E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45ECABB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94261F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876A53" w14:textId="77777777" w:rsidR="0044277F" w:rsidRPr="009E31AA" w:rsidRDefault="0044277F" w:rsidP="00D3732B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135CC2" w:rsidRPr="009E31AA" w14:paraId="56BAA718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7BE17" w14:textId="52B9D438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44E4D" w14:textId="3E0F5776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CA090" w14:textId="6D9B3204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87DD1" w14:textId="75DAAFB9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F9C08" w14:textId="6194382D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1C855" w14:textId="0E3C0CD0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9F2E28" w14:textId="30C441B5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135CC2" w:rsidRPr="009E31AA" w14:paraId="50C49D87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5AF74" w14:textId="741994CB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8D5F3" w14:textId="146E19FF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498D3" w14:textId="5EE814FD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7D6C8" w14:textId="087A2773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ID повідомл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78183" w14:textId="51480BB7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043AC" w14:textId="53F65A60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10976" w14:textId="2CF5E81F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135CC2" w:rsidRPr="009E31AA" w14:paraId="5857A975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8AB55" w14:textId="70D6BF88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1883C" w14:textId="797EAF2D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45404" w14:textId="0C134B69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receipt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7FEB5" w14:textId="5B40AA93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ID квитанції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35D1D" w14:textId="5ADCA26A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4808F0" w14:textId="5D4FB49E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BAC24" w14:textId="55D0F1C1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135CC2" w:rsidRPr="009E31AA" w14:paraId="385C425A" w14:textId="77777777" w:rsidTr="00E43FD4">
        <w:trPr>
          <w:trHeight w:val="290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9141E" w14:textId="4BD76995" w:rsidR="00135CC2" w:rsidRPr="00135CC2" w:rsidRDefault="00135CC2" w:rsidP="00135CC2">
            <w:pPr>
              <w:spacing w:after="3" w:line="26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5AA27" w14:textId="21FA4542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D592E" w14:textId="193FBD6F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format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330B3" w14:textId="3D53179A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Формат файлу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D4557" w14:textId="77777777" w:rsidR="00135CC2" w:rsidRPr="00135CC2" w:rsidRDefault="00135CC2" w:rsidP="00135CC2">
            <w:pPr>
              <w:spacing w:after="8"/>
              <w:rPr>
                <w:rFonts w:ascii="Times New Roman" w:hAnsi="Times New Roman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integer</w:t>
            </w:r>
          </w:p>
          <w:p w14:paraId="0D100797" w14:textId="7319DEA3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FE70D" w14:textId="427F10B8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14647" w14:textId="77777777" w:rsidR="00135CC2" w:rsidRPr="00135CC2" w:rsidRDefault="00135CC2" w:rsidP="00135CC2">
            <w:pPr>
              <w:spacing w:after="8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  <w:lang w:val="ru-RU"/>
              </w:rPr>
              <w:t>Параметр запиту (</w:t>
            </w:r>
            <w:r w:rsidRPr="00135CC2">
              <w:rPr>
                <w:rFonts w:ascii="Times New Roman" w:hAnsi="Times New Roman"/>
                <w:sz w:val="24"/>
                <w:szCs w:val="24"/>
              </w:rPr>
              <w:t>query</w:t>
            </w:r>
            <w:r w:rsidRPr="00135C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), 1 - </w:t>
            </w:r>
            <w:r w:rsidRPr="00135CC2">
              <w:rPr>
                <w:rFonts w:ascii="Times New Roman" w:hAnsi="Times New Roman"/>
                <w:sz w:val="24"/>
                <w:szCs w:val="24"/>
              </w:rPr>
              <w:t>PDF</w:t>
            </w:r>
            <w:r w:rsidRPr="00135CC2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064FA43C" w14:textId="6EE1C6B1" w:rsidR="00135CC2" w:rsidRPr="00135CC2" w:rsidRDefault="00135CC2" w:rsidP="00135CC2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135CC2">
              <w:rPr>
                <w:rFonts w:ascii="Times New Roman" w:hAnsi="Times New Roman"/>
                <w:sz w:val="24"/>
                <w:szCs w:val="24"/>
              </w:rPr>
              <w:t>XML</w:t>
            </w:r>
          </w:p>
        </w:tc>
      </w:tr>
    </w:tbl>
    <w:p w14:paraId="6299B803" w14:textId="1C634AD6" w:rsidR="007558A2" w:rsidRPr="0044277F" w:rsidRDefault="007558A2" w:rsidP="0044277F">
      <w:pPr>
        <w:spacing w:after="3" w:line="259" w:lineRule="auto"/>
        <w:rPr>
          <w:rFonts w:ascii="Times New Roman" w:eastAsia="Calibri" w:hAnsi="Times New Roman" w:cs="Times New Roman"/>
          <w:b/>
          <w:color w:val="FF0000"/>
          <w:sz w:val="24"/>
          <w:szCs w:val="24"/>
          <w:lang w:val="ru-RU"/>
        </w:rPr>
      </w:pPr>
    </w:p>
    <w:p w14:paraId="4051805B" w14:textId="77777777" w:rsidR="00786A9A" w:rsidRPr="009E31AA" w:rsidRDefault="00786A9A" w:rsidP="00786A9A">
      <w:pPr>
        <w:pStyle w:val="Heading3"/>
        <w:rPr>
          <w:lang w:val="en-US"/>
        </w:rPr>
      </w:pPr>
      <w:bookmarkStart w:id="1133" w:name="_Toc220678834"/>
      <w:r w:rsidRPr="009E31AA">
        <w:rPr>
          <w:lang w:val="en-US"/>
        </w:rPr>
        <w:t>Вихідні параметри</w:t>
      </w:r>
      <w:bookmarkEnd w:id="1133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538"/>
        <w:gridCol w:w="838"/>
        <w:gridCol w:w="2582"/>
        <w:gridCol w:w="958"/>
        <w:gridCol w:w="1867"/>
        <w:gridCol w:w="1725"/>
      </w:tblGrid>
      <w:tr w:rsidR="00786A9A" w:rsidRPr="009E31AA" w14:paraId="1851433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B5E9B8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D3F6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9E07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0A8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90F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A121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893F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935224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8D03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99E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52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0A4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-файл квитанції до повідомлення на деактивацію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263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17E3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35C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12B6642" w14:textId="77777777" w:rsidR="00786A9A" w:rsidRPr="009E31AA" w:rsidRDefault="00786A9A" w:rsidP="00786A9A">
      <w:pPr>
        <w:pStyle w:val="Heading3"/>
        <w:rPr>
          <w:lang w:val="en-US"/>
        </w:rPr>
      </w:pPr>
      <w:bookmarkStart w:id="1134" w:name="_Toc220678835"/>
      <w:r w:rsidRPr="009E31AA">
        <w:rPr>
          <w:lang w:val="en-US"/>
        </w:rPr>
        <w:t>Опис помилок</w:t>
      </w:r>
      <w:bookmarkEnd w:id="1134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366A2727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FEAB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F5BB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181E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6096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57928E0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CCB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E26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C685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6DC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239921F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217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A58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ED5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CB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B1F89D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970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242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BFB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F35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3EE1244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852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65E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169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C6DB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786A9A" w:rsidRPr="009E31AA" w14:paraId="0198968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F98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C63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3A7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D83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5D4237E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135" w:name="_Toc220678836"/>
      <w:bookmarkStart w:id="1136" w:name="_Toc221011680"/>
      <w:bookmarkStart w:id="1137" w:name="_Toc221014874"/>
      <w:bookmarkStart w:id="1138" w:name="_Toc221016043"/>
      <w:bookmarkStart w:id="1139" w:name="_Toc221016265"/>
      <w:bookmarkStart w:id="1140" w:name="_Toc221016488"/>
      <w:r w:rsidRPr="009E31AA">
        <w:rPr>
          <w:rFonts w:eastAsia="Calibri"/>
        </w:rPr>
        <w:t xml:space="preserve">6.18 Завантажити файл результату розгляду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135"/>
      <w:bookmarkEnd w:id="1136"/>
      <w:bookmarkEnd w:id="1137"/>
      <w:bookmarkEnd w:id="1138"/>
      <w:bookmarkEnd w:id="1139"/>
      <w:bookmarkEnd w:id="1140"/>
    </w:p>
    <w:p w14:paraId="4662802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/reviewresults/{documentId}/download</w:t>
      </w:r>
    </w:p>
    <w:p w14:paraId="4BDC16C3" w14:textId="77777777" w:rsidR="00786A9A" w:rsidRPr="009E31AA" w:rsidRDefault="00786A9A" w:rsidP="00786A9A">
      <w:pPr>
        <w:pStyle w:val="Heading3"/>
        <w:rPr>
          <w:lang w:val="en-US"/>
        </w:rPr>
      </w:pPr>
      <w:bookmarkStart w:id="1141" w:name="_Toc220678837"/>
      <w:r w:rsidRPr="009E31AA">
        <w:rPr>
          <w:lang w:val="en-US"/>
        </w:rPr>
        <w:t>Вхідні параметри</w:t>
      </w:r>
      <w:bookmarkEnd w:id="1141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312"/>
        <w:gridCol w:w="2141"/>
        <w:gridCol w:w="1616"/>
        <w:gridCol w:w="822"/>
        <w:gridCol w:w="1811"/>
        <w:gridCol w:w="1862"/>
      </w:tblGrid>
      <w:tr w:rsidR="00786A9A" w:rsidRPr="009E31AA" w14:paraId="41AF2C32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621D91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151E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4540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CF61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EAA2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5E22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4B23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615F7DF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F4A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27CB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2C8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7F6E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DA7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F93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479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961F8E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2ED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67F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947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8B9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C4E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7AA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37F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6353E9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661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B26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CD9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29D7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507E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C85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332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4248BB1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EB2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185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5AC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23B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010A8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31BE1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168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8AD86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5F65EC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400F672" w14:textId="77777777" w:rsidR="00786A9A" w:rsidRPr="009E31AA" w:rsidRDefault="00786A9A" w:rsidP="00786A9A">
      <w:pPr>
        <w:pStyle w:val="Heading3"/>
        <w:rPr>
          <w:lang w:val="en-US"/>
        </w:rPr>
      </w:pPr>
      <w:bookmarkStart w:id="1142" w:name="_Toc220678838"/>
      <w:r w:rsidRPr="009E31AA">
        <w:rPr>
          <w:lang w:val="en-US"/>
        </w:rPr>
        <w:t>Вихідні параметри</w:t>
      </w:r>
      <w:bookmarkEnd w:id="1142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578"/>
        <w:gridCol w:w="857"/>
        <w:gridCol w:w="2402"/>
        <w:gridCol w:w="978"/>
        <w:gridCol w:w="1850"/>
        <w:gridCol w:w="1860"/>
      </w:tblGrid>
      <w:tr w:rsidR="00786A9A" w:rsidRPr="009E31AA" w14:paraId="1A4CB70B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FB40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DE3E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16A2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7152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81FC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D0FF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E188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5CC51F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6E7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377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F87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B8C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результату розгляду у вказаному формат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79E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91E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EB3E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2AEE9C2" w14:textId="77777777" w:rsidR="00786A9A" w:rsidRPr="009E31AA" w:rsidRDefault="00786A9A" w:rsidP="00786A9A">
      <w:pPr>
        <w:pStyle w:val="Heading3"/>
        <w:rPr>
          <w:lang w:val="en-US"/>
        </w:rPr>
      </w:pPr>
      <w:bookmarkStart w:id="1143" w:name="_Toc220678839"/>
      <w:r w:rsidRPr="009E31AA">
        <w:rPr>
          <w:lang w:val="en-US"/>
        </w:rPr>
        <w:t>Опис помилок</w:t>
      </w:r>
      <w:bookmarkEnd w:id="1143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4629"/>
      </w:tblGrid>
      <w:tr w:rsidR="00786A9A" w:rsidRPr="009E31AA" w14:paraId="6FF97724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4A75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9C71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B378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1E00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EF427E8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C94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C10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F6A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846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72E0D89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BB8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5D9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8DD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D693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0E194F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2D9E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CF19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ADF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D44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кумент результату розгляду не знайдено</w:t>
            </w:r>
          </w:p>
        </w:tc>
      </w:tr>
      <w:tr w:rsidR="00786A9A" w:rsidRPr="009E31AA" w14:paraId="20EAFD3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BBC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EBA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620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F07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2020F15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144" w:name="_Toc220678840"/>
      <w:bookmarkStart w:id="1145" w:name="_Toc221011681"/>
      <w:bookmarkStart w:id="1146" w:name="_Toc221014875"/>
      <w:bookmarkStart w:id="1147" w:name="_Toc221016044"/>
      <w:bookmarkStart w:id="1148" w:name="_Toc221016266"/>
      <w:bookmarkStart w:id="1149" w:name="_Toc221016489"/>
      <w:r w:rsidRPr="009E31AA">
        <w:rPr>
          <w:rFonts w:eastAsia="Calibri"/>
        </w:rPr>
        <w:t xml:space="preserve">6.19 Отримати скан-копію з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144"/>
      <w:bookmarkEnd w:id="1145"/>
      <w:bookmarkEnd w:id="1146"/>
      <w:bookmarkEnd w:id="1147"/>
      <w:bookmarkEnd w:id="1148"/>
      <w:bookmarkEnd w:id="1149"/>
    </w:p>
    <w:p w14:paraId="540997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attachments/{attachmentId}</w:t>
      </w:r>
    </w:p>
    <w:p w14:paraId="0F053775" w14:textId="77777777" w:rsidR="00786A9A" w:rsidRPr="009E31AA" w:rsidRDefault="00786A9A" w:rsidP="00786A9A">
      <w:pPr>
        <w:pStyle w:val="Heading3"/>
        <w:rPr>
          <w:lang w:val="en-US"/>
        </w:rPr>
      </w:pPr>
      <w:bookmarkStart w:id="1150" w:name="_Toc220678841"/>
      <w:r w:rsidRPr="009E31AA">
        <w:rPr>
          <w:lang w:val="en-US"/>
        </w:rPr>
        <w:lastRenderedPageBreak/>
        <w:t>Вхідні параметри</w:t>
      </w:r>
      <w:bookmarkEnd w:id="1150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2"/>
        <w:gridCol w:w="2197"/>
        <w:gridCol w:w="1838"/>
        <w:gridCol w:w="873"/>
        <w:gridCol w:w="1867"/>
        <w:gridCol w:w="1331"/>
      </w:tblGrid>
      <w:tr w:rsidR="00786A9A" w:rsidRPr="009E31AA" w14:paraId="1A5ED1DE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2D3AF3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3B66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C4F3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B101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89C5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5E09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9C1F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8080731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5FD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444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5AD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4E6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3FA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AFE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EDA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D41FFC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8CE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D32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4F1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2AA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200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273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318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223484A1" w14:textId="77777777" w:rsidR="00786A9A" w:rsidRPr="009E31AA" w:rsidRDefault="00786A9A" w:rsidP="00786A9A">
      <w:pPr>
        <w:pStyle w:val="Heading3"/>
        <w:rPr>
          <w:lang w:val="en-US"/>
        </w:rPr>
      </w:pPr>
      <w:bookmarkStart w:id="1151" w:name="_Toc220678842"/>
      <w:r w:rsidRPr="009E31AA">
        <w:rPr>
          <w:lang w:val="en-US"/>
        </w:rPr>
        <w:t>Вихідні параметри</w:t>
      </w:r>
      <w:bookmarkEnd w:id="1151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759"/>
        <w:gridCol w:w="967"/>
        <w:gridCol w:w="1327"/>
        <w:gridCol w:w="1093"/>
        <w:gridCol w:w="1850"/>
        <w:gridCol w:w="2528"/>
      </w:tblGrid>
      <w:tr w:rsidR="00786A9A" w:rsidRPr="009E31AA" w14:paraId="492E9E27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D0CA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ED3C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32BB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4CD1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1604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C292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8584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E9DA63A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62C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1B3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562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87A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E6A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E0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5E4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ображення або документа</w:t>
            </w:r>
          </w:p>
        </w:tc>
      </w:tr>
    </w:tbl>
    <w:p w14:paraId="0AA38207" w14:textId="77777777" w:rsidR="00786A9A" w:rsidRPr="009E31AA" w:rsidRDefault="00786A9A" w:rsidP="00786A9A">
      <w:pPr>
        <w:pStyle w:val="Heading3"/>
        <w:rPr>
          <w:lang w:val="en-US"/>
        </w:rPr>
      </w:pPr>
      <w:bookmarkStart w:id="1152" w:name="_Toc220678843"/>
      <w:r w:rsidRPr="009E31AA">
        <w:rPr>
          <w:lang w:val="en-US"/>
        </w:rPr>
        <w:t>Опис помилок</w:t>
      </w:r>
      <w:bookmarkEnd w:id="1152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7B68F6A0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C008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0F4A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AFF6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9C2C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BB75CCE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A45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FA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EAB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66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7E93EE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7005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B87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5A6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B07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9BC988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F47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1CD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0B0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348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01F524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33FB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358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A13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32E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786A9A" w:rsidRPr="009E31AA" w14:paraId="7690AF3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3B4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F61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D03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7E3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0A7697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FF1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977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4826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85A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18648F4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53" w:name="_Toc220678844"/>
      <w:bookmarkStart w:id="1154" w:name="_Toc221011682"/>
      <w:bookmarkStart w:id="1155" w:name="_Toc221014876"/>
      <w:bookmarkStart w:id="1156" w:name="_Toc221016045"/>
      <w:bookmarkStart w:id="1157" w:name="_Toc221016267"/>
      <w:bookmarkStart w:id="1158" w:name="_Toc221016490"/>
      <w:r w:rsidRPr="009E31AA">
        <w:rPr>
          <w:rFonts w:eastAsia="Calibri"/>
        </w:rPr>
        <w:t>6.20 Створити чернетку повідомлення на деактивацію УІ</w:t>
      </w:r>
      <w:bookmarkEnd w:id="1153"/>
      <w:bookmarkEnd w:id="1154"/>
      <w:bookmarkEnd w:id="1155"/>
      <w:bookmarkEnd w:id="1156"/>
      <w:bookmarkEnd w:id="1157"/>
      <w:bookmarkEnd w:id="1158"/>
    </w:p>
    <w:p w14:paraId="47A9BE7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</w:p>
    <w:p w14:paraId="55FC9E97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Create</w:t>
      </w:r>
    </w:p>
    <w:p w14:paraId="575CEC02" w14:textId="77777777" w:rsidR="00786A9A" w:rsidRPr="009E31AA" w:rsidRDefault="00786A9A" w:rsidP="00786A9A">
      <w:pPr>
        <w:pStyle w:val="Heading3"/>
        <w:rPr>
          <w:lang w:val="en-US"/>
        </w:rPr>
      </w:pPr>
      <w:bookmarkStart w:id="1159" w:name="_Toc220678845"/>
      <w:r w:rsidRPr="009E31AA">
        <w:rPr>
          <w:lang w:val="en-US"/>
        </w:rPr>
        <w:t>Вхідні параметри</w:t>
      </w:r>
      <w:bookmarkEnd w:id="1159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5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843"/>
        <w:gridCol w:w="1843"/>
        <w:gridCol w:w="850"/>
        <w:gridCol w:w="1134"/>
        <w:gridCol w:w="2456"/>
      </w:tblGrid>
      <w:tr w:rsidR="00786A9A" w:rsidRPr="009E31AA" w14:paraId="47B7CFD7" w14:textId="77777777" w:rsidTr="00E43FD4">
        <w:trPr>
          <w:trHeight w:val="456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D6EACF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FAD8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41FD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AE66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A828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2CF0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2489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D962309" w14:textId="77777777" w:rsidTr="00E43FD4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D57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DE9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E19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37B6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5EB0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3A26CC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E09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DAE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364B2E0" w14:textId="77777777" w:rsidTr="00E43FD4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AEB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AAE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2B0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CEB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A9E97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2EF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EE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1C82B88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F07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3CC8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2B4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26F8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5D5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22F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748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ксимальна довжина: 10 символів</w:t>
            </w:r>
          </w:p>
        </w:tc>
      </w:tr>
      <w:tr w:rsidR="00786A9A" w:rsidRPr="009E31AA" w14:paraId="2C2666CB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3AC3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23B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0EA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MessageBatch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769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артії УІ (лише для Веб інтерфесу при деактивації з партії)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29B0F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CB39A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A99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213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</w:tbl>
    <w:p w14:paraId="7E99CC31" w14:textId="77777777" w:rsidR="00786A9A" w:rsidRPr="009E31AA" w:rsidRDefault="00786A9A" w:rsidP="00786A9A">
      <w:pPr>
        <w:pStyle w:val="Heading3"/>
        <w:rPr>
          <w:lang w:val="en-US"/>
        </w:rPr>
      </w:pPr>
      <w:bookmarkStart w:id="1160" w:name="_Toc220678846"/>
      <w:r w:rsidRPr="009E31AA">
        <w:rPr>
          <w:lang w:val="en-US"/>
        </w:rPr>
        <w:t>Вихідні параметри</w:t>
      </w:r>
      <w:bookmarkEnd w:id="1160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672"/>
        <w:gridCol w:w="915"/>
        <w:gridCol w:w="2766"/>
        <w:gridCol w:w="1063"/>
        <w:gridCol w:w="1850"/>
        <w:gridCol w:w="1259"/>
      </w:tblGrid>
      <w:tr w:rsidR="00786A9A" w:rsidRPr="009E31AA" w14:paraId="471DA40F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3B81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F1E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C8E4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F31D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AC77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77BF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09C0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2DAC8A1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BB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8D9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994D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F2A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8A8E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431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05E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41E13B4" w14:textId="77777777" w:rsidR="00786A9A" w:rsidRPr="009E31AA" w:rsidRDefault="00786A9A" w:rsidP="00786A9A">
      <w:pPr>
        <w:pStyle w:val="Heading3"/>
        <w:rPr>
          <w:lang w:val="en-US"/>
        </w:rPr>
      </w:pPr>
      <w:bookmarkStart w:id="1161" w:name="_Toc220678847"/>
      <w:r w:rsidRPr="009E31AA">
        <w:rPr>
          <w:lang w:val="en-US"/>
        </w:rPr>
        <w:t>Опис помилок</w:t>
      </w:r>
      <w:bookmarkEnd w:id="1161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6459"/>
      </w:tblGrid>
      <w:tr w:rsidR="00786A9A" w:rsidRPr="009E31AA" w14:paraId="16FD06DA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E6CD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603A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A2CE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D4BA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023A5B7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CA6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E66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92B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852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5F1CC28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91C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E65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B33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C47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1893CC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EEA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5981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57C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969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951E58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CC8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4B1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D75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C05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кономічного оператора або електронних марок не знайдено</w:t>
            </w:r>
          </w:p>
        </w:tc>
      </w:tr>
      <w:tr w:rsidR="00786A9A" w:rsidRPr="009E31AA" w14:paraId="045942D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03D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D94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893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487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93B83F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62D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85A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68E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B9E2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B433DE7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162" w:name="_Toc220678848"/>
      <w:bookmarkStart w:id="1163" w:name="_Toc221011683"/>
      <w:bookmarkStart w:id="1164" w:name="_Toc221014877"/>
      <w:bookmarkStart w:id="1165" w:name="_Toc221016046"/>
      <w:bookmarkStart w:id="1166" w:name="_Toc221016268"/>
      <w:bookmarkStart w:id="1167" w:name="_Toc221016491"/>
      <w:r w:rsidRPr="009E31AA">
        <w:rPr>
          <w:rFonts w:eastAsia="Calibri"/>
        </w:rPr>
        <w:lastRenderedPageBreak/>
        <w:t xml:space="preserve">6.21 Завантажити файл з кодами для додавання до існуючого повідомлення на деактивацію </w:t>
      </w:r>
      <w:r w:rsidRPr="009E31AA">
        <w:rPr>
          <w:rFonts w:eastAsia="Calibri"/>
          <w:lang w:val="en-US"/>
        </w:rPr>
        <w:t>УІ</w:t>
      </w:r>
      <w:bookmarkEnd w:id="1162"/>
      <w:bookmarkEnd w:id="1163"/>
      <w:bookmarkEnd w:id="1164"/>
      <w:bookmarkEnd w:id="1165"/>
      <w:bookmarkEnd w:id="1166"/>
      <w:bookmarkEnd w:id="1167"/>
    </w:p>
    <w:p w14:paraId="3DAA9B3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unique-identifier-deactivation-messages/{messageId}/upload-ui</w:t>
      </w:r>
    </w:p>
    <w:p w14:paraId="55114DB8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Create</w:t>
      </w:r>
    </w:p>
    <w:p w14:paraId="13DF634A" w14:textId="77777777" w:rsidR="00786A9A" w:rsidRPr="009E31AA" w:rsidRDefault="00786A9A" w:rsidP="00786A9A">
      <w:pPr>
        <w:pStyle w:val="Heading3"/>
        <w:rPr>
          <w:lang w:val="en-US"/>
        </w:rPr>
      </w:pPr>
      <w:bookmarkStart w:id="1168" w:name="_Toc220678849"/>
      <w:r w:rsidRPr="009E31AA">
        <w:rPr>
          <w:lang w:val="en-US"/>
        </w:rPr>
        <w:t>Вхідні параметри</w:t>
      </w:r>
      <w:bookmarkEnd w:id="1168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8"/>
        <w:gridCol w:w="1395"/>
        <w:gridCol w:w="2141"/>
        <w:gridCol w:w="2013"/>
        <w:gridCol w:w="846"/>
        <w:gridCol w:w="1811"/>
        <w:gridCol w:w="1357"/>
      </w:tblGrid>
      <w:tr w:rsidR="00786A9A" w:rsidRPr="009E31AA" w14:paraId="32F5E8DC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F0C062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1159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ADE9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E7AF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49A8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E171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CFBF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14795F3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314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5A9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E4E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E45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CBBBA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0CA8F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140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DF8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25048DE" w14:textId="531BE1E5" w:rsidR="00786A9A" w:rsidRPr="007558A2" w:rsidRDefault="00786A9A" w:rsidP="007558A2">
      <w:pPr>
        <w:pStyle w:val="Heading4"/>
        <w:rPr>
          <w:lang w:val="uk-UA"/>
        </w:rPr>
      </w:pPr>
      <w:r w:rsidRPr="009E31AA">
        <w:rPr>
          <w:lang w:val="en-US"/>
        </w:rPr>
        <w:t>Обробка файлу</w:t>
      </w:r>
      <w:r w:rsidR="007558A2">
        <w:rPr>
          <w:lang w:val="uk-UA"/>
        </w:rPr>
        <w:t>:</w:t>
      </w:r>
    </w:p>
    <w:p w14:paraId="6D085253" w14:textId="77777777" w:rsidR="00786A9A" w:rsidRPr="009E31AA" w:rsidRDefault="00786A9A" w:rsidP="007558A2">
      <w:pPr>
        <w:spacing w:after="3" w:line="266" w:lineRule="auto"/>
        <w:ind w:firstLine="709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734B26A5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noProof/>
          <w:color w:val="000000"/>
          <w:sz w:val="24"/>
          <w:szCs w:val="24"/>
          <w:lang w:val="ru-RU"/>
        </w:rPr>
        <mc:AlternateContent>
          <mc:Choice Requires="wpg">
            <w:drawing>
              <wp:inline distT="0" distB="0" distL="0" distR="0" wp14:anchorId="0B68F2AF" wp14:editId="5432CBF6">
                <wp:extent cx="23660" cy="23657"/>
                <wp:effectExtent l="0" t="0" r="0" b="0"/>
                <wp:docPr id="55582" name="Group 555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660" cy="23657"/>
                          <a:chOff x="0" y="0"/>
                          <a:chExt cx="23660" cy="23657"/>
                        </a:xfrm>
                      </wpg:grpSpPr>
                      <wps:wsp>
                        <wps:cNvPr id="4959" name="Shape 4959"/>
                        <wps:cNvSpPr/>
                        <wps:spPr>
                          <a:xfrm>
                            <a:off x="0" y="0"/>
                            <a:ext cx="23660" cy="236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660" h="23657">
                                <a:moveTo>
                                  <a:pt x="11830" y="0"/>
                                </a:moveTo>
                                <a:cubicBezTo>
                                  <a:pt x="18363" y="0"/>
                                  <a:pt x="23660" y="5296"/>
                                  <a:pt x="23660" y="11832"/>
                                </a:cubicBezTo>
                                <a:cubicBezTo>
                                  <a:pt x="23660" y="18362"/>
                                  <a:pt x="18363" y="23657"/>
                                  <a:pt x="11830" y="23657"/>
                                </a:cubicBezTo>
                                <a:cubicBezTo>
                                  <a:pt x="5296" y="23657"/>
                                  <a:pt x="0" y="18362"/>
                                  <a:pt x="0" y="11832"/>
                                </a:cubicBezTo>
                                <a:cubicBezTo>
                                  <a:pt x="0" y="5296"/>
                                  <a:pt x="5296" y="0"/>
                                  <a:pt x="11830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5915" cap="sq" cmpd="sng" algn="ctr">
                            <a:solidFill>
                              <a:srgbClr val="000000"/>
                            </a:solidFill>
                            <a:prstDash val="solid"/>
                            <a:bevel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2E06164" id="Group 55582" o:spid="_x0000_s1026" style="width:1.85pt;height:1.85pt;mso-position-horizontal-relative:char;mso-position-vertical-relative:line" coordsize="23660,236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">
                <v:shape id="Shape 4959" o:spid="_x0000_s1027" style="position:absolute;width:23660;height:23657;visibility:visible;mso-wrap-style:square;v-text-anchor:top" coordsize="23660,23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" path="m11830,v6533,,11830,5296,11830,11832c23660,18362,18363,23657,11830,23657,5296,23657,,18362,,11832,,5296,5296,,11830,xe" fillcolor="black" strokeweight=".16431mm">
                  <v:stroke joinstyle="bevel" endcap="square"/>
                  <v:path arrowok="t" textboxrect="0,0,23660,23657"/>
                </v:shape>
                <w10:anchorlock/>
              </v:group>
            </w:pict>
          </mc:Fallback>
        </mc:AlternateConten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XML файл - має відповідати XSD схемі для імпорту деактивації УІ. Структура XML:</w:t>
      </w:r>
    </w:p>
    <w:p w14:paraId="251688B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uiId" з ідентифікаторами електронних марок (GUID формат)</w:t>
      </w:r>
    </w:p>
    <w:p w14:paraId="6C88C427" w14:textId="77777777" w:rsidR="00786A9A" w:rsidRPr="009E31AA" w:rsidRDefault="00786A9A" w:rsidP="007558A2">
      <w:pPr>
        <w:pStyle w:val="ListParagraph"/>
        <w:numPr>
          <w:ilvl w:val="0"/>
          <w:numId w:val="13"/>
        </w:numPr>
        <w:spacing w:before="240" w:after="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</w:t>
      </w:r>
    </w:p>
    <w:p w14:paraId="55D9F1EB" w14:textId="77777777" w:rsidR="00786A9A" w:rsidRPr="009E31AA" w:rsidRDefault="00786A9A" w:rsidP="007558A2">
      <w:pPr>
        <w:spacing w:after="138" w:line="266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t xml:space="preserve"> схем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Назва файлу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схеми визначається з конфігурації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mlValidationOption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UiDeactivationImportFileNam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. Схема знаходиться в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Resourc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/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XS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/ директорії.</w:t>
      </w:r>
    </w:p>
    <w:p w14:paraId="2522B7FD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3FF922C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UiDeactivationImportFileName) перед обробкою</w:t>
      </w:r>
    </w:p>
    <w:p w14:paraId="53B8EDA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ки "uiId" з GUID значеннями</w:t>
      </w:r>
    </w:p>
    <w:p w14:paraId="7882486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що повідомлення на деактивацію існує</w:t>
      </w:r>
    </w:p>
    <w:p w14:paraId="392099B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явність ідентифікаторів УІ у системі</w:t>
      </w:r>
    </w:p>
    <w:p w14:paraId="32B5FCE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УІ до вказаного економічного оператора</w:t>
      </w:r>
    </w:p>
    <w:p w14:paraId="0AB3708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статус УІ (тільки активовані УІ можуть бути деактивовані) Перевіряється на дублікати ідентифікаторів УІ у файлі</w:t>
      </w:r>
    </w:p>
    <w:p w14:paraId="20F09947" w14:textId="77777777" w:rsidR="00786A9A" w:rsidRPr="009E31AA" w:rsidRDefault="00786A9A" w:rsidP="007558A2">
      <w:pPr>
        <w:pStyle w:val="Heading4"/>
        <w:rPr>
          <w:lang w:val="ru-RU"/>
        </w:rPr>
      </w:pPr>
      <w:r w:rsidRPr="009E31AA">
        <w:rPr>
          <w:lang w:val="ru-RU"/>
        </w:rPr>
        <w:t xml:space="preserve">Обробка помилок: </w:t>
      </w:r>
    </w:p>
    <w:p w14:paraId="4934EF0A" w14:textId="77777777" w:rsidR="00786A9A" w:rsidRPr="009E31AA" w:rsidRDefault="00786A9A" w:rsidP="007558A2">
      <w:pPr>
        <w:spacing w:after="138" w:line="266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 для кожного ідентифікатора.</w:t>
      </w:r>
    </w:p>
    <w:p w14:paraId="0EC33FF5" w14:textId="77777777" w:rsidR="00786A9A" w:rsidRPr="009E31AA" w:rsidRDefault="00786A9A" w:rsidP="00786A9A">
      <w:pPr>
        <w:pStyle w:val="Heading3"/>
        <w:rPr>
          <w:lang w:val="en-US"/>
        </w:rPr>
      </w:pPr>
      <w:bookmarkStart w:id="1169" w:name="_Toc220678850"/>
      <w:r w:rsidRPr="009E31AA">
        <w:rPr>
          <w:lang w:val="en-US"/>
        </w:rPr>
        <w:lastRenderedPageBreak/>
        <w:t>Вихідні параметри</w:t>
      </w:r>
      <w:bookmarkEnd w:id="1169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22" w:type="dxa"/>
        </w:tblCellMar>
        <w:tblLook w:val="04A0" w:firstRow="1" w:lastRow="0" w:firstColumn="1" w:lastColumn="0" w:noHBand="0" w:noVBand="1"/>
      </w:tblPr>
      <w:tblGrid>
        <w:gridCol w:w="444"/>
        <w:gridCol w:w="1398"/>
        <w:gridCol w:w="1735"/>
        <w:gridCol w:w="1808"/>
        <w:gridCol w:w="993"/>
        <w:gridCol w:w="1857"/>
        <w:gridCol w:w="1726"/>
      </w:tblGrid>
      <w:tr w:rsidR="00786A9A" w:rsidRPr="009E31AA" w14:paraId="08207ADE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794E0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B258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F816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8DE8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155A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C4128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B8A1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E0CC491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64F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575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BC28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C3C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645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0E5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B050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A5BE92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DE3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B72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16A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3A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530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4EC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0D5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2FD7DF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0CE3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626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5BC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28B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9FC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F5D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0A9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1730677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695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FB9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A92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7D9B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495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8D0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F22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D59D8C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BC2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8FA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7D0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655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помилками (якщо є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DE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10D7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C08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61259FD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DB7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7D9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269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23E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м'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581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5AB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83EC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</w:tbl>
    <w:p w14:paraId="4FB704AB" w14:textId="77777777" w:rsidR="00786A9A" w:rsidRPr="009E31AA" w:rsidRDefault="00786A9A" w:rsidP="00786A9A">
      <w:pPr>
        <w:pStyle w:val="Heading3"/>
        <w:rPr>
          <w:lang w:val="en-US"/>
        </w:rPr>
      </w:pPr>
      <w:bookmarkStart w:id="1170" w:name="_Toc220678851"/>
      <w:r w:rsidRPr="009E31AA">
        <w:rPr>
          <w:lang w:val="en-US"/>
        </w:rPr>
        <w:t>Опис помилок</w:t>
      </w:r>
      <w:bookmarkEnd w:id="1170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6604"/>
      </w:tblGrid>
      <w:tr w:rsidR="00786A9A" w:rsidRPr="009E31AA" w14:paraId="26D3A2BA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3AEB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6BCC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84C4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740A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3C7069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68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220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EFF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B42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0E8390A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446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2EF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48D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32D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09CC8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507A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2D7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A10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121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D94FCB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8CF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04D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7DC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C4D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1D0819F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0BA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F35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129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76A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5B7C312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84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0CF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7FF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F9A6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5D7AC6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6C4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BE9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A30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3B2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8C4F5A1" w14:textId="77777777" w:rsidR="00786A9A" w:rsidRPr="009E31AA" w:rsidRDefault="00786A9A" w:rsidP="007558A2">
      <w:pPr>
        <w:pStyle w:val="Heading2"/>
        <w:rPr>
          <w:rFonts w:eastAsia="Calibri"/>
          <w:lang w:val="uk-UA"/>
        </w:rPr>
      </w:pPr>
      <w:bookmarkStart w:id="1171" w:name="_Toc220678852"/>
      <w:bookmarkStart w:id="1172" w:name="_Toc221011684"/>
      <w:bookmarkStart w:id="1173" w:name="_Toc221014878"/>
      <w:bookmarkStart w:id="1174" w:name="_Toc221016047"/>
      <w:bookmarkStart w:id="1175" w:name="_Toc221016269"/>
      <w:bookmarkStart w:id="1176" w:name="_Toc221016492"/>
      <w:r w:rsidRPr="009E31AA">
        <w:rPr>
          <w:rFonts w:eastAsia="Calibri"/>
          <w:lang w:val="uk-UA"/>
        </w:rPr>
        <w:lastRenderedPageBreak/>
        <w:t>6.22 Оновити чернетку повідомлення на деактивацію УІ</w:t>
      </w:r>
      <w:bookmarkEnd w:id="1171"/>
      <w:bookmarkEnd w:id="1172"/>
      <w:bookmarkEnd w:id="1173"/>
      <w:bookmarkEnd w:id="1174"/>
      <w:bookmarkEnd w:id="1175"/>
      <w:bookmarkEnd w:id="1176"/>
    </w:p>
    <w:p w14:paraId="570FDA9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</w:t>
      </w:r>
    </w:p>
    <w:p w14:paraId="16416FB5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Update</w:t>
      </w:r>
    </w:p>
    <w:p w14:paraId="6767239B" w14:textId="77777777" w:rsidR="00786A9A" w:rsidRPr="009E31AA" w:rsidRDefault="00786A9A" w:rsidP="00786A9A">
      <w:pPr>
        <w:pStyle w:val="Heading3"/>
        <w:rPr>
          <w:lang w:val="en-US"/>
        </w:rPr>
      </w:pPr>
      <w:bookmarkStart w:id="1177" w:name="_Toc220678853"/>
      <w:r w:rsidRPr="009E31AA">
        <w:rPr>
          <w:lang w:val="en-US"/>
        </w:rPr>
        <w:t>Вхідні параметри</w:t>
      </w:r>
      <w:bookmarkEnd w:id="117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76" w:type="dxa"/>
        </w:tblCellMar>
        <w:tblLook w:val="04A0" w:firstRow="1" w:lastRow="0" w:firstColumn="1" w:lastColumn="0" w:noHBand="0" w:noVBand="1"/>
      </w:tblPr>
      <w:tblGrid>
        <w:gridCol w:w="397"/>
        <w:gridCol w:w="1321"/>
        <w:gridCol w:w="2141"/>
        <w:gridCol w:w="1836"/>
        <w:gridCol w:w="799"/>
        <w:gridCol w:w="1811"/>
        <w:gridCol w:w="1656"/>
      </w:tblGrid>
      <w:tr w:rsidR="00786A9A" w:rsidRPr="009E31AA" w14:paraId="29C7B26C" w14:textId="77777777" w:rsidTr="00405E69">
        <w:trPr>
          <w:trHeight w:val="45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CDDBA1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6FA6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411B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D48F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995B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5F0F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CF8F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32C0581" w14:textId="77777777" w:rsidTr="00DE389A">
        <w:trPr>
          <w:trHeight w:val="45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493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E28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AF8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71C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0C305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CC65B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AF33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FF9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A8D5E09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BD5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976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97D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581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2C900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D55EA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BBB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A03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AE81F26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D80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26B4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AD3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C34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30B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FAB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477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ксимальна довжина: 10 символів</w:t>
            </w:r>
          </w:p>
        </w:tc>
      </w:tr>
      <w:tr w:rsidR="00786A9A" w:rsidRPr="009E31AA" w14:paraId="4C4B4CD8" w14:textId="77777777" w:rsidTr="00DE389A">
        <w:trPr>
          <w:trHeight w:val="4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FCC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54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519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0F8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унікальних ідентифікаторів для де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D0CEC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3EE56C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002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882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 Має містити принаймні один елемент. Всі значення мають бути унікальними</w:t>
            </w:r>
          </w:p>
        </w:tc>
      </w:tr>
    </w:tbl>
    <w:p w14:paraId="668324AA" w14:textId="77777777" w:rsidR="00786A9A" w:rsidRPr="009E31AA" w:rsidRDefault="00786A9A" w:rsidP="00786A9A">
      <w:pPr>
        <w:pStyle w:val="Heading3"/>
        <w:rPr>
          <w:lang w:val="en-US"/>
        </w:rPr>
      </w:pPr>
      <w:bookmarkStart w:id="1178" w:name="_Toc220678854"/>
      <w:r w:rsidRPr="009E31AA">
        <w:rPr>
          <w:lang w:val="en-US"/>
        </w:rPr>
        <w:t>Вихідні параметри</w:t>
      </w:r>
      <w:bookmarkEnd w:id="1178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786A9A" w:rsidRPr="009E31AA" w14:paraId="3D65426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228E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BE27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F51C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4E12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2D3A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339B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D55D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7B5D229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1FB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AE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663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05BE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818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C290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79C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6AA34510" w14:textId="77777777" w:rsidR="00786A9A" w:rsidRPr="009E31AA" w:rsidRDefault="00786A9A" w:rsidP="00786A9A">
      <w:pPr>
        <w:pStyle w:val="Heading3"/>
        <w:rPr>
          <w:lang w:val="en-US"/>
        </w:rPr>
      </w:pPr>
      <w:bookmarkStart w:id="1179" w:name="_Toc220678855"/>
      <w:r w:rsidRPr="009E31AA">
        <w:rPr>
          <w:lang w:val="en-US"/>
        </w:rPr>
        <w:t>Опис помилок</w:t>
      </w:r>
      <w:bookmarkEnd w:id="1179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4923"/>
      </w:tblGrid>
      <w:tr w:rsidR="00786A9A" w:rsidRPr="009E31AA" w14:paraId="72A1E36D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9D59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87B8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C537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F92F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280937B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EB7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217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A34A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DA5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1D128D9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6B61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56D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8B17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CEB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3D04CD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DDB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719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A5E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8015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B5B49DA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063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78F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60C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897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43ACEB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D30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B0B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E13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606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D480E4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877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0E4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6AAC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41A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059BF44" w14:textId="77777777" w:rsidR="00786A9A" w:rsidRPr="009E31AA" w:rsidRDefault="00786A9A" w:rsidP="007558A2">
      <w:pPr>
        <w:pStyle w:val="Heading2"/>
        <w:rPr>
          <w:rFonts w:eastAsia="Calibri"/>
        </w:rPr>
      </w:pPr>
      <w:bookmarkStart w:id="1180" w:name="_Toc220678856"/>
      <w:bookmarkStart w:id="1181" w:name="_Toc221011685"/>
      <w:bookmarkStart w:id="1182" w:name="_Toc221014879"/>
      <w:bookmarkStart w:id="1183" w:name="_Toc221016048"/>
      <w:bookmarkStart w:id="1184" w:name="_Toc221016270"/>
      <w:bookmarkStart w:id="1185" w:name="_Toc221016493"/>
      <w:r w:rsidRPr="009E31AA">
        <w:rPr>
          <w:rFonts w:eastAsia="Calibri"/>
        </w:rPr>
        <w:t>6.23 Отримати хеш повідомлення на деактивацію УІ</w:t>
      </w:r>
      <w:bookmarkEnd w:id="1180"/>
      <w:bookmarkEnd w:id="1181"/>
      <w:bookmarkEnd w:id="1182"/>
      <w:bookmarkEnd w:id="1183"/>
      <w:bookmarkEnd w:id="1184"/>
      <w:bookmarkEnd w:id="1185"/>
    </w:p>
    <w:p w14:paraId="3E0B9A5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/hash</w:t>
      </w:r>
    </w:p>
    <w:p w14:paraId="5E2D31E8" w14:textId="77777777" w:rsidR="00786A9A" w:rsidRPr="009E31AA" w:rsidRDefault="00786A9A" w:rsidP="00786A9A">
      <w:pPr>
        <w:pStyle w:val="Heading3"/>
        <w:rPr>
          <w:lang w:val="en-US"/>
        </w:rPr>
      </w:pPr>
      <w:bookmarkStart w:id="1186" w:name="_Toc220678857"/>
      <w:r w:rsidRPr="009E31AA">
        <w:rPr>
          <w:lang w:val="en-US"/>
        </w:rPr>
        <w:t>Вхідні параметри</w:t>
      </w:r>
      <w:bookmarkEnd w:id="1186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786A9A" w:rsidRPr="009E31AA" w14:paraId="6EC5C382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E06880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5BA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9F11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5D9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07CA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E0BE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0B68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B3F7522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A49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2166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433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B7A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3844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E19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2E6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2D8A00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D63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716A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833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E2A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D48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E87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BB8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05548719" w14:textId="77777777" w:rsidR="00786A9A" w:rsidRPr="009E31AA" w:rsidRDefault="00786A9A" w:rsidP="00786A9A">
      <w:pPr>
        <w:pStyle w:val="Heading3"/>
        <w:rPr>
          <w:lang w:val="en-US"/>
        </w:rPr>
      </w:pPr>
      <w:bookmarkStart w:id="1187" w:name="_Toc220678858"/>
      <w:r w:rsidRPr="009E31AA">
        <w:rPr>
          <w:lang w:val="en-US"/>
        </w:rPr>
        <w:t>Вихідні параметри</w:t>
      </w:r>
      <w:bookmarkEnd w:id="1187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532"/>
        <w:gridCol w:w="828"/>
        <w:gridCol w:w="2186"/>
        <w:gridCol w:w="948"/>
        <w:gridCol w:w="1850"/>
        <w:gridCol w:w="2181"/>
      </w:tblGrid>
      <w:tr w:rsidR="00786A9A" w:rsidRPr="009E31AA" w14:paraId="2B4F1FCD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CF78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58B0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873C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1B5A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6881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497C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3571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B1FD806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3C4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60D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FF5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6D7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повідомлення на деактивацію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A06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57D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B89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для підпису електронним підписом</w:t>
            </w:r>
          </w:p>
        </w:tc>
      </w:tr>
    </w:tbl>
    <w:p w14:paraId="3030078D" w14:textId="77777777" w:rsidR="00786A9A" w:rsidRPr="009E31AA" w:rsidRDefault="00786A9A" w:rsidP="00786A9A">
      <w:pPr>
        <w:pStyle w:val="Heading3"/>
        <w:rPr>
          <w:lang w:val="en-US"/>
        </w:rPr>
      </w:pPr>
      <w:bookmarkStart w:id="1188" w:name="_Toc220678859"/>
      <w:r w:rsidRPr="009E31AA">
        <w:rPr>
          <w:lang w:val="en-US"/>
        </w:rPr>
        <w:t>Опис помилок</w:t>
      </w:r>
      <w:bookmarkEnd w:id="1188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3263"/>
      </w:tblGrid>
      <w:tr w:rsidR="00786A9A" w:rsidRPr="009E31AA" w14:paraId="44E4C16C" w14:textId="77777777" w:rsidTr="00405E69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9E6E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F7CE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BE16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66B9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A698797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D2D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56B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5B7D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767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24115C64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356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840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269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819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0593A9D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236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3B1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722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68F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D25C8F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A48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51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D3B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66D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0F6EFAA5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C8D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D3B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E84E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F2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B2909DF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9243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A56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66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90B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06C9372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89" w:name="_Toc220678860"/>
      <w:bookmarkStart w:id="1190" w:name="_Toc221011686"/>
      <w:bookmarkStart w:id="1191" w:name="_Toc221014880"/>
      <w:bookmarkStart w:id="1192" w:name="_Toc221016049"/>
      <w:bookmarkStart w:id="1193" w:name="_Toc221016271"/>
      <w:bookmarkStart w:id="1194" w:name="_Toc221016494"/>
      <w:r w:rsidRPr="009E31AA">
        <w:rPr>
          <w:rFonts w:eastAsia="Calibri"/>
        </w:rPr>
        <w:t>6.24 Підписати хеш повідомлення на деактивацію УІ</w:t>
      </w:r>
      <w:bookmarkEnd w:id="1189"/>
      <w:bookmarkEnd w:id="1190"/>
      <w:bookmarkEnd w:id="1191"/>
      <w:bookmarkEnd w:id="1192"/>
      <w:bookmarkEnd w:id="1193"/>
      <w:bookmarkEnd w:id="1194"/>
    </w:p>
    <w:p w14:paraId="6061315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/sign</w:t>
      </w:r>
    </w:p>
    <w:p w14:paraId="0BADAD0C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Sign</w:t>
      </w:r>
    </w:p>
    <w:p w14:paraId="20D46247" w14:textId="77777777" w:rsidR="00786A9A" w:rsidRPr="009E31AA" w:rsidRDefault="00786A9A" w:rsidP="00786A9A">
      <w:pPr>
        <w:pStyle w:val="Heading3"/>
        <w:rPr>
          <w:lang w:val="en-US"/>
        </w:rPr>
      </w:pPr>
      <w:bookmarkStart w:id="1195" w:name="_Toc220678861"/>
      <w:r w:rsidRPr="009E31AA">
        <w:rPr>
          <w:lang w:val="en-US"/>
        </w:rPr>
        <w:t>Вхідні параметри</w:t>
      </w:r>
      <w:bookmarkEnd w:id="1195"/>
    </w:p>
    <w:tbl>
      <w:tblPr>
        <w:tblStyle w:val="TableGrid0"/>
        <w:tblW w:w="0" w:type="auto"/>
        <w:tblInd w:w="3" w:type="dxa"/>
        <w:tblLayout w:type="fixed"/>
        <w:tblCellMar>
          <w:top w:w="129" w:type="dxa"/>
          <w:left w:w="79" w:type="dxa"/>
          <w:right w:w="75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2268"/>
        <w:gridCol w:w="992"/>
        <w:gridCol w:w="1134"/>
        <w:gridCol w:w="2314"/>
      </w:tblGrid>
      <w:tr w:rsidR="00786A9A" w:rsidRPr="009E31AA" w14:paraId="08AA4D8A" w14:textId="77777777" w:rsidTr="00E43FD4">
        <w:trPr>
          <w:trHeight w:val="456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CB0B1F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7669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ABA154" w14:textId="77777777" w:rsidR="00786A9A" w:rsidRPr="00405E69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58EFE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F84956" w14:textId="77777777" w:rsidR="00786A9A" w:rsidRPr="009E31AA" w:rsidRDefault="00786A9A" w:rsidP="00786A9A">
            <w:pPr>
              <w:spacing w:after="3" w:line="266" w:lineRule="auto"/>
              <w:ind w:right="1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2228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7C9D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82A7709" w14:textId="77777777" w:rsidTr="00E43FD4">
        <w:trPr>
          <w:trHeight w:val="458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D6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64AB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FB2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657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26A5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046B8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16E9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C6E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33662D7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255D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736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39B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EFC4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32D9D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0986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710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22E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C558205" w14:textId="77777777" w:rsidTr="00E43FD4">
        <w:trPr>
          <w:trHeight w:val="289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A8E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848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644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F1E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ий підпис хешу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D3D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743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604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2E7DE57A" w14:textId="77777777" w:rsidTr="00E43FD4">
        <w:trPr>
          <w:trHeight w:val="45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9CE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1AD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C4A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firmUgiCancellation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D90E8" w14:textId="77777777" w:rsidR="00786A9A" w:rsidRPr="009E31AA" w:rsidRDefault="00786A9A" w:rsidP="00786A9A">
            <w:pPr>
              <w:spacing w:after="3" w:line="266" w:lineRule="auto"/>
              <w:ind w:right="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вердження того, що користувач усвідомлює, що дія анулює УГ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ACE6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B59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E7309" w14:textId="77777777" w:rsidR="00786A9A" w:rsidRPr="009E31AA" w:rsidRDefault="00786A9A" w:rsidP="00786A9A">
            <w:pPr>
              <w:spacing w:after="8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, за замовчуванням:</w:t>
            </w:r>
          </w:p>
          <w:p w14:paraId="0EA016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614429FB" w14:textId="77777777" w:rsidR="00786A9A" w:rsidRPr="009E31AA" w:rsidRDefault="00786A9A" w:rsidP="00786A9A">
      <w:pPr>
        <w:pStyle w:val="Heading3"/>
        <w:rPr>
          <w:lang w:val="en-US"/>
        </w:rPr>
      </w:pPr>
      <w:bookmarkStart w:id="1196" w:name="_Toc220678862"/>
      <w:r w:rsidRPr="009E31AA">
        <w:rPr>
          <w:lang w:val="en-US"/>
        </w:rPr>
        <w:t>Вихідні параметри</w:t>
      </w:r>
      <w:bookmarkEnd w:id="1196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786A9A" w:rsidRPr="009E31AA" w14:paraId="37B29A0F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0B67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90CF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85EE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24F6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2268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0CCE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4D7C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D5FA30C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CF1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8E3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12D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808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AFF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7CE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ABA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8FED1F5" w14:textId="77777777" w:rsidR="00786A9A" w:rsidRPr="009E31AA" w:rsidRDefault="00786A9A" w:rsidP="00786A9A">
      <w:pPr>
        <w:pStyle w:val="Heading3"/>
        <w:rPr>
          <w:lang w:val="en-US"/>
        </w:rPr>
      </w:pPr>
      <w:bookmarkStart w:id="1197" w:name="_Toc220678863"/>
      <w:r w:rsidRPr="009E31AA">
        <w:rPr>
          <w:lang w:val="en-US"/>
        </w:rPr>
        <w:t>Опис помилок</w:t>
      </w:r>
      <w:bookmarkEnd w:id="1197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5370"/>
      </w:tblGrid>
      <w:tr w:rsidR="00786A9A" w:rsidRPr="009E31AA" w14:paraId="69C56724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C992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09D5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4967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0B18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764F3D5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2CB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C94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986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28F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ий підпис або порушено бізнес-правила</w:t>
            </w:r>
          </w:p>
        </w:tc>
      </w:tr>
      <w:tr w:rsidR="00786A9A" w:rsidRPr="009E31AA" w14:paraId="7AF086E2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B04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23FE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389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534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A1F4A0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385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66A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076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11F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D54481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8AA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5123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51A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658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07A4C09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FA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D6EA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1B1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06EB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6A2F1D8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3D1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54B2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4B9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D6E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424AA90" w14:textId="77777777" w:rsidR="00786A9A" w:rsidRPr="009E31AA" w:rsidRDefault="00786A9A" w:rsidP="00786A9A">
      <w:pPr>
        <w:pStyle w:val="Heading2"/>
        <w:rPr>
          <w:rFonts w:eastAsia="Calibri"/>
        </w:rPr>
      </w:pPr>
      <w:bookmarkStart w:id="1198" w:name="_Toc220678864"/>
      <w:bookmarkStart w:id="1199" w:name="_Toc221011687"/>
      <w:bookmarkStart w:id="1200" w:name="_Toc221014881"/>
      <w:bookmarkStart w:id="1201" w:name="_Toc221016050"/>
      <w:bookmarkStart w:id="1202" w:name="_Toc221016272"/>
      <w:bookmarkStart w:id="1203" w:name="_Toc221016495"/>
      <w:r w:rsidRPr="009E31AA">
        <w:rPr>
          <w:rFonts w:eastAsia="Calibri"/>
        </w:rPr>
        <w:t>6.25 Видалити чернетку повідомлення на деактивацію УІ</w:t>
      </w:r>
      <w:bookmarkEnd w:id="1198"/>
      <w:bookmarkEnd w:id="1199"/>
      <w:bookmarkEnd w:id="1200"/>
      <w:bookmarkEnd w:id="1201"/>
      <w:bookmarkEnd w:id="1202"/>
      <w:bookmarkEnd w:id="1203"/>
    </w:p>
    <w:p w14:paraId="0DB0078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{version}/economic-operators/{economicOperatorId}/unique-identifier-deactivation-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messageId}</w:t>
      </w:r>
    </w:p>
    <w:p w14:paraId="351E1FEF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DeactivationNotesDelete</w:t>
      </w:r>
    </w:p>
    <w:p w14:paraId="5FBBF5C1" w14:textId="77777777" w:rsidR="00786A9A" w:rsidRPr="009E31AA" w:rsidRDefault="00786A9A" w:rsidP="00786A9A">
      <w:pPr>
        <w:pStyle w:val="Heading3"/>
        <w:rPr>
          <w:lang w:val="en-US"/>
        </w:rPr>
      </w:pPr>
      <w:bookmarkStart w:id="1204" w:name="_Toc220678865"/>
      <w:r w:rsidRPr="009E31AA">
        <w:rPr>
          <w:lang w:val="en-US"/>
        </w:rPr>
        <w:t>Вхідні параметри</w:t>
      </w:r>
      <w:bookmarkEnd w:id="1204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32" w:type="dxa"/>
        </w:tblCellMar>
        <w:tblLook w:val="04A0" w:firstRow="1" w:lastRow="0" w:firstColumn="1" w:lastColumn="0" w:noHBand="0" w:noVBand="1"/>
      </w:tblPr>
      <w:tblGrid>
        <w:gridCol w:w="453"/>
        <w:gridCol w:w="1403"/>
        <w:gridCol w:w="2197"/>
        <w:gridCol w:w="1833"/>
        <w:gridCol w:w="874"/>
        <w:gridCol w:w="1867"/>
        <w:gridCol w:w="1334"/>
      </w:tblGrid>
      <w:tr w:rsidR="00786A9A" w:rsidRPr="009E31AA" w14:paraId="310D9E81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CFD676" w14:textId="77777777" w:rsidR="00786A9A" w:rsidRPr="009E31AA" w:rsidRDefault="00786A9A" w:rsidP="00786A9A">
            <w:pPr>
              <w:spacing w:after="3" w:line="26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86355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D585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7B98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900D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5A6E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4F16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D2D0A9A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8694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C90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0E3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A01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E3A7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658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97B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E107276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C7B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CC6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C28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9F7B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F4B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CE9E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981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7583FE5" w14:textId="77777777" w:rsidR="00786A9A" w:rsidRPr="009E31AA" w:rsidRDefault="00786A9A" w:rsidP="00786A9A">
      <w:pPr>
        <w:pStyle w:val="Heading3"/>
        <w:rPr>
          <w:lang w:val="en-US"/>
        </w:rPr>
      </w:pPr>
      <w:bookmarkStart w:id="1205" w:name="_Toc220678866"/>
      <w:r w:rsidRPr="009E31AA">
        <w:rPr>
          <w:lang w:val="en-US"/>
        </w:rPr>
        <w:t>Вихідні параметри</w:t>
      </w:r>
      <w:bookmarkEnd w:id="1205"/>
    </w:p>
    <w:tbl>
      <w:tblPr>
        <w:tblStyle w:val="TableGrid0"/>
        <w:tblW w:w="0" w:type="auto"/>
        <w:tblInd w:w="3" w:type="dxa"/>
        <w:tblCellMar>
          <w:top w:w="130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7"/>
        <w:gridCol w:w="1939"/>
        <w:gridCol w:w="1078"/>
        <w:gridCol w:w="1914"/>
        <w:gridCol w:w="1209"/>
        <w:gridCol w:w="1850"/>
        <w:gridCol w:w="1534"/>
      </w:tblGrid>
      <w:tr w:rsidR="00786A9A" w:rsidRPr="009E31AA" w14:paraId="0294D0BC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9818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FD07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2709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A0DE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620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6474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E6FD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C0522D2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86E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593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67A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FAE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EB3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225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4FF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45BB9F33" w14:textId="77777777" w:rsidR="00786A9A" w:rsidRPr="009E31AA" w:rsidRDefault="00786A9A" w:rsidP="00786A9A">
      <w:pPr>
        <w:pStyle w:val="Heading3"/>
        <w:rPr>
          <w:lang w:val="en-US"/>
        </w:rPr>
      </w:pPr>
      <w:bookmarkStart w:id="1206" w:name="_Toc220678867"/>
      <w:r w:rsidRPr="009E31AA">
        <w:rPr>
          <w:lang w:val="en-US"/>
        </w:rPr>
        <w:t>Опис помилок</w:t>
      </w:r>
      <w:bookmarkEnd w:id="1206"/>
    </w:p>
    <w:tbl>
      <w:tblPr>
        <w:tblStyle w:val="TableGrid0"/>
        <w:tblW w:w="0" w:type="auto"/>
        <w:tblInd w:w="3" w:type="dxa"/>
        <w:tblCellMar>
          <w:top w:w="129" w:type="dxa"/>
          <w:left w:w="79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848"/>
        <w:gridCol w:w="2073"/>
        <w:gridCol w:w="6604"/>
      </w:tblGrid>
      <w:tr w:rsidR="00786A9A" w:rsidRPr="009E31AA" w14:paraId="163959A1" w14:textId="77777777" w:rsidTr="00E46691">
        <w:trPr>
          <w:trHeight w:val="28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D73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0AAF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F3C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C792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E6D9FF9" w14:textId="77777777" w:rsidTr="00DE389A">
        <w:trPr>
          <w:trHeight w:val="2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3035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067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B25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7C52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786A9A" w:rsidRPr="009E31AA" w14:paraId="2A3477A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9EEB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C12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4190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DD8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4C198CC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015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46C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203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179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100EF03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FC4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85B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FF4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82E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E2E020B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E25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ED4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B02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F6B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3827025E" w14:textId="77777777" w:rsidTr="00DE389A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142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23AA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3FDD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B53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B92AABD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54ACDF4A" w14:textId="0F24967C" w:rsidR="00786A9A" w:rsidRPr="007558A2" w:rsidRDefault="007558A2" w:rsidP="007558A2">
      <w:pPr>
        <w:spacing w:after="3" w:line="266" w:lineRule="auto"/>
        <w:ind w:firstLine="720"/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</w:pPr>
      <w:r w:rsidRPr="007558A2">
        <w:rPr>
          <w:rFonts w:ascii="Times New Roman" w:eastAsia="Calibri" w:hAnsi="Times New Roman" w:cs="Times New Roman"/>
          <w:b/>
          <w:i/>
          <w:iCs/>
          <w:color w:val="000000"/>
          <w:sz w:val="24"/>
          <w:szCs w:val="24"/>
          <w:u w:val="single"/>
          <w:lang w:val="ru-RU"/>
        </w:rPr>
        <w:t>ГРУПА: ПОВІДОМЛЕННЯ НА ВНЕСЕННЯ УНІКАЛЬНИХ ІДЕНТИФІКАТОРІВ З ЄС</w:t>
      </w:r>
    </w:p>
    <w:p w14:paraId="06FEF06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07" w:name="_Toc220678868"/>
      <w:bookmarkStart w:id="1208" w:name="_Toc221011688"/>
      <w:bookmarkStart w:id="1209" w:name="_Toc221014882"/>
      <w:bookmarkStart w:id="1210" w:name="_Toc221016051"/>
      <w:bookmarkStart w:id="1211" w:name="_Toc221016273"/>
      <w:bookmarkStart w:id="1212" w:name="_Toc221016496"/>
      <w:r w:rsidRPr="009E31AA">
        <w:rPr>
          <w:rFonts w:eastAsia="Calibri"/>
          <w:lang w:val="ru-RU"/>
        </w:rPr>
        <w:t xml:space="preserve">6.26 Додати коди УІ в партію з </w:t>
      </w:r>
      <w:r w:rsidRPr="009E31AA">
        <w:rPr>
          <w:rFonts w:eastAsia="Calibri"/>
          <w:lang w:val="en-US"/>
        </w:rPr>
        <w:t>XML</w:t>
      </w:r>
      <w:r w:rsidRPr="009E31AA">
        <w:rPr>
          <w:rFonts w:eastAsia="Calibri"/>
          <w:lang w:val="ru-RU"/>
        </w:rPr>
        <w:t xml:space="preserve"> або </w:t>
      </w:r>
      <w:r w:rsidRPr="009E31AA">
        <w:rPr>
          <w:rFonts w:eastAsia="Calibri"/>
          <w:lang w:val="en-US"/>
        </w:rPr>
        <w:t>CSV</w:t>
      </w:r>
      <w:r w:rsidRPr="009E31AA">
        <w:rPr>
          <w:rFonts w:eastAsia="Calibri"/>
          <w:lang w:val="ru-RU"/>
        </w:rPr>
        <w:t xml:space="preserve"> файлу</w:t>
      </w:r>
      <w:bookmarkEnd w:id="1207"/>
      <w:bookmarkEnd w:id="1208"/>
      <w:bookmarkEnd w:id="1209"/>
      <w:bookmarkEnd w:id="1210"/>
      <w:bookmarkEnd w:id="1211"/>
      <w:bookmarkEnd w:id="1212"/>
    </w:p>
    <w:p w14:paraId="7D5A579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{messageId}/batches/{batchId}/upload-ui</w:t>
      </w:r>
    </w:p>
    <w:p w14:paraId="0DDE4AF1" w14:textId="77777777" w:rsidR="00786A9A" w:rsidRPr="009E31AA" w:rsidRDefault="00786A9A" w:rsidP="007558A2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7558A2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7286935D" w14:textId="77777777" w:rsidR="00786A9A" w:rsidRPr="009E31AA" w:rsidRDefault="00786A9A" w:rsidP="007558A2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  <w:t>Примітка: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приймає тільки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XML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,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або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ZIP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файли (перевірка в контролері: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Nam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sWith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("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zip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") ||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Nam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sWith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("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") ||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FileName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sWith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(".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xml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>")).</w:t>
      </w:r>
    </w:p>
    <w:p w14:paraId="2FD05D48" w14:textId="77777777" w:rsidR="00786A9A" w:rsidRPr="009E31AA" w:rsidRDefault="00786A9A" w:rsidP="00786A9A">
      <w:pPr>
        <w:pStyle w:val="Heading3"/>
        <w:rPr>
          <w:lang w:val="en-US"/>
        </w:rPr>
      </w:pPr>
      <w:bookmarkStart w:id="1213" w:name="_Toc220678869"/>
      <w:r w:rsidRPr="009E31AA">
        <w:rPr>
          <w:lang w:val="en-US"/>
        </w:rPr>
        <w:t>Вхідні параметри</w:t>
      </w:r>
      <w:bookmarkEnd w:id="1213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94" w:type="dxa"/>
        </w:tblCellMar>
        <w:tblLook w:val="04A0" w:firstRow="1" w:lastRow="0" w:firstColumn="1" w:lastColumn="0" w:noHBand="0" w:noVBand="1"/>
      </w:tblPr>
      <w:tblGrid>
        <w:gridCol w:w="402"/>
        <w:gridCol w:w="1329"/>
        <w:gridCol w:w="2146"/>
        <w:gridCol w:w="1668"/>
        <w:gridCol w:w="807"/>
        <w:gridCol w:w="1816"/>
        <w:gridCol w:w="1793"/>
      </w:tblGrid>
      <w:tr w:rsidR="00786A9A" w:rsidRPr="009E31AA" w14:paraId="73F7057A" w14:textId="77777777" w:rsidTr="007558A2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976E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8241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B0C51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29E19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64314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67F66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098E0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4E9B5A6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9A03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620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7044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FE9A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8215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6D90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87C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C8C430A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EA52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6FF2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A6C7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300D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 чернет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8798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9BD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260B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2B4A2B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4CE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92508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28D3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4DF6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ндекс парт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55F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836D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01D0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F317C4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4169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72C26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9E0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568F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Zipped XML або CSV фай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F91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1F58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9F2A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5878B98E" w14:textId="00272A46" w:rsidR="00786A9A" w:rsidRPr="007558A2" w:rsidRDefault="00786A9A" w:rsidP="005827B1">
      <w:pPr>
        <w:pStyle w:val="Heading4"/>
        <w:rPr>
          <w:lang w:val="uk-UA"/>
        </w:rPr>
      </w:pPr>
      <w:r w:rsidRPr="009E31AA">
        <w:rPr>
          <w:lang w:val="en-US"/>
        </w:rPr>
        <w:t>Обробка файлу</w:t>
      </w:r>
      <w:r w:rsidR="007558A2">
        <w:rPr>
          <w:lang w:val="uk-UA"/>
        </w:rPr>
        <w:t>:</w:t>
      </w:r>
    </w:p>
    <w:p w14:paraId="27EF4C71" w14:textId="642FCFAC" w:rsidR="00786A9A" w:rsidRPr="005827B1" w:rsidRDefault="00786A9A" w:rsidP="005827B1">
      <w:pPr>
        <w:spacing w:line="266" w:lineRule="auto"/>
        <w:ind w:firstLine="709"/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>Система підтримує наступні формати файлів</w:t>
      </w:r>
      <w:bookmarkStart w:id="1214" w:name="_Hlk220328577"/>
      <w:r w:rsidR="005827B1" w:rsidRPr="00156EB6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 </w:t>
      </w:r>
      <w:r w:rsidR="005827B1">
        <w:rPr>
          <w:rFonts w:ascii="Times New Roman" w:eastAsia="Calibri" w:hAnsi="Times New Roman" w:cs="Times New Roman"/>
          <w:bCs/>
          <w:color w:val="000000"/>
          <w:sz w:val="24"/>
          <w:szCs w:val="24"/>
          <w:lang w:val="uk-UA"/>
        </w:rPr>
        <w:t xml:space="preserve">для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прощення процесу замовлення електронних марок акцизного податку для виробників та імпортерів;</w:t>
      </w:r>
    </w:p>
    <w:bookmarkEnd w:id="1214"/>
    <w:p w14:paraId="17063AAA" w14:textId="77777777" w:rsidR="00786A9A" w:rsidRPr="009E31AA" w:rsidRDefault="00786A9A" w:rsidP="005827B1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 - має відповідати XSD схемі для імпорту кодів УІ з ЄС (XsdEuUiImportFileName). XML валідується проти XSD перед обробкою.</w:t>
      </w:r>
    </w:p>
    <w:p w14:paraId="65053F8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дві колонки: "uiCode" та "readableUi". CSV файл може бути у ZIP архіві.</w:t>
      </w:r>
    </w:p>
    <w:p w14:paraId="156331F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lastRenderedPageBreak/>
        <w:t>ZIP архів - може містити XML або CSV файл всередині. Система автоматично знайде та обробить файл.</w:t>
      </w:r>
    </w:p>
    <w:p w14:paraId="1980268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 схема: Назва файлу XSD схеми визначається з конфігурації XmlValidationOptions.XsdEuUiImportFileName. Схема знаходиться в Resources/XSD/ директорії.</w:t>
      </w:r>
    </w:p>
    <w:p w14:paraId="64539895" w14:textId="77777777" w:rsidR="00786A9A" w:rsidRPr="009E31AA" w:rsidRDefault="00786A9A" w:rsidP="005827B1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7611702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uUiImportFileName) перед обробкою</w:t>
      </w:r>
    </w:p>
    <w:p w14:paraId="16089B2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ок "uiCode" та "readableUi"</w:t>
      </w:r>
    </w:p>
    <w:p w14:paraId="6335F5D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кодів УІ в межах повідомлення (всі партії)</w:t>
      </w:r>
    </w:p>
    <w:p w14:paraId="282654C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ються бізнес-правила та валідність даних</w:t>
      </w:r>
    </w:p>
    <w:p w14:paraId="618E942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Максимальна кількість кодів у повідомленні: 200,000</w:t>
      </w:r>
    </w:p>
    <w:p w14:paraId="35D5A74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 дублікати кодів УІ у файлі</w:t>
      </w:r>
    </w:p>
    <w:p w14:paraId="607F413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а помилок: У разі помилок валідації або обробки, система повертає CSV файл з описом помилок.</w:t>
      </w:r>
    </w:p>
    <w:p w14:paraId="0CF5761C" w14:textId="77777777" w:rsidR="00786A9A" w:rsidRPr="009E31AA" w:rsidRDefault="00786A9A" w:rsidP="005827B1">
      <w:pPr>
        <w:pStyle w:val="Heading4"/>
        <w:rPr>
          <w:lang w:val="ru-RU"/>
        </w:rPr>
      </w:pPr>
      <w:r w:rsidRPr="009E31AA">
        <w:rPr>
          <w:lang w:val="ru-RU"/>
        </w:rPr>
        <w:t xml:space="preserve">Валідація </w:t>
      </w:r>
      <w:r w:rsidRPr="009E31AA">
        <w:rPr>
          <w:lang w:val="en-US"/>
        </w:rPr>
        <w:t>CSV</w:t>
      </w:r>
      <w:r w:rsidRPr="009E31AA">
        <w:rPr>
          <w:lang w:val="ru-RU"/>
        </w:rPr>
        <w:t>:</w:t>
      </w:r>
    </w:p>
    <w:p w14:paraId="3FC0BA3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має містити заголовок: uiCode,readableUi Кожен рядок має містити рівно 2 колонки uiCode - обов'язкове поле, мінімум 10 символів, максимум 100 символів uiCode може містити тільки алфавітно-цифрові символи, знаки пунктуації та символи (regex: ^[A-Za-z0-9\p{P}\p{S}]+$) readableUi - обов'язкове поле, мінімум 10 символів, максимум 20 символів readableUi може містити тільки алфавітно-цифрові символи, знаки пунктуації та символи (regex: ^[A-Za-z0-9\p{P}\p{S}]+$)</w:t>
      </w:r>
    </w:p>
    <w:p w14:paraId="5FB4594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станні 8 символів readableUi мають бути присутніми в uiCode</w:t>
      </w:r>
    </w:p>
    <w:p w14:paraId="24D199F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uiCode та readableUi в межах файлу (дублікати виявляються та повертаються як помилки)</w:t>
      </w:r>
    </w:p>
    <w:p w14:paraId="180D444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кодів УІ в межах повідомлення (всі партії)</w:t>
      </w:r>
    </w:p>
    <w:p w14:paraId="5001D2B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ількість кодів у файлі не повинна перевищувати RemainingQuantity (200,000 мінус поточна кількість у повідомленні) Порожні рядки в CSV ігноруються</w:t>
      </w:r>
    </w:p>
    <w:p w14:paraId="70FE0F78" w14:textId="77777777" w:rsidR="00786A9A" w:rsidRPr="009E31AA" w:rsidRDefault="00786A9A" w:rsidP="005827B1">
      <w:pPr>
        <w:pStyle w:val="Heading4"/>
        <w:rPr>
          <w:lang w:val="ru-RU"/>
        </w:rPr>
      </w:pPr>
      <w:r w:rsidRPr="009E31AA">
        <w:rPr>
          <w:lang w:val="ru-RU"/>
        </w:rPr>
        <w:t xml:space="preserve">Валідація </w:t>
      </w:r>
      <w:r w:rsidRPr="009E31AA">
        <w:rPr>
          <w:lang w:val="en-US"/>
        </w:rPr>
        <w:t>XML</w:t>
      </w:r>
      <w:r w:rsidRPr="009E31AA">
        <w:rPr>
          <w:lang w:val="ru-RU"/>
        </w:rPr>
        <w:t>:</w:t>
      </w:r>
    </w:p>
    <w:p w14:paraId="5DA46FF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uUiImportFileName) перед обробкою</w:t>
      </w:r>
    </w:p>
    <w:p w14:paraId="086957C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жен елемент uiCode має містити uiEUCode та readableElements</w:t>
      </w:r>
    </w:p>
    <w:p w14:paraId="4C59A52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Валідація uiEUCode та readableElements відповідає правилам для CSV (довжина, формат символів, останні 8 символів)</w:t>
      </w:r>
    </w:p>
    <w:p w14:paraId="262232B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uiEUCode та readableElements в межах файлу</w:t>
      </w:r>
    </w:p>
    <w:p w14:paraId="09009D5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унікальність кодів УІ в межах повідомлення (всі партії)</w:t>
      </w:r>
    </w:p>
    <w:p w14:paraId="77A15DB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ількість кодів у файлі не повинна перевищувати RemainingQuantity</w:t>
      </w:r>
    </w:p>
    <w:p w14:paraId="0495DF8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а ZIP файлів:</w:t>
      </w:r>
    </w:p>
    <w:p w14:paraId="04ADC73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має містити рівно один XML або CSV файл</w:t>
      </w:r>
    </w:p>
    <w:p w14:paraId="19C05C2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Розмір файлу всередині ZIP не повинен перевищувати значення з конфігурації MaxFileSizeMB</w:t>
      </w:r>
    </w:p>
    <w:p w14:paraId="039C0F7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кщо знайдено і XML, і CSV файли в ZIP, повертається помилка</w:t>
      </w:r>
    </w:p>
    <w:p w14:paraId="49B157A8" w14:textId="77777777" w:rsidR="00786A9A" w:rsidRPr="009E31AA" w:rsidRDefault="00786A9A" w:rsidP="00786A9A">
      <w:pPr>
        <w:pStyle w:val="Heading3"/>
        <w:rPr>
          <w:lang w:val="ru-RU"/>
        </w:rPr>
      </w:pPr>
      <w:bookmarkStart w:id="1215" w:name="_Toc220678870"/>
      <w:r w:rsidRPr="009E31AA">
        <w:rPr>
          <w:lang w:val="en-US"/>
        </w:rPr>
        <w:lastRenderedPageBreak/>
        <w:t>Вихідні параметри</w:t>
      </w:r>
      <w:bookmarkEnd w:id="1215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468"/>
        <w:gridCol w:w="2128"/>
        <w:gridCol w:w="1890"/>
        <w:gridCol w:w="968"/>
        <w:gridCol w:w="1837"/>
        <w:gridCol w:w="1246"/>
      </w:tblGrid>
      <w:tr w:rsidR="00786A9A" w:rsidRPr="009E31AA" w14:paraId="126E0C78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37C9A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E3866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CA81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7C3F8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20367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2D72E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42F37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8EDC5AD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E110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31A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E3E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sertedCodes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078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доданих код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DAF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D3EF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407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057BD94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558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2AA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805E3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AAC5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6CC2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6AA8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0FB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14:paraId="0EDCBA02" w14:textId="77777777" w:rsidR="00786A9A" w:rsidRPr="009E31AA" w:rsidRDefault="00786A9A" w:rsidP="005827B1">
      <w:pPr>
        <w:pStyle w:val="Heading3"/>
        <w:rPr>
          <w:rFonts w:eastAsia="Calibri"/>
          <w:lang w:val="en-US"/>
        </w:rPr>
      </w:pPr>
      <w:bookmarkStart w:id="1216" w:name="_Toc220678871"/>
      <w:r w:rsidRPr="009E31AA">
        <w:rPr>
          <w:rFonts w:eastAsia="Calibri"/>
          <w:lang w:val="en-US"/>
        </w:rPr>
        <w:t>Опис помилок</w:t>
      </w:r>
      <w:bookmarkEnd w:id="1216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1583"/>
        <w:gridCol w:w="7120"/>
      </w:tblGrid>
      <w:tr w:rsidR="00786A9A" w:rsidRPr="009E31AA" w14:paraId="34568F2C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D8950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3DAE1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F0F73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ED09E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6CF5C06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BF6D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DC15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25E2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7B93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558B6224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A2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AFA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D0DA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62DB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1E03C5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40D2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CBCC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8223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C5DD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</w:tbl>
    <w:p w14:paraId="5A32A4C2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17" w:name="_Toc220678872"/>
      <w:bookmarkStart w:id="1218" w:name="_Toc221011689"/>
      <w:bookmarkStart w:id="1219" w:name="_Toc221014883"/>
      <w:bookmarkStart w:id="1220" w:name="_Toc221016052"/>
      <w:bookmarkStart w:id="1221" w:name="_Toc221016274"/>
      <w:bookmarkStart w:id="1222" w:name="_Toc221016497"/>
      <w:r w:rsidRPr="009E31AA">
        <w:rPr>
          <w:rFonts w:eastAsia="Calibri"/>
          <w:lang w:val="ru-RU"/>
        </w:rPr>
        <w:t xml:space="preserve">6.27 Створити чернетку повідомлення на внесення УІ з ЄС з </w:t>
      </w:r>
      <w:r w:rsidRPr="009E31AA">
        <w:rPr>
          <w:rFonts w:eastAsia="Calibri"/>
          <w:lang w:val="en-US"/>
        </w:rPr>
        <w:t>XML</w:t>
      </w:r>
      <w:r w:rsidRPr="009E31AA">
        <w:rPr>
          <w:rFonts w:eastAsia="Calibri"/>
          <w:lang w:val="ru-RU"/>
        </w:rPr>
        <w:t xml:space="preserve"> файлу</w:t>
      </w:r>
      <w:bookmarkEnd w:id="1217"/>
      <w:bookmarkEnd w:id="1218"/>
      <w:bookmarkEnd w:id="1219"/>
      <w:bookmarkEnd w:id="1220"/>
      <w:bookmarkEnd w:id="1221"/>
      <w:bookmarkEnd w:id="1222"/>
    </w:p>
    <w:p w14:paraId="63E77ED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upload-xml</w:t>
      </w:r>
    </w:p>
    <w:p w14:paraId="42F8F7AF" w14:textId="77777777" w:rsidR="00786A9A" w:rsidRPr="009E31AA" w:rsidRDefault="00786A9A" w:rsidP="002F1FCD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6442D3A8" w14:textId="77777777" w:rsidR="00786A9A" w:rsidRPr="009E31AA" w:rsidRDefault="00786A9A" w:rsidP="005827B1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риймає тільки ZIP файли (перевірка в контролері: file.FileName.EndsWith(".zip")). ZIP має містити XML файл всередині.</w:t>
      </w:r>
    </w:p>
    <w:p w14:paraId="1B03D473" w14:textId="77777777" w:rsidR="00786A9A" w:rsidRPr="009E31AA" w:rsidRDefault="00786A9A" w:rsidP="00786A9A">
      <w:pPr>
        <w:pStyle w:val="Heading3"/>
        <w:rPr>
          <w:lang w:val="en-US"/>
        </w:rPr>
      </w:pPr>
      <w:bookmarkStart w:id="1223" w:name="_Toc220678873"/>
      <w:r w:rsidRPr="009E31AA">
        <w:rPr>
          <w:lang w:val="en-US"/>
        </w:rPr>
        <w:t>Вхідні параметри</w:t>
      </w:r>
      <w:bookmarkEnd w:id="1223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94" w:type="dxa"/>
        </w:tblCellMar>
        <w:tblLook w:val="04A0" w:firstRow="1" w:lastRow="0" w:firstColumn="1" w:lastColumn="0" w:noHBand="0" w:noVBand="1"/>
      </w:tblPr>
      <w:tblGrid>
        <w:gridCol w:w="402"/>
        <w:gridCol w:w="1329"/>
        <w:gridCol w:w="2146"/>
        <w:gridCol w:w="1668"/>
        <w:gridCol w:w="807"/>
        <w:gridCol w:w="1816"/>
        <w:gridCol w:w="1793"/>
      </w:tblGrid>
      <w:tr w:rsidR="00786A9A" w:rsidRPr="009E31AA" w14:paraId="4ECF1B8E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CFA01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E293C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F139A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E1FEB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94C5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B77BE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BCA6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0761450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0E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D4E4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436E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481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1005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B05D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004C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F8A538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F617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02C6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8B15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C502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ZIP архів з XML файло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266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inary 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624F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9112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multipart/form-data. Максимальний розмір: 500MB</w:t>
            </w:r>
          </w:p>
        </w:tc>
      </w:tr>
    </w:tbl>
    <w:p w14:paraId="08B25555" w14:textId="77777777" w:rsidR="00786A9A" w:rsidRPr="009E31AA" w:rsidRDefault="00786A9A" w:rsidP="007E7DA0">
      <w:pPr>
        <w:pStyle w:val="Heading4"/>
        <w:rPr>
          <w:lang w:val="uk-UA"/>
        </w:rPr>
      </w:pPr>
      <w:r w:rsidRPr="009E31AA">
        <w:rPr>
          <w:lang w:val="en-US"/>
        </w:rPr>
        <w:lastRenderedPageBreak/>
        <w:t>Обробка файлу</w:t>
      </w:r>
      <w:r w:rsidRPr="009E31AA">
        <w:rPr>
          <w:lang w:val="uk-UA"/>
        </w:rPr>
        <w:t>:</w:t>
      </w:r>
    </w:p>
    <w:p w14:paraId="3C804CB6" w14:textId="77777777" w:rsidR="00786A9A" w:rsidRPr="009E31AA" w:rsidRDefault="00786A9A" w:rsidP="005827B1">
      <w:pPr>
        <w:spacing w:after="3" w:line="266" w:lineRule="auto"/>
        <w:ind w:firstLine="709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Система підтримує наступний формат файлу:</w:t>
      </w:r>
    </w:p>
    <w:p w14:paraId="210BA9C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noProof/>
          <w:color w:val="000000"/>
          <w:sz w:val="24"/>
          <w:szCs w:val="24"/>
          <w:lang w:val="ru-RU"/>
        </w:rPr>
        <mc:AlternateContent>
          <mc:Choice Requires="wpg">
            <w:drawing>
              <wp:inline distT="0" distB="0" distL="0" distR="0" wp14:anchorId="3BC77289" wp14:editId="6D81C743">
                <wp:extent cx="19685" cy="19685"/>
                <wp:effectExtent l="9525" t="9525" r="8890" b="8890"/>
                <wp:docPr id="1968549927" name="Group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685" cy="19685"/>
                          <a:chOff x="0" y="0"/>
                          <a:chExt cx="19734" cy="19735"/>
                        </a:xfrm>
                      </wpg:grpSpPr>
                      <wps:wsp>
                        <wps:cNvPr id="622089328" name="Shape 1145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19734" cy="19735"/>
                          </a:xfrm>
                          <a:custGeom>
                            <a:avLst/>
                            <a:gdLst>
                              <a:gd name="T0" fmla="*/ 9867 w 19734"/>
                              <a:gd name="T1" fmla="*/ 0 h 19735"/>
                              <a:gd name="T2" fmla="*/ 15317 w 19734"/>
                              <a:gd name="T3" fmla="*/ 0 h 19735"/>
                              <a:gd name="T4" fmla="*/ 19734 w 19734"/>
                              <a:gd name="T5" fmla="*/ 4418 h 19735"/>
                              <a:gd name="T6" fmla="*/ 19734 w 19734"/>
                              <a:gd name="T7" fmla="*/ 9868 h 19735"/>
                              <a:gd name="T8" fmla="*/ 19734 w 19734"/>
                              <a:gd name="T9" fmla="*/ 15317 h 19735"/>
                              <a:gd name="T10" fmla="*/ 15317 w 19734"/>
                              <a:gd name="T11" fmla="*/ 19735 h 19735"/>
                              <a:gd name="T12" fmla="*/ 9867 w 19734"/>
                              <a:gd name="T13" fmla="*/ 19735 h 19735"/>
                              <a:gd name="T14" fmla="*/ 4418 w 19734"/>
                              <a:gd name="T15" fmla="*/ 19735 h 19735"/>
                              <a:gd name="T16" fmla="*/ 0 w 19734"/>
                              <a:gd name="T17" fmla="*/ 15317 h 19735"/>
                              <a:gd name="T18" fmla="*/ 0 w 19734"/>
                              <a:gd name="T19" fmla="*/ 9868 h 19735"/>
                              <a:gd name="T20" fmla="*/ 0 w 19734"/>
                              <a:gd name="T21" fmla="*/ 4418 h 19735"/>
                              <a:gd name="T22" fmla="*/ 4418 w 19734"/>
                              <a:gd name="T23" fmla="*/ 0 h 19735"/>
                              <a:gd name="T24" fmla="*/ 9867 w 19734"/>
                              <a:gd name="T25" fmla="*/ 0 h 19735"/>
                              <a:gd name="T26" fmla="*/ 0 w 19734"/>
                              <a:gd name="T27" fmla="*/ 0 h 19735"/>
                              <a:gd name="T28" fmla="*/ 19734 w 19734"/>
                              <a:gd name="T29" fmla="*/ 19735 h 1973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T26" t="T27" r="T28" b="T29"/>
                            <a:pathLst>
                              <a:path w="19734" h="19735">
                                <a:moveTo>
                                  <a:pt x="9867" y="0"/>
                                </a:moveTo>
                                <a:cubicBezTo>
                                  <a:pt x="15317" y="0"/>
                                  <a:pt x="19734" y="4418"/>
                                  <a:pt x="19734" y="9868"/>
                                </a:cubicBezTo>
                                <a:cubicBezTo>
                                  <a:pt x="19734" y="15317"/>
                                  <a:pt x="15317" y="19735"/>
                                  <a:pt x="9867" y="19735"/>
                                </a:cubicBezTo>
                                <a:cubicBezTo>
                                  <a:pt x="4418" y="19735"/>
                                  <a:pt x="0" y="15317"/>
                                  <a:pt x="0" y="9868"/>
                                </a:cubicBezTo>
                                <a:cubicBezTo>
                                  <a:pt x="0" y="4418"/>
                                  <a:pt x="4418" y="0"/>
                                  <a:pt x="986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4936" cap="sq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BE2F4E2" id="Group 13" o:spid="_x0000_s1026" style="width:1.55pt;height:1.55pt;mso-position-horizontal-relative:char;mso-position-vertical-relative:line" coordsize="19734,19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">
                <v:shape id="Shape 1145" o:spid="_x0000_s1027" style="position:absolute;width:19734;height:19735;visibility:visible;mso-wrap-style:square;v-text-anchor:top" coordsize="19734,197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" path="m9867,v5450,,9867,4418,9867,9868c19734,15317,15317,19735,9867,19735,4418,19735,,15317,,9868,,4418,4418,,9867,xe" fillcolor="black" strokeweight=".1371mm">
                  <v:stroke joinstyle="bevel" endcap="square"/>
                  <v:path arrowok="t" o:connecttype="custom" o:connectlocs="9867,0;15317,0;19734,4418;19734,9868;19734,15317;15317,19735;9867,19735;4418,19735;0,15317;0,9868;0,4418;4418,0;9867,0" o:connectangles="0,0,0,0,0,0,0,0,0,0,0,0,0" textboxrect="0,0,19734,19735"/>
                </v:shape>
                <w10:anchorlock/>
              </v:group>
            </w:pict>
          </mc:Fallback>
        </mc:AlternateConten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ZIP архів - має містити XML файл всередині. Система автоматично знайде та обробить XML файл.</w:t>
      </w:r>
    </w:p>
    <w:p w14:paraId="577BF71A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римітка: Для цього endpoint приймаються тільки ZIP файли, що містять XML файл всередині.</w:t>
      </w:r>
    </w:p>
    <w:p w14:paraId="49C37DC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 схема: Назва файлу XSD схеми визначається з конфігурації XmlValidationOptions.XsdEuMessageImportFileName. Схема знаходиться в Resources/XSD/ директорії.</w:t>
      </w:r>
    </w:p>
    <w:p w14:paraId="6BBE2E1C" w14:textId="77777777" w:rsidR="00786A9A" w:rsidRPr="009E31AA" w:rsidRDefault="00786A9A" w:rsidP="007E7DA0">
      <w:pPr>
        <w:pStyle w:val="Heading4"/>
        <w:rPr>
          <w:lang w:val="ru-RU"/>
        </w:rPr>
      </w:pPr>
      <w:r w:rsidRPr="009E31AA">
        <w:rPr>
          <w:lang w:val="ru-RU"/>
        </w:rPr>
        <w:t>Валідація файлу:</w:t>
      </w:r>
    </w:p>
    <w:p w14:paraId="79FBE60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має містити рівно один XML файл (файл з розширенням .xml)</w:t>
      </w:r>
    </w:p>
    <w:p w14:paraId="4FB5608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Якщо XML файл не знайдено в ZIP архіві, повертається помилка: "No XML file found in the zip archive"</w:t>
      </w:r>
    </w:p>
    <w:p w14:paraId="7C460DB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Розмір XML файлу всередині ZIP не повинен перевищувати MaxFileSizeMB (за замовчуванням 500MB)</w:t>
      </w:r>
    </w:p>
    <w:p w14:paraId="2688EF1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uMessageImportFileName) перед обробкою</w:t>
      </w:r>
    </w:p>
    <w:p w14:paraId="6E47FAA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SD схема знаходиться в Resources/XSD/ директорії</w:t>
      </w:r>
    </w:p>
    <w:p w14:paraId="5A688BB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ісля валідації XSD виконується парсинг XML та перевірка бізнес-правил</w:t>
      </w:r>
    </w:p>
    <w:p w14:paraId="3ED4B2D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об'єктів до вказаного економічного оператора</w:t>
      </w:r>
    </w:p>
    <w:p w14:paraId="00DC9DF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Максимальний розмір ZIP файлу: 500MB (обмеження через RequestSizeLimit)</w:t>
      </w:r>
    </w:p>
    <w:p w14:paraId="2AA41239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бробка помилок: У разі помилок валідації або обробки, система повертає CSV файл з описом помилок (HTTP 400 BadRequest).</w:t>
      </w:r>
    </w:p>
    <w:p w14:paraId="28F52CDF" w14:textId="77777777" w:rsidR="00786A9A" w:rsidRPr="009E31AA" w:rsidRDefault="00786A9A" w:rsidP="00786A9A">
      <w:pPr>
        <w:pStyle w:val="Heading3"/>
        <w:rPr>
          <w:lang w:val="ru-RU"/>
        </w:rPr>
      </w:pPr>
      <w:bookmarkStart w:id="1224" w:name="_Toc220678874"/>
      <w:r w:rsidRPr="009E31AA">
        <w:rPr>
          <w:lang w:val="ru-RU"/>
        </w:rPr>
        <w:t>Вихідні параметри</w:t>
      </w:r>
      <w:bookmarkEnd w:id="1224"/>
    </w:p>
    <w:tbl>
      <w:tblPr>
        <w:tblStyle w:val="TableGrid0"/>
        <w:tblW w:w="0" w:type="auto"/>
        <w:tblInd w:w="3" w:type="dxa"/>
        <w:tblLayout w:type="fixed"/>
        <w:tblCellMar>
          <w:top w:w="108" w:type="dxa"/>
          <w:left w:w="66" w:type="dxa"/>
          <w:right w:w="102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134"/>
        <w:gridCol w:w="1843"/>
        <w:gridCol w:w="992"/>
        <w:gridCol w:w="1134"/>
        <w:gridCol w:w="2881"/>
      </w:tblGrid>
      <w:tr w:rsidR="00786A9A" w:rsidRPr="009E31AA" w14:paraId="7BAE6CA9" w14:textId="77777777" w:rsidTr="00E43FD4">
        <w:trPr>
          <w:trHeight w:val="241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0C72A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3A5E4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E2FAB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5CA92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5836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E2FA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974E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EDBE59F" w14:textId="77777777" w:rsidTr="00E43FD4">
        <w:trPr>
          <w:trHeight w:val="24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B9A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59E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6500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CA7A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 успішно створено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BDB3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ACE2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8643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rue - успішно, false - помилка</w:t>
            </w:r>
          </w:p>
        </w:tc>
      </w:tr>
      <w:tr w:rsidR="00786A9A" w:rsidRPr="009E31AA" w14:paraId="74A09B97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0508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34A2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4CBA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88E7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1953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B4CB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7FC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овертається тільки при успішному створенні</w:t>
            </w:r>
          </w:p>
        </w:tc>
      </w:tr>
      <w:tr w:rsidR="00786A9A" w:rsidRPr="009E31AA" w14:paraId="7717972B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7DDF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E59E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FB80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733F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про результат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6982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C9FD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B49B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"Note created successfully from XML" при успіху, "XML import failed" при помилці</w:t>
            </w:r>
          </w:p>
        </w:tc>
      </w:tr>
      <w:tr w:rsidR="00786A9A" w:rsidRPr="009E31AA" w14:paraId="3EA99004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0F34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CD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9DF6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1295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 з помилками валідації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0221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yte[]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C9C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D08C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овертається тільки при помилках валідації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3337A967" w14:textId="77777777" w:rsidTr="00E43FD4">
        <w:trPr>
          <w:trHeight w:val="241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06BA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3454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A5B0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6A9CB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Назв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0C2C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13C7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DB8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ормат: import_errors_{DateTime:yyyyMMdd_HHmmss}.csv</w:t>
            </w:r>
          </w:p>
        </w:tc>
      </w:tr>
    </w:tbl>
    <w:p w14:paraId="0B1C5DA1" w14:textId="77777777" w:rsidR="00786A9A" w:rsidRPr="009E31AA" w:rsidRDefault="00786A9A" w:rsidP="00786A9A">
      <w:pPr>
        <w:pStyle w:val="Heading3"/>
        <w:rPr>
          <w:lang w:val="en-US"/>
        </w:rPr>
      </w:pPr>
      <w:bookmarkStart w:id="1225" w:name="_Toc220678875"/>
      <w:r w:rsidRPr="009E31AA">
        <w:rPr>
          <w:lang w:val="en-US"/>
        </w:rPr>
        <w:t>Опис помилок</w:t>
      </w:r>
      <w:bookmarkEnd w:id="1225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786A9A" w:rsidRPr="009E31AA" w14:paraId="077D0E77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A4099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B5F86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ABA9A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3B9BC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4776E6B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09F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0C56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5B19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DF3E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7DCB0F0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3E5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2499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1A34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584E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C4402B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0B7C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B993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5662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BDE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BE0D343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29E2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D016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915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F659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6055AE3B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582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3BC4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E9CE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B04B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34474CD6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9E5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C39C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59F4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157C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F77A4D2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B81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873B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F4EA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D939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6DC2963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26" w:name="_Toc220678876"/>
      <w:bookmarkStart w:id="1227" w:name="_Toc221011690"/>
      <w:bookmarkStart w:id="1228" w:name="_Toc221014884"/>
      <w:bookmarkStart w:id="1229" w:name="_Toc221016053"/>
      <w:bookmarkStart w:id="1230" w:name="_Toc221016275"/>
      <w:bookmarkStart w:id="1231" w:name="_Toc221016498"/>
      <w:r w:rsidRPr="009E31AA">
        <w:rPr>
          <w:rFonts w:eastAsia="Calibri"/>
          <w:lang w:val="ru-RU"/>
        </w:rPr>
        <w:t>6.28 Завантажити файл повідомлення на внесення УІ з ЄС</w:t>
      </w:r>
      <w:bookmarkEnd w:id="1226"/>
      <w:bookmarkEnd w:id="1227"/>
      <w:bookmarkEnd w:id="1228"/>
      <w:bookmarkEnd w:id="1229"/>
      <w:bookmarkEnd w:id="1230"/>
      <w:bookmarkEnd w:id="1231"/>
    </w:p>
    <w:p w14:paraId="072C878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{messageId}/download</w:t>
      </w:r>
    </w:p>
    <w:p w14:paraId="5258AB66" w14:textId="77777777" w:rsidR="00786A9A" w:rsidRPr="009E31AA" w:rsidRDefault="00786A9A" w:rsidP="007E7DA0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2EB441F8" w14:textId="77777777" w:rsidR="00786A9A" w:rsidRPr="009E31AA" w:rsidRDefault="00786A9A" w:rsidP="007E7DA0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ідтримує формати PDF та XML (параметр query: format=pdf або format=xml).</w:t>
      </w:r>
    </w:p>
    <w:p w14:paraId="2723C491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32" w:name="_Toc220678877"/>
      <w:bookmarkStart w:id="1233" w:name="_Toc221011691"/>
      <w:bookmarkStart w:id="1234" w:name="_Toc221014885"/>
      <w:bookmarkStart w:id="1235" w:name="_Toc221016054"/>
      <w:bookmarkStart w:id="1236" w:name="_Toc221016276"/>
      <w:bookmarkStart w:id="1237" w:name="_Toc221016499"/>
      <w:r w:rsidRPr="009E31AA">
        <w:rPr>
          <w:rFonts w:eastAsia="Calibri"/>
          <w:lang w:val="ru-RU"/>
        </w:rPr>
        <w:t>6.29 Створити чернетку повідомлення на внесення УІ з ЄС</w:t>
      </w:r>
      <w:bookmarkEnd w:id="1232"/>
      <w:bookmarkEnd w:id="1233"/>
      <w:bookmarkEnd w:id="1234"/>
      <w:bookmarkEnd w:id="1235"/>
      <w:bookmarkEnd w:id="1236"/>
      <w:bookmarkEnd w:id="1237"/>
    </w:p>
    <w:p w14:paraId="2238BD4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</w:t>
      </w:r>
    </w:p>
    <w:p w14:paraId="75C21505" w14:textId="77777777" w:rsidR="00786A9A" w:rsidRPr="009E31AA" w:rsidRDefault="00786A9A" w:rsidP="007E7DA0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31AD64EB" w14:textId="77777777" w:rsidR="00786A9A" w:rsidRPr="009E31AA" w:rsidRDefault="00786A9A" w:rsidP="00786A9A">
      <w:pPr>
        <w:pStyle w:val="Heading3"/>
        <w:rPr>
          <w:lang w:val="en-US"/>
        </w:rPr>
      </w:pPr>
      <w:bookmarkStart w:id="1238" w:name="_Toc220678878"/>
      <w:r w:rsidRPr="009E31AA">
        <w:rPr>
          <w:lang w:val="en-US"/>
        </w:rPr>
        <w:t>Вхідні параметри</w:t>
      </w:r>
      <w:bookmarkEnd w:id="1238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63" w:type="dxa"/>
        </w:tblCellMar>
        <w:tblLook w:val="04A0" w:firstRow="1" w:lastRow="0" w:firstColumn="1" w:lastColumn="0" w:noHBand="0" w:noVBand="1"/>
      </w:tblPr>
      <w:tblGrid>
        <w:gridCol w:w="371"/>
        <w:gridCol w:w="1291"/>
        <w:gridCol w:w="2115"/>
        <w:gridCol w:w="1790"/>
        <w:gridCol w:w="892"/>
        <w:gridCol w:w="1785"/>
        <w:gridCol w:w="1717"/>
      </w:tblGrid>
      <w:tr w:rsidR="00786A9A" w:rsidRPr="009E31AA" w14:paraId="099C5AFC" w14:textId="77777777" w:rsidTr="005827B1">
        <w:trPr>
          <w:trHeight w:val="38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0547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9A1CC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F41BD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80196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FEAE1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0CBDC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7DD8D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923D3F8" w14:textId="77777777" w:rsidTr="00DE389A">
        <w:trPr>
          <w:trHeight w:val="38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5B1A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9B5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5BC5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B791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60AF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754329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9CCC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51BF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4220679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87AE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99E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843C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11B3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23B7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4EBD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DA70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3BD95886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5F37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430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3815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AE11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F14E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3E4F8D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9F9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E8D8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2E6060B1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25D4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62EC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181E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47B4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E159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6522C6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16C6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DC8E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5A5D4947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6A32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232E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AE9E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3E7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партій для примітки унікальних ідентифікаторів з Є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A8E2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FE78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58AF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ає містити принаймні один елемент. Максимум 20 партій. Сум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всіх партій не повинна перевищувати 200,000</w:t>
            </w:r>
          </w:p>
        </w:tc>
      </w:tr>
      <w:tr w:rsidR="00786A9A" w:rsidRPr="009E31AA" w14:paraId="56AD56BB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D101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3C54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7241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4316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BC8A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5F1B3A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0E8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2947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4D666A8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E538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A7D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3FB4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09C7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4469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6C85EC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CA06F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97DA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E80385D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2CFF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5625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E61A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80E2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раї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7C04E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2DD51B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97D0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1D06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7C76637E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FF19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8636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EAD1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685E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F1DD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45CE72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1BA0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F2B7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ає бути більше 0</w:t>
            </w:r>
          </w:p>
        </w:tc>
      </w:tr>
      <w:tr w:rsidR="00786A9A" w:rsidRPr="009E31AA" w14:paraId="049E603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D3C9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1DB7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D51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2708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725C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9E7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3A7B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Для тютюнових виробів</w:t>
            </w:r>
          </w:p>
        </w:tc>
      </w:tr>
      <w:tr w:rsidR="00786A9A" w:rsidRPr="009E31AA" w14:paraId="1929D8DA" w14:textId="77777777" w:rsidTr="00DE389A">
        <w:trPr>
          <w:trHeight w:val="38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DDE0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F54D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A8B2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713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9CC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6C8CCC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95EB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74E2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більше 0. Максимум 3 цифри</w:t>
            </w:r>
          </w:p>
        </w:tc>
      </w:tr>
      <w:tr w:rsidR="00786A9A" w:rsidRPr="009E31AA" w14:paraId="25C7D86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70E5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18DC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E0BE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FFC4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1D3B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249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0EF4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393D0590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C6B1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DB44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4A4D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8D1B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5CF1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AE6E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B9D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2D9F4AC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0B27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BF5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040B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468F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унікальних ідентифікаторів з Є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0364A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39FF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0B32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оже бути порожнім при створенні, коди можна додати через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ndpoin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8.0</w:t>
            </w:r>
          </w:p>
        </w:tc>
      </w:tr>
      <w:tr w:rsidR="00786A9A" w:rsidRPr="009E31AA" w14:paraId="387D765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392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28C1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9789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72D2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0469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3E0A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221F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інімум 10 символів, максимум 100 символів</w:t>
            </w:r>
          </w:p>
        </w:tc>
      </w:tr>
      <w:tr w:rsidR="00786A9A" w:rsidRPr="009E31AA" w14:paraId="4A657A6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30D1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B9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0748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adableU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E45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табельний 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60FC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B38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7A8C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інімум 10 символів, максимум 20 символів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lastRenderedPageBreak/>
              <w:t xml:space="preserve">Останні 8 символів мають бути присутніми в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</w:tr>
    </w:tbl>
    <w:p w14:paraId="3215BB2D" w14:textId="77777777" w:rsidR="00786A9A" w:rsidRPr="009E31AA" w:rsidRDefault="00786A9A" w:rsidP="00786A9A">
      <w:pPr>
        <w:pStyle w:val="Heading4"/>
        <w:rPr>
          <w:lang w:val="ru-RU"/>
        </w:rPr>
      </w:pPr>
      <w:r w:rsidRPr="009E31AA">
        <w:rPr>
          <w:lang w:val="ru-RU"/>
        </w:rPr>
        <w:lastRenderedPageBreak/>
        <w:t>Валідація:</w:t>
      </w:r>
    </w:p>
    <w:p w14:paraId="06BA8D8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3DD5631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ificationNumber - опціональне, валідується як рядок з будь-якими символами</w:t>
      </w:r>
    </w:p>
    <w:p w14:paraId="3E484A4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ntractId - обов'язкове поле</w:t>
      </w:r>
    </w:p>
    <w:p w14:paraId="765600C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unterpartyId - обов'язкове поле</w:t>
      </w:r>
    </w:p>
    <w:p w14:paraId="5C687F4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es - обов'язкове, має містити принаймні один елемент, максимум 20 партій</w:t>
      </w:r>
    </w:p>
    <w:p w14:paraId="2FE6937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ума BatchQuantity всіх партій не повинна перевищувати 200,000</w:t>
      </w:r>
    </w:p>
    <w:p w14:paraId="3BB5091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 кожної партії: UktzedId, TaxRegimeId, CountryId обов'язкові</w:t>
      </w:r>
    </w:p>
    <w:p w14:paraId="2B297EC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Quantity має бути більше 0</w:t>
      </w:r>
    </w:p>
    <w:p w14:paraId="71F2966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еталі тютюну мають відповідні правила валідації Для кожного елемента uiEU: ui та readableUi обов'язкові ui: мінімум 10 символів, максимум 100 символів readableUi: мінімум 10 символів, максимум 20 символів</w:t>
      </w:r>
    </w:p>
    <w:p w14:paraId="0281BB8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станні 8 символів readableUi мають бути присутніми в ui</w:t>
      </w:r>
    </w:p>
    <w:p w14:paraId="1CFA0D22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39" w:name="_Toc220678879"/>
      <w:bookmarkStart w:id="1240" w:name="_Toc221011692"/>
      <w:bookmarkStart w:id="1241" w:name="_Toc221014886"/>
      <w:bookmarkStart w:id="1242" w:name="_Toc221016055"/>
      <w:bookmarkStart w:id="1243" w:name="_Toc221016277"/>
      <w:bookmarkStart w:id="1244" w:name="_Toc221016500"/>
      <w:r w:rsidRPr="009E31AA">
        <w:rPr>
          <w:rFonts w:eastAsia="Calibri"/>
          <w:lang w:val="ru-RU"/>
        </w:rPr>
        <w:t>6.30 Створити копію чернетки повідомлення на внесення УІ з ЄС</w:t>
      </w:r>
      <w:bookmarkEnd w:id="1239"/>
      <w:bookmarkEnd w:id="1240"/>
      <w:bookmarkEnd w:id="1241"/>
      <w:bookmarkEnd w:id="1242"/>
      <w:bookmarkEnd w:id="1243"/>
      <w:bookmarkEnd w:id="1244"/>
    </w:p>
    <w:p w14:paraId="3FD685C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{messageId}</w:t>
      </w:r>
    </w:p>
    <w:p w14:paraId="23D7E902" w14:textId="77777777" w:rsidR="00786A9A" w:rsidRPr="009E31AA" w:rsidRDefault="00786A9A" w:rsidP="005827B1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Create</w:t>
      </w:r>
    </w:p>
    <w:p w14:paraId="2D12BBE8" w14:textId="77777777" w:rsidR="00786A9A" w:rsidRPr="009E31AA" w:rsidRDefault="00786A9A" w:rsidP="007E7DA0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створює копію повідомлення на основі вже існуючого повідомлення. Можна копіювати тільки повідомлення зі статусом "Підтверджено" (Approved)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Копія створюється як чернетка з порожніми списками УІ кодів (коди можна додати через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 xml:space="preserve"> інший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6.26).</w:t>
      </w:r>
    </w:p>
    <w:p w14:paraId="4892FB93" w14:textId="77777777" w:rsidR="00786A9A" w:rsidRPr="009E31AA" w:rsidRDefault="00786A9A" w:rsidP="007E7DA0">
      <w:pPr>
        <w:pStyle w:val="Heading3"/>
        <w:rPr>
          <w:lang w:val="en-US"/>
        </w:rPr>
      </w:pPr>
      <w:bookmarkStart w:id="1245" w:name="_Toc220678880"/>
      <w:r w:rsidRPr="009E31AA">
        <w:rPr>
          <w:lang w:val="en-US"/>
        </w:rPr>
        <w:t>Вхідні параметри</w:t>
      </w:r>
      <w:bookmarkEnd w:id="1245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79" w:type="dxa"/>
        </w:tblCellMar>
        <w:tblLook w:val="04A0" w:firstRow="1" w:lastRow="0" w:firstColumn="1" w:lastColumn="0" w:noHBand="0" w:noVBand="1"/>
      </w:tblPr>
      <w:tblGrid>
        <w:gridCol w:w="388"/>
        <w:gridCol w:w="1312"/>
        <w:gridCol w:w="2131"/>
        <w:gridCol w:w="1657"/>
        <w:gridCol w:w="790"/>
        <w:gridCol w:w="1801"/>
        <w:gridCol w:w="1882"/>
      </w:tblGrid>
      <w:tr w:rsidR="00786A9A" w:rsidRPr="009E31AA" w14:paraId="34BFC207" w14:textId="77777777" w:rsidTr="005827B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CA03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5E402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75246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A72D9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0072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3086D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7B2E3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3465D07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34F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A7F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719D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A7FE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DA3F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B385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12EE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F32E35C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6BA4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9BE6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EBDE5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BDBB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Ідентифікатор повідомлення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для копіюв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D775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BC2E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3E32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Параметр шляху (path)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Повідомлення має мати статус "Підтверджено" (Approved)</w:t>
            </w:r>
          </w:p>
        </w:tc>
      </w:tr>
    </w:tbl>
    <w:p w14:paraId="3C9FBC18" w14:textId="77777777" w:rsidR="00786A9A" w:rsidRPr="009E31AA" w:rsidRDefault="00786A9A" w:rsidP="007E7DA0">
      <w:pPr>
        <w:pStyle w:val="Heading3"/>
        <w:rPr>
          <w:lang w:val="en-US"/>
        </w:rPr>
      </w:pPr>
      <w:bookmarkStart w:id="1246" w:name="_Toc220678881"/>
      <w:r w:rsidRPr="009E31AA">
        <w:rPr>
          <w:lang w:val="en-US"/>
        </w:rPr>
        <w:lastRenderedPageBreak/>
        <w:t>Вихідні параметри</w:t>
      </w:r>
      <w:bookmarkEnd w:id="1246"/>
    </w:p>
    <w:tbl>
      <w:tblPr>
        <w:tblStyle w:val="TableGrid0"/>
        <w:tblW w:w="0" w:type="auto"/>
        <w:tblInd w:w="3" w:type="dxa"/>
        <w:tblCellMar>
          <w:top w:w="109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647"/>
        <w:gridCol w:w="894"/>
        <w:gridCol w:w="2872"/>
        <w:gridCol w:w="1041"/>
        <w:gridCol w:w="1837"/>
        <w:gridCol w:w="1246"/>
      </w:tblGrid>
      <w:tr w:rsidR="00786A9A" w:rsidRPr="009E31AA" w14:paraId="443E3A99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6FFC1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C9D21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315648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6BF03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8E62D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17103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798994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1DFE1BB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5AE3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DDA4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F0A9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AAC6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створеної копії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8D85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445C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0D8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14:paraId="0AD70B8C" w14:textId="77777777" w:rsidR="00786A9A" w:rsidRPr="009E31AA" w:rsidRDefault="00786A9A" w:rsidP="007E7DA0">
      <w:pPr>
        <w:pStyle w:val="Heading3"/>
        <w:rPr>
          <w:rFonts w:eastAsia="Calibri"/>
          <w:lang w:val="en-US"/>
        </w:rPr>
      </w:pPr>
      <w:bookmarkStart w:id="1247" w:name="_Toc220678882"/>
      <w:r w:rsidRPr="009E31AA">
        <w:rPr>
          <w:rFonts w:eastAsia="Calibri"/>
          <w:lang w:val="en-US"/>
        </w:rPr>
        <w:t>Опис помилок</w:t>
      </w:r>
      <w:bookmarkEnd w:id="1247"/>
    </w:p>
    <w:tbl>
      <w:tblPr>
        <w:tblStyle w:val="TableGrid0"/>
        <w:tblW w:w="0" w:type="auto"/>
        <w:tblInd w:w="3" w:type="dxa"/>
        <w:tblCellMar>
          <w:top w:w="109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242CFA" w:rsidRPr="009E31AA" w14:paraId="48BFEB01" w14:textId="77777777" w:rsidTr="00D3732B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3052B0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CE1172F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2433978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80090CC" w14:textId="77777777" w:rsidR="00242CFA" w:rsidRPr="009E31AA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242CFA" w:rsidRPr="009E31AA" w14:paraId="188A6FF9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A759D0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D28E1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85E893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82905" w14:textId="77777777" w:rsidR="00242CFA" w:rsidRPr="0024784E" w:rsidRDefault="00242CFA" w:rsidP="00D3732B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овідомлення має статус, відмінний від "Підтверджено". Можна копіювати тільки підтверджені повідомлення</w:t>
            </w:r>
          </w:p>
        </w:tc>
      </w:tr>
      <w:tr w:rsidR="00242CFA" w:rsidRPr="009E31AA" w14:paraId="1A7B5CE0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F65E0E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82F436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DF8D24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366988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Користувач не авторизований</w:t>
            </w:r>
          </w:p>
        </w:tc>
      </w:tr>
      <w:tr w:rsidR="00242CFA" w:rsidRPr="009E31AA" w14:paraId="2C1A90B1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6C862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20442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4A3BB4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E15F87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Недостатньо прав доступу</w:t>
            </w:r>
          </w:p>
        </w:tc>
      </w:tr>
      <w:tr w:rsidR="00242CFA" w:rsidRPr="009E31AA" w14:paraId="30C77237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D9731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DF1D0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2AF8D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578C7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Повідомлення не знайдено</w:t>
            </w:r>
          </w:p>
        </w:tc>
      </w:tr>
      <w:tr w:rsidR="00242CFA" w:rsidRPr="009E31AA" w14:paraId="24743E77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56EA3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24812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33A0E7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06089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Перевищено ліміт запитів</w:t>
            </w:r>
          </w:p>
        </w:tc>
      </w:tr>
      <w:tr w:rsidR="00242CFA" w:rsidRPr="009E31AA" w14:paraId="490DCF47" w14:textId="77777777" w:rsidTr="00D3732B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8D232A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AC41F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2A623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C747E" w14:textId="77777777" w:rsidR="00242CFA" w:rsidRPr="0024784E" w:rsidRDefault="00242CFA" w:rsidP="00D3732B">
            <w:pPr>
              <w:spacing w:after="3" w:line="266" w:lineRule="auto"/>
              <w:rPr>
                <w:rFonts w:ascii="Times New Roman" w:hAnsi="Times New Roman"/>
                <w:bCs/>
                <w:sz w:val="24"/>
                <w:szCs w:val="24"/>
                <w:lang w:val="ru-RU"/>
              </w:rPr>
            </w:pPr>
            <w:r w:rsidRPr="0024784E">
              <w:rPr>
                <w:rFonts w:ascii="Times New Roman" w:hAnsi="Times New Roman"/>
                <w:bCs/>
                <w:sz w:val="24"/>
                <w:szCs w:val="24"/>
              </w:rPr>
              <w:t>Внутрішня помилка сервера</w:t>
            </w:r>
          </w:p>
        </w:tc>
      </w:tr>
    </w:tbl>
    <w:p w14:paraId="4C3FAFCE" w14:textId="3E27C101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48" w:name="_Toc220678883"/>
      <w:bookmarkStart w:id="1249" w:name="_Toc221011693"/>
      <w:bookmarkStart w:id="1250" w:name="_Toc221014887"/>
      <w:bookmarkStart w:id="1251" w:name="_Toc221016056"/>
      <w:bookmarkStart w:id="1252" w:name="_Toc221016278"/>
      <w:bookmarkStart w:id="1253" w:name="_Toc221016501"/>
      <w:r w:rsidRPr="009E31AA">
        <w:rPr>
          <w:rFonts w:eastAsia="Calibri"/>
          <w:lang w:val="ru-RU"/>
        </w:rPr>
        <w:t>6.31 Оновити чернетку повідомлення на внесення УІ з ЄС</w:t>
      </w:r>
      <w:bookmarkEnd w:id="1248"/>
      <w:bookmarkEnd w:id="1249"/>
      <w:bookmarkEnd w:id="1250"/>
      <w:bookmarkEnd w:id="1251"/>
      <w:bookmarkEnd w:id="1252"/>
      <w:bookmarkEnd w:id="1253"/>
    </w:p>
    <w:p w14:paraId="424856F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unique-identifier-messages-ext/{messageId}</w:t>
      </w:r>
    </w:p>
    <w:p w14:paraId="6C3E09FD" w14:textId="77777777" w:rsidR="00786A9A" w:rsidRDefault="00786A9A" w:rsidP="00D714B8">
      <w:pPr>
        <w:spacing w:before="240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7E7DA0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: Потрібні permissions: ProductsUiNotesUpdate</w:t>
      </w:r>
    </w:p>
    <w:p w14:paraId="57A22C06" w14:textId="176CF1FA" w:rsidR="00786A9A" w:rsidRPr="007D4F30" w:rsidRDefault="00786A9A" w:rsidP="00D714B8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</w:pPr>
      <w:r w:rsidRPr="009E31AA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ru-RU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дозволяє оновити тільки чернетки (статус =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Draf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). Структура запиту аналогічна до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8.3, але також включає поле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NoteId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в параметрах шляху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Вхідні параметри</w:t>
      </w:r>
      <w:r w:rsidR="007D4F30">
        <w:rPr>
          <w:rFonts w:ascii="Times New Roman" w:eastAsia="Calibri" w:hAnsi="Times New Roman" w:cs="Calibri"/>
          <w:color w:val="000000"/>
          <w:sz w:val="24"/>
          <w:szCs w:val="24"/>
          <w:lang w:val="uk-UA"/>
        </w:rPr>
        <w:t>.</w:t>
      </w:r>
    </w:p>
    <w:p w14:paraId="14991095" w14:textId="77777777" w:rsidR="002E1027" w:rsidRPr="009E31AA" w:rsidRDefault="002E1027" w:rsidP="00345A78">
      <w:pPr>
        <w:pStyle w:val="Heading3"/>
        <w:rPr>
          <w:lang w:val="en-US"/>
        </w:rPr>
      </w:pPr>
      <w:r w:rsidRPr="009E31AA">
        <w:rPr>
          <w:lang w:val="en-US"/>
        </w:rPr>
        <w:t>Вхідні параметри</w:t>
      </w:r>
    </w:p>
    <w:tbl>
      <w:tblPr>
        <w:tblStyle w:val="TableGrid0"/>
        <w:tblW w:w="0" w:type="auto"/>
        <w:tblInd w:w="3" w:type="dxa"/>
        <w:tblLayout w:type="fixed"/>
        <w:tblCellMar>
          <w:top w:w="108" w:type="dxa"/>
          <w:left w:w="66" w:type="dxa"/>
          <w:right w:w="63" w:type="dxa"/>
        </w:tblCellMar>
        <w:tblLook w:val="04A0" w:firstRow="1" w:lastRow="0" w:firstColumn="1" w:lastColumn="0" w:noHBand="0" w:noVBand="1"/>
      </w:tblPr>
      <w:tblGrid>
        <w:gridCol w:w="364"/>
        <w:gridCol w:w="1329"/>
        <w:gridCol w:w="1276"/>
        <w:gridCol w:w="2428"/>
        <w:gridCol w:w="869"/>
        <w:gridCol w:w="1097"/>
        <w:gridCol w:w="2598"/>
      </w:tblGrid>
      <w:tr w:rsidR="00786A9A" w:rsidRPr="009E31AA" w14:paraId="1EFD7FED" w14:textId="77777777" w:rsidTr="00E43FD4">
        <w:trPr>
          <w:trHeight w:val="381"/>
          <w:tblHeader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590C6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E227F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C8491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4C716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4BA23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3E829C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C972F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C508BD" w14:textId="77777777" w:rsidTr="00E43FD4">
        <w:trPr>
          <w:trHeight w:val="382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2165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3A78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2BC1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B2B5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65E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string</w:t>
            </w:r>
          </w:p>
          <w:p w14:paraId="43CEC5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85E9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5C23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623EA4D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ED1A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6D9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707A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382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 для оновленн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8DC8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5759F0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D2C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31AF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. Повідомлення має мати статус "Чернетка"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raf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</w:t>
            </w:r>
          </w:p>
        </w:tc>
      </w:tr>
      <w:tr w:rsidR="00786A9A" w:rsidRPr="009E31AA" w14:paraId="4094194F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04F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58F4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AE33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0AC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E440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9B57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30B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3865BE2C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9BB2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1352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3F3A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AD63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кт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C2E4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0DC602D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668B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F05E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65E85CEC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3D81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94DB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A386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75E4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C5E7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94B0F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9779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1962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57759DAE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41C5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48F5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4B6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0BD1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партій для примітки унікальних ідентифікаторів з ЄС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9C7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EE22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AA61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ає містити принаймні один елемент. Максимум 20 партій. Сум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всіх партій не повинна перевищувати 200,000</w:t>
            </w:r>
          </w:p>
        </w:tc>
      </w:tr>
      <w:tr w:rsidR="00786A9A" w:rsidRPr="009E31AA" w14:paraId="477A078A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2EF1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A2A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73DD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F524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артії (опціонально)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9492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3CC91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E495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D24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Використовується для оновлення існуючих партій</w:t>
            </w:r>
          </w:p>
        </w:tc>
      </w:tr>
      <w:tr w:rsidR="00786A9A" w:rsidRPr="009E31AA" w14:paraId="26CBC655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012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564C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CC35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3D91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01C6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91B12F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B471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7E49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5E9D6BF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846E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8DF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6EC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axRegime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FCC6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даткового режим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558F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46E1E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95E7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DB23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3E3AE544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03D4B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9C5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333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A700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раїни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BDDF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6F44D9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4A59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5552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53F1CB2A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7A4248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4DC9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926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Quantity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7A2F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 партії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F8F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2DB26E0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332A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F8200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ає бути більше 0</w:t>
            </w:r>
          </w:p>
        </w:tc>
      </w:tr>
      <w:tr w:rsidR="00786A9A" w:rsidRPr="009E31AA" w14:paraId="3DEB455F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0BF88C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4B21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F05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9B9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еталі тютюнових виробів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3BAB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3825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0F60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Для тютюнових виробів</w:t>
            </w:r>
          </w:p>
        </w:tc>
      </w:tr>
      <w:tr w:rsidR="00786A9A" w:rsidRPr="009E31AA" w14:paraId="2C27B66B" w14:textId="77777777" w:rsidTr="00E43FD4">
        <w:trPr>
          <w:trHeight w:val="38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D11F1D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13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A347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E649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64DA0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паковок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0E1A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561EBB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06F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80E0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tobaccoDetails. Має бути більше 0. Максимум 3 цифри</w:t>
            </w:r>
          </w:p>
        </w:tc>
      </w:tr>
      <w:tr w:rsidR="00786A9A" w:rsidRPr="009E31AA" w14:paraId="64501BDC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8DDF12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B37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23C0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AAC4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ага продукту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3260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B0EC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6DF4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70784CB3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9BBA8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B11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8F3BC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F610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ксимальна роздрібна ціна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D372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D321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AB7A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 xml:space="preserve">В межах tobaccoDetails. Має бути більше 0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Формат: максимум 4 цифри до коми, 2 після коми</w:t>
            </w:r>
          </w:p>
        </w:tc>
      </w:tr>
      <w:tr w:rsidR="00786A9A" w:rsidRPr="009E31AA" w14:paraId="445CD12B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2368A3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7207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98EA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7057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 маркований това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E522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6D1A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940A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об'єкта batches</w:t>
            </w:r>
          </w:p>
        </w:tc>
      </w:tr>
      <w:tr w:rsidR="00786A9A" w:rsidRPr="009E31AA" w14:paraId="1C3FD249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D12F3F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7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0E48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E1E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F6FD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Список унікальних ідентифікаторів з ЄС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59266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22908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0FB9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об'єкта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оже бути порожнім, коди можна додати через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ndpoin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8.0</w:t>
            </w:r>
          </w:p>
        </w:tc>
      </w:tr>
      <w:tr w:rsidR="00786A9A" w:rsidRPr="009E31AA" w14:paraId="28F4AA12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72F350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8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ED38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8F0B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B257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E5F02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3AFC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EE2B0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. Мінімум 10 символів, максимум 100 символів</w:t>
            </w:r>
          </w:p>
        </w:tc>
      </w:tr>
      <w:tr w:rsidR="00786A9A" w:rsidRPr="009E31AA" w14:paraId="21CB5C3C" w14:textId="77777777" w:rsidTr="00E43FD4">
        <w:trPr>
          <w:trHeight w:val="241"/>
        </w:trPr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D2CD0" w14:textId="77777777" w:rsidR="00786A9A" w:rsidRPr="009E31AA" w:rsidRDefault="00786A9A" w:rsidP="007E7DA0">
            <w:pPr>
              <w:spacing w:after="3" w:line="266" w:lineRule="auto"/>
              <w:ind w:right="-111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9</w:t>
            </w:r>
          </w:p>
        </w:tc>
        <w:tc>
          <w:tcPr>
            <w:tcW w:w="13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1D01D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DCD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adableUi</w:t>
            </w:r>
          </w:p>
        </w:tc>
        <w:tc>
          <w:tcPr>
            <w:tcW w:w="2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232D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Читабельний унікальний ідентифікатор</w:t>
            </w:r>
          </w:p>
        </w:tc>
        <w:tc>
          <w:tcPr>
            <w:tcW w:w="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859B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B7F10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A576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В межах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EU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. Мінімум 10 символів, максимум 20 символів. Останні 8 символів мають бути присутніми в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i</w:t>
            </w:r>
          </w:p>
        </w:tc>
      </w:tr>
    </w:tbl>
    <w:p w14:paraId="119E2179" w14:textId="77777777" w:rsidR="00786A9A" w:rsidRPr="009E31AA" w:rsidRDefault="00786A9A" w:rsidP="00345A78">
      <w:pPr>
        <w:pStyle w:val="Heading3"/>
        <w:rPr>
          <w:lang w:val="ru-RU"/>
        </w:rPr>
      </w:pPr>
      <w:r w:rsidRPr="009E31AA">
        <w:rPr>
          <w:lang w:val="ru-RU"/>
        </w:rPr>
        <w:t>Валідація:</w:t>
      </w:r>
    </w:p>
    <w:p w14:paraId="7A76D0D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3B3760B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eId - обов'язкове поле</w:t>
      </w:r>
    </w:p>
    <w:p w14:paraId="5686096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NotificationNumber - опціональне, валідується як рядок з будь-якими символами</w:t>
      </w:r>
    </w:p>
    <w:p w14:paraId="6F235B6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ntractId - обов'язкове поле</w:t>
      </w:r>
    </w:p>
    <w:p w14:paraId="3A75837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ounterpartyId - обов'язкове поле</w:t>
      </w:r>
    </w:p>
    <w:p w14:paraId="49411D0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Batches - обов'язкове, має містити принаймні один елемент, максимум 20 партій</w:t>
      </w:r>
    </w:p>
    <w:p w14:paraId="6202B91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ума BatchQuantity всіх партій не повинна перевищувати 200,000</w:t>
      </w:r>
    </w:p>
    <w:p w14:paraId="1D832EED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ля кожної партії: UktzedId, TaxRegimeId, CountryId обов'язкові</w:t>
      </w:r>
    </w:p>
    <w:p w14:paraId="4CABFAD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lastRenderedPageBreak/>
        <w:t>BatchQuantity має бути більше 0</w:t>
      </w:r>
    </w:p>
    <w:p w14:paraId="7CC2BB2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Деталі тютюну мають відповідні правила валідації Для кожного елемента uiEU: ui та readableUi обов'язкові ui: мінімум 10 символів, максимум 100 символів readableUi: мінімум 10 символів, максимум 20 символів</w:t>
      </w:r>
    </w:p>
    <w:p w14:paraId="5593D2F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Останні 8 символів readableUi мають бути присутніми в ui</w:t>
      </w:r>
    </w:p>
    <w:p w14:paraId="23102B8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Відповідь містить повну інформацію про оновлене повідомлення (структура аналогічна до endpoint 8.8).</w:t>
      </w:r>
    </w:p>
    <w:p w14:paraId="5329F051" w14:textId="77777777" w:rsidR="00786A9A" w:rsidRPr="009E31AA" w:rsidRDefault="00786A9A" w:rsidP="007E7DA0">
      <w:pPr>
        <w:pStyle w:val="Heading3"/>
        <w:rPr>
          <w:lang w:val="en-US"/>
        </w:rPr>
      </w:pPr>
      <w:bookmarkStart w:id="1254" w:name="_Toc220678884"/>
      <w:r w:rsidRPr="009E31AA">
        <w:rPr>
          <w:lang w:val="en-US"/>
        </w:rPr>
        <w:t>Опис помилок</w:t>
      </w:r>
      <w:bookmarkEnd w:id="1254"/>
    </w:p>
    <w:tbl>
      <w:tblPr>
        <w:tblStyle w:val="TableGrid0"/>
        <w:tblW w:w="0" w:type="auto"/>
        <w:tblInd w:w="4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2"/>
      </w:tblGrid>
      <w:tr w:rsidR="00E125A1" w:rsidRPr="009E31AA" w14:paraId="4CC81293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910293" w14:textId="6EC31205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1C94DF" w14:textId="4C972AB3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88162F" w14:textId="5E4DE99F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C80DD9" w14:textId="6E08555F" w:rsidR="00E125A1" w:rsidRPr="00A453CD" w:rsidRDefault="00E125A1" w:rsidP="00E125A1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/>
                <w:sz w:val="24"/>
                <w:szCs w:val="24"/>
              </w:rPr>
              <w:t>Опис помилки</w:t>
            </w:r>
          </w:p>
        </w:tc>
      </w:tr>
      <w:tr w:rsidR="00A453CD" w:rsidRPr="009E31AA" w14:paraId="76A8F931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90583" w14:textId="7CAFFD1E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455DF6" w14:textId="068E67F4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328B5F" w14:textId="2036BF74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98FA8" w14:textId="6F5B8760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  <w:lang w:val="ru-RU"/>
              </w:rPr>
              <w:t>Помилки валідації даних або повідомлення має статус, відмінний від "Чернетка"</w:t>
            </w:r>
          </w:p>
        </w:tc>
      </w:tr>
      <w:tr w:rsidR="00A453CD" w:rsidRPr="009E31AA" w14:paraId="40A90288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869FF" w14:textId="25655D98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741E9" w14:textId="3CC463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88599" w14:textId="55289E80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A2562" w14:textId="12557F4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hAnsi="Times New Roman"/>
                <w:bCs/>
                <w:sz w:val="24"/>
                <w:szCs w:val="24"/>
              </w:rPr>
              <w:t>Користувач не авторизований</w:t>
            </w:r>
          </w:p>
        </w:tc>
      </w:tr>
      <w:tr w:rsidR="00A453CD" w:rsidRPr="009E31AA" w14:paraId="5697E8C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F52759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F3459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19DE8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37E10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A453CD" w:rsidRPr="009E31AA" w14:paraId="08F735A2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CAFB22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11081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7031CC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3337FA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A453CD" w:rsidRPr="009E31AA" w14:paraId="764A45F7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14A1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141DB7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C4A24A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92BC2F" w14:textId="77777777" w:rsidR="00A453CD" w:rsidRPr="00A453CD" w:rsidRDefault="00A453CD" w:rsidP="00A453CD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A453CD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811F1F4" w14:textId="0A54E09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55" w:name="_Toc220678885"/>
      <w:bookmarkStart w:id="1256" w:name="_Toc221011694"/>
      <w:bookmarkStart w:id="1257" w:name="_Toc221014888"/>
      <w:bookmarkStart w:id="1258" w:name="_Toc221016057"/>
      <w:bookmarkStart w:id="1259" w:name="_Toc221016279"/>
      <w:bookmarkStart w:id="1260" w:name="_Toc221016502"/>
      <w:r w:rsidRPr="009E31AA">
        <w:rPr>
          <w:rFonts w:eastAsia="Calibri"/>
          <w:lang w:val="ru-RU"/>
        </w:rPr>
        <w:t xml:space="preserve">6.32 Експортувати список повідомлень на внесення УІ з ЄС в </w:t>
      </w:r>
      <w:r w:rsidRPr="009E31AA">
        <w:rPr>
          <w:rFonts w:eastAsia="Calibri"/>
          <w:lang w:val="en-US"/>
        </w:rPr>
        <w:t>CSV</w:t>
      </w:r>
      <w:bookmarkEnd w:id="1255"/>
      <w:bookmarkEnd w:id="1256"/>
      <w:bookmarkEnd w:id="1257"/>
      <w:bookmarkEnd w:id="1258"/>
      <w:bookmarkEnd w:id="1259"/>
      <w:bookmarkEnd w:id="1260"/>
    </w:p>
    <w:p w14:paraId="037BE90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csv</w:t>
      </w:r>
    </w:p>
    <w:p w14:paraId="43A73451" w14:textId="77777777" w:rsidR="00786A9A" w:rsidRPr="009E31AA" w:rsidRDefault="00786A9A" w:rsidP="00BC4C2C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BC4C2C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008ED68E" w14:textId="77777777" w:rsidR="00786A9A" w:rsidRPr="009E31AA" w:rsidRDefault="00786A9A" w:rsidP="00BC4C2C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BC4C2C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овертає CSV файл зі списком повідомлень. Параметри creationDateFrom та creationDateTo є обов'язковими для цього endpoint.</w:t>
      </w:r>
    </w:p>
    <w:bookmarkStart w:id="1261" w:name="_Toc220678886"/>
    <w:p w14:paraId="0EB978E7" w14:textId="77777777" w:rsidR="00786A9A" w:rsidRPr="009E31AA" w:rsidRDefault="00786A9A" w:rsidP="00786A9A">
      <w:pPr>
        <w:pStyle w:val="Heading3"/>
        <w:rPr>
          <w:lang w:val="en-US"/>
        </w:rPr>
      </w:pPr>
      <w:r w:rsidRPr="009E31AA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6C638D9" wp14:editId="1D7F98B4">
                <wp:simplePos x="0" y="0"/>
                <wp:positionH relativeFrom="page">
                  <wp:posOffset>197485</wp:posOffset>
                </wp:positionH>
                <wp:positionV relativeFrom="page">
                  <wp:posOffset>10671175</wp:posOffset>
                </wp:positionV>
                <wp:extent cx="7158355" cy="22225"/>
                <wp:effectExtent l="0" t="0" r="0" b="0"/>
                <wp:wrapTopAndBottom/>
                <wp:docPr id="1548143956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158355" cy="21590"/>
                          <a:chOff x="0" y="0"/>
                          <a:chExt cx="7158638" cy="22045"/>
                        </a:xfrm>
                      </wpg:grpSpPr>
                      <wps:wsp>
                        <wps:cNvPr id="1170315738" name="Shape 72920"/>
                        <wps:cNvSpPr/>
                        <wps:spPr>
                          <a:xfrm>
                            <a:off x="0" y="0"/>
                            <a:ext cx="7158638" cy="22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158638" h="22045">
                                <a:moveTo>
                                  <a:pt x="0" y="0"/>
                                </a:moveTo>
                                <a:lnTo>
                                  <a:pt x="7158638" y="0"/>
                                </a:lnTo>
                                <a:lnTo>
                                  <a:pt x="7158638" y="22045"/>
                                </a:lnTo>
                                <a:lnTo>
                                  <a:pt x="0" y="2204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0F0F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  <wps:wsp>
                        <wps:cNvPr id="725681521" name="Shape 72921"/>
                        <wps:cNvSpPr/>
                        <wps:spPr>
                          <a:xfrm>
                            <a:off x="0" y="0"/>
                            <a:ext cx="19734" cy="22045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9734" h="22045">
                                <a:moveTo>
                                  <a:pt x="0" y="0"/>
                                </a:moveTo>
                                <a:lnTo>
                                  <a:pt x="19734" y="0"/>
                                </a:lnTo>
                                <a:lnTo>
                                  <a:pt x="19734" y="22045"/>
                                </a:lnTo>
                                <a:lnTo>
                                  <a:pt x="0" y="2204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333333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0FCE44" id="Group 9" o:spid="_x0000_s1026" style="position:absolute;margin-left:15.55pt;margin-top:840.25pt;width:563.65pt;height:1.75pt;z-index:251659264;mso-position-horizontal-relative:page;mso-position-vertical-relative:page" coordsize="71586,2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">
                <v:shape id="Shape 72920" o:spid="_x0000_s1027" style="position:absolute;width:71586;height:220;visibility:visible;mso-wrap-style:square;v-text-anchor:top" coordsize="7158638,2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" path="m,l7158638,r,22045l,22045,,e" fillcolor="#f0f0f0" stroked="f" strokeweight="0">
                  <v:stroke miterlimit="83231f" joinstyle="miter"/>
                  <v:path arrowok="t" textboxrect="0,0,7158638,22045"/>
                </v:shape>
                <v:shape id="Shape 72921" o:spid="_x0000_s1028" style="position:absolute;width:197;height:220;visibility:visible;mso-wrap-style:square;v-text-anchor:top" coordsize="19734,22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" path="m,l19734,r,22045l,22045,,e" fillcolor="#333" stroked="f" strokeweight="0">
                  <v:stroke miterlimit="83231f" joinstyle="miter"/>
                  <v:path arrowok="t" textboxrect="0,0,19734,22045"/>
                </v:shape>
                <w10:wrap type="topAndBottom" anchorx="page" anchory="page"/>
              </v:group>
            </w:pict>
          </mc:Fallback>
        </mc:AlternateContent>
      </w:r>
      <w:r w:rsidRPr="009E31AA">
        <w:rPr>
          <w:lang w:val="en-US"/>
        </w:rPr>
        <w:t>Вхідні параметри</w:t>
      </w:r>
      <w:bookmarkEnd w:id="1261"/>
    </w:p>
    <w:tbl>
      <w:tblPr>
        <w:tblStyle w:val="TableGrid0"/>
        <w:tblW w:w="0" w:type="auto"/>
        <w:tblInd w:w="3" w:type="dxa"/>
        <w:tblLayout w:type="fixed"/>
        <w:tblCellMar>
          <w:top w:w="57" w:type="dxa"/>
          <w:left w:w="66" w:type="dxa"/>
          <w:bottom w:w="57" w:type="dxa"/>
          <w:right w:w="63" w:type="dxa"/>
        </w:tblCellMar>
        <w:tblLook w:val="04A0" w:firstRow="1" w:lastRow="0" w:firstColumn="1" w:lastColumn="0" w:noHBand="0" w:noVBand="1"/>
      </w:tblPr>
      <w:tblGrid>
        <w:gridCol w:w="370"/>
        <w:gridCol w:w="1465"/>
        <w:gridCol w:w="1923"/>
        <w:gridCol w:w="1571"/>
        <w:gridCol w:w="886"/>
        <w:gridCol w:w="1007"/>
        <w:gridCol w:w="2739"/>
      </w:tblGrid>
      <w:tr w:rsidR="00786A9A" w:rsidRPr="009E31AA" w14:paraId="425FA87D" w14:textId="77777777" w:rsidTr="00B1190A">
        <w:trPr>
          <w:trHeight w:val="381"/>
          <w:tblHeader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C6000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9FD6A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9EF17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4605C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FC19F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218C34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B07B9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B8FC35A" w14:textId="77777777" w:rsidTr="00B1190A">
        <w:trPr>
          <w:trHeight w:val="382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CFA39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C46A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468B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6ADD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B5A3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42F7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916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4445D736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463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085E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1F25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F26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5329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CB8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236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19BC389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5E02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86E7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7B0AB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6F6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2C4B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5F9B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CF7A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2A2545FE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A963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4E40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1EFD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E473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32DD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7747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0295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369693AD" w14:textId="77777777" w:rsidTr="00B1190A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FAF7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F65F6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B7450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E081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C86E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1E41CF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CBC56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60D3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Відхилено,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- Схвалено</w:t>
            </w:r>
          </w:p>
        </w:tc>
      </w:tr>
      <w:tr w:rsidR="00786A9A" w:rsidRPr="009E31AA" w14:paraId="659E4F6A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AC2C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4CB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4F39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507E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1E1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3764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1C5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BBFBA66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9777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47ED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D5A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6C6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9FE1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8FA0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0548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5D1D1B0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ED5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33CE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87DD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57AE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C93D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5263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348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13C98038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6637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5D15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1BF6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BF2B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F7BE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62B0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B0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6B4BA7E1" w14:textId="77777777" w:rsidTr="00B1190A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4894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628B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0B2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16485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E2D7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6B66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3C33E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запиту (query). Доступні значення: DocumentNumber, CreatedAt, Quantity. За замовчуванням:</w:t>
            </w:r>
          </w:p>
          <w:p w14:paraId="219EF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360160F0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7449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4194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C97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857E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4E37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0FC7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A20E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alse</w:t>
            </w:r>
          </w:p>
        </w:tc>
      </w:tr>
    </w:tbl>
    <w:p w14:paraId="432F08F6" w14:textId="77777777" w:rsidR="00786A9A" w:rsidRPr="009E31AA" w:rsidRDefault="00786A9A" w:rsidP="00786A9A">
      <w:pPr>
        <w:pStyle w:val="Heading3"/>
        <w:rPr>
          <w:lang w:val="ru-RU"/>
        </w:rPr>
      </w:pPr>
      <w:bookmarkStart w:id="1262" w:name="_Toc220678887"/>
      <w:r w:rsidRPr="009E31AA">
        <w:rPr>
          <w:lang w:val="ru-RU"/>
        </w:rPr>
        <w:t>Вихідні параметри</w:t>
      </w:r>
      <w:bookmarkEnd w:id="1262"/>
    </w:p>
    <w:p w14:paraId="7E779384" w14:textId="77777777" w:rsidR="00786A9A" w:rsidRPr="009E31AA" w:rsidRDefault="00786A9A" w:rsidP="00E76146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повертає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файл зі списком повідомлень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Файл містить колонки: DocumentNumber, NotificationNumber, CreatedAt, Quantity, TotalExciseSum, StatusId, ContractId, CounterpartyId та інші.</w:t>
      </w:r>
    </w:p>
    <w:p w14:paraId="10ED27B2" w14:textId="77777777" w:rsidR="00786A9A" w:rsidRPr="009E31AA" w:rsidRDefault="00786A9A" w:rsidP="00786A9A">
      <w:pPr>
        <w:pStyle w:val="Heading3"/>
        <w:rPr>
          <w:lang w:val="en-US"/>
        </w:rPr>
      </w:pPr>
      <w:bookmarkStart w:id="1263" w:name="_Toc220678888"/>
      <w:r w:rsidRPr="009E31AA">
        <w:rPr>
          <w:lang w:val="en-US"/>
        </w:rPr>
        <w:t>Опис помилок</w:t>
      </w:r>
      <w:bookmarkEnd w:id="1263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35"/>
      </w:tblGrid>
      <w:tr w:rsidR="00786A9A" w:rsidRPr="009E31AA" w14:paraId="7CE72773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5189F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CB532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E5320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6051A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E089953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164C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E520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2677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114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и creationDateFrom та creationDateTo є обов'язковими</w:t>
            </w:r>
          </w:p>
        </w:tc>
      </w:tr>
      <w:tr w:rsidR="00786A9A" w:rsidRPr="009E31AA" w14:paraId="402F470B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EEB9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5BC8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17FE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8CA1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EFC44C9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C54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16E27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F9D07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BEF6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B025B2C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E7B8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152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0BE6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A39E7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4F64DC3" w14:textId="591CFFA5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64" w:name="_Toc220678889"/>
      <w:bookmarkStart w:id="1265" w:name="_Toc221011695"/>
      <w:bookmarkStart w:id="1266" w:name="_Toc221014889"/>
      <w:bookmarkStart w:id="1267" w:name="_Toc221016058"/>
      <w:bookmarkStart w:id="1268" w:name="_Toc221016280"/>
      <w:bookmarkStart w:id="1269" w:name="_Toc221016503"/>
      <w:r w:rsidRPr="009E31AA">
        <w:rPr>
          <w:rFonts w:eastAsia="Calibri"/>
          <w:lang w:val="ru-RU"/>
        </w:rPr>
        <w:lastRenderedPageBreak/>
        <w:t>6.33 Отримати список повідомлень на внесення УІ з ЄС</w:t>
      </w:r>
      <w:bookmarkEnd w:id="1264"/>
      <w:bookmarkEnd w:id="1265"/>
      <w:bookmarkEnd w:id="1266"/>
      <w:bookmarkEnd w:id="1267"/>
      <w:bookmarkEnd w:id="1268"/>
      <w:bookmarkEnd w:id="1269"/>
    </w:p>
    <w:p w14:paraId="4811EFC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</w:t>
      </w:r>
    </w:p>
    <w:p w14:paraId="732993FD" w14:textId="77777777" w:rsidR="00786A9A" w:rsidRPr="009E31AA" w:rsidRDefault="00786A9A" w:rsidP="005827B1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1D1F4F2B" w14:textId="77777777" w:rsidR="00786A9A" w:rsidRPr="009E31AA" w:rsidRDefault="00786A9A" w:rsidP="00786A9A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5827B1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Endpoint повертає пагінований список повідомлень. Параметри page, pageSize, sortBy є обов'язковими для цього endpoint.</w:t>
      </w:r>
    </w:p>
    <w:p w14:paraId="34CCC45C" w14:textId="77777777" w:rsidR="00786A9A" w:rsidRPr="009E31AA" w:rsidRDefault="00786A9A" w:rsidP="00786A9A">
      <w:pPr>
        <w:pStyle w:val="Heading3"/>
        <w:rPr>
          <w:lang w:val="en-US"/>
        </w:rPr>
      </w:pPr>
      <w:bookmarkStart w:id="1270" w:name="_Toc220678890"/>
      <w:r w:rsidRPr="009E31AA">
        <w:rPr>
          <w:lang w:val="en-US"/>
        </w:rPr>
        <w:t>Вхідні параметри</w:t>
      </w:r>
      <w:bookmarkEnd w:id="1270"/>
    </w:p>
    <w:tbl>
      <w:tblPr>
        <w:tblStyle w:val="TableGrid0"/>
        <w:tblW w:w="0" w:type="auto"/>
        <w:tblInd w:w="3" w:type="dxa"/>
        <w:tblLayout w:type="fixed"/>
        <w:tblCellMar>
          <w:top w:w="57" w:type="dxa"/>
          <w:left w:w="66" w:type="dxa"/>
          <w:bottom w:w="57" w:type="dxa"/>
          <w:right w:w="63" w:type="dxa"/>
        </w:tblCellMar>
        <w:tblLook w:val="04A0" w:firstRow="1" w:lastRow="0" w:firstColumn="1" w:lastColumn="0" w:noHBand="0" w:noVBand="1"/>
      </w:tblPr>
      <w:tblGrid>
        <w:gridCol w:w="370"/>
        <w:gridCol w:w="1465"/>
        <w:gridCol w:w="1923"/>
        <w:gridCol w:w="1571"/>
        <w:gridCol w:w="886"/>
        <w:gridCol w:w="1007"/>
        <w:gridCol w:w="2739"/>
      </w:tblGrid>
      <w:tr w:rsidR="00786A9A" w:rsidRPr="009E31AA" w14:paraId="03A022D0" w14:textId="77777777" w:rsidTr="00B1190A">
        <w:trPr>
          <w:trHeight w:val="381"/>
          <w:tblHeader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E95BDC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19EA2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DDF64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E2542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686F7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2E295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99E29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C97E75D" w14:textId="77777777" w:rsidTr="00B1190A">
        <w:trPr>
          <w:trHeight w:val="382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6434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3ACE5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A128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74BC4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689C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650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C80D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4DB9520D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3AF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B359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734C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4CC3C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0025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A2E9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7B7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51CCF9B9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8D95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BEE50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64C4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DF2A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96F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B0012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289A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43B59C3E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9516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98CC8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C36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FD7BC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8270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16B4A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1E6F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формат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5786ABA4" w14:textId="77777777" w:rsidTr="00B1190A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37CA3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559C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50E3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4244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55D9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0E80B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3D64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4B94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Відхилено,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- Схвалено</w:t>
            </w:r>
          </w:p>
        </w:tc>
      </w:tr>
      <w:tr w:rsidR="00786A9A" w:rsidRPr="009E31AA" w14:paraId="3B0634B9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738A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A5392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8D86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From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5D4D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ві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82B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304D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AAB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3ABA5EF7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2167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96736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D67F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xciseAmountTo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FC5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кцизу до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6D88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074A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5F7A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04AE6134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DA04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EA48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DF1B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231F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контрагенто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8B0F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D79E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703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62A806B7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D3CC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5CF9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CC32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BB63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Фільтр за номером контракту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D497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BD8F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76E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7A5D1D01" w14:textId="77777777" w:rsidTr="00B1190A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67B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8493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18E3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CCB4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2A40B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2200FF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4373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A086B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Мінімальне значення: 1</w:t>
            </w:r>
          </w:p>
        </w:tc>
      </w:tr>
      <w:tr w:rsidR="00786A9A" w:rsidRPr="009E31AA" w14:paraId="77DEB3C8" w14:textId="77777777" w:rsidTr="00B1190A">
        <w:trPr>
          <w:trHeight w:val="38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2E99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985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550F2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33FE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C697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03A7EF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9B92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7C8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Мінімальне значення: 1</w:t>
            </w:r>
          </w:p>
        </w:tc>
      </w:tr>
      <w:tr w:rsidR="00786A9A" w:rsidRPr="009E31AA" w14:paraId="683CE9E3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A4069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9E21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65F6A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B3B7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81BC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34A0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FDFF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оступні значення: DocumentNumber, CreatedAt, Quantity</w:t>
            </w:r>
          </w:p>
        </w:tc>
      </w:tr>
      <w:tr w:rsidR="00786A9A" w:rsidRPr="009E31AA" w14:paraId="505E9395" w14:textId="77777777" w:rsidTr="00B1190A">
        <w:trPr>
          <w:trHeight w:val="241"/>
        </w:trPr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E59BE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99EE9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2E7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4E7EA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CD4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4D85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086D8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rue</w:t>
            </w:r>
          </w:p>
        </w:tc>
      </w:tr>
    </w:tbl>
    <w:p w14:paraId="499DBDB2" w14:textId="77777777" w:rsidR="00786A9A" w:rsidRPr="009E31AA" w:rsidRDefault="00786A9A" w:rsidP="00786A9A">
      <w:pPr>
        <w:pStyle w:val="Heading3"/>
        <w:rPr>
          <w:lang w:val="en-US"/>
        </w:rPr>
      </w:pPr>
      <w:bookmarkStart w:id="1271" w:name="_Toc220678891"/>
      <w:r w:rsidRPr="009E31AA">
        <w:rPr>
          <w:lang w:val="en-US"/>
        </w:rPr>
        <w:t>Вихідні параметри</w:t>
      </w:r>
      <w:bookmarkEnd w:id="1271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71" w:type="dxa"/>
        </w:tblCellMar>
        <w:tblLook w:val="04A0" w:firstRow="1" w:lastRow="0" w:firstColumn="1" w:lastColumn="0" w:noHBand="0" w:noVBand="1"/>
      </w:tblPr>
      <w:tblGrid>
        <w:gridCol w:w="379"/>
        <w:gridCol w:w="1379"/>
        <w:gridCol w:w="2030"/>
        <w:gridCol w:w="1755"/>
        <w:gridCol w:w="998"/>
        <w:gridCol w:w="1793"/>
        <w:gridCol w:w="1627"/>
      </w:tblGrid>
      <w:tr w:rsidR="00786A9A" w:rsidRPr="009E31AA" w14:paraId="3F4F1960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38339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C4EE7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A1B2B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F502D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1DF16E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67FBC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D70112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32FF944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8D5C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2858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CF349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2189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писок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AF79F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E727C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D49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504B7480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7A7E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61EA5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797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187F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DFC9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4FC2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E6AB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753DFB24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C12EB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AD32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F2D4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DBD78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859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B75B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34BCD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115C4D78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D88F4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FCC8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A46AB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9F63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5F7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EE9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6DB8E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5C395D15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14A14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7AF7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8828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8118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та час склад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E434E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DDD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62D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4803FD64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4CF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89A9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296C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059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ількість У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A635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54A73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9EFAB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11550B99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1CBBC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5D4C1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DC7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D76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ума А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50D24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9FA0E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EC466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 межах items</w:t>
            </w:r>
          </w:p>
        </w:tc>
      </w:tr>
      <w:tr w:rsidR="00786A9A" w:rsidRPr="009E31AA" w14:paraId="5428321B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AAB8F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8586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799F5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317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FE527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ADEBD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D0C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Відхилено,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- Схвалено</w:t>
            </w:r>
          </w:p>
        </w:tc>
      </w:tr>
      <w:tr w:rsidR="00786A9A" w:rsidRPr="009E31AA" w14:paraId="453CD6E4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171AB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991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C9C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CA97D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Загальна кількість запис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3078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98802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882C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5255B3AB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0CCC2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01FB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152C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4F6AB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точної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BCE1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16F2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F4E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786A9A" w:rsidRPr="009E31AA" w14:paraId="0E358D6F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DA7A4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925A8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A89B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6C0E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6FB1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00BE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8B2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</w:p>
        </w:tc>
      </w:tr>
    </w:tbl>
    <w:p w14:paraId="3309467C" w14:textId="77777777" w:rsidR="00786A9A" w:rsidRPr="009E31AA" w:rsidRDefault="00786A9A" w:rsidP="00786A9A">
      <w:pPr>
        <w:pStyle w:val="Heading3"/>
        <w:rPr>
          <w:lang w:val="en-US"/>
        </w:rPr>
      </w:pPr>
      <w:bookmarkStart w:id="1272" w:name="_Toc220678892"/>
      <w:r w:rsidRPr="009E31AA">
        <w:rPr>
          <w:lang w:val="en-US"/>
        </w:rPr>
        <w:t>Опис помилок</w:t>
      </w:r>
      <w:bookmarkEnd w:id="1272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5265"/>
      </w:tblGrid>
      <w:tr w:rsidR="00786A9A" w:rsidRPr="009E31AA" w14:paraId="38D6C2C6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5E1C03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096D3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54325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C14E66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E1E5056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FAEDD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83F92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9F3A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0641F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и page, pageSize, sortBy є обов'язковими</w:t>
            </w:r>
          </w:p>
        </w:tc>
      </w:tr>
      <w:tr w:rsidR="00786A9A" w:rsidRPr="009E31AA" w14:paraId="7320047C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FCF3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FAD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5562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BF97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0D3CE2F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9007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745D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286AA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9095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01B30E7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999FF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99A3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1827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C1E9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1AE667AE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2FC15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18317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2F8C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87A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ECBF97E" w14:textId="3D3AD28D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73" w:name="_Toc220678893"/>
      <w:bookmarkStart w:id="1274" w:name="_Toc221011696"/>
      <w:bookmarkStart w:id="1275" w:name="_Toc221014890"/>
      <w:bookmarkStart w:id="1276" w:name="_Toc221016059"/>
      <w:bookmarkStart w:id="1277" w:name="_Toc221016281"/>
      <w:bookmarkStart w:id="1278" w:name="_Toc221016504"/>
      <w:r w:rsidRPr="009E31AA">
        <w:rPr>
          <w:rFonts w:eastAsia="Calibri"/>
          <w:lang w:val="ru-RU"/>
        </w:rPr>
        <w:t>6.34 Отримати деталі повідомлення на внесення УІ з ЄС</w:t>
      </w:r>
      <w:bookmarkEnd w:id="1273"/>
      <w:bookmarkEnd w:id="1274"/>
      <w:bookmarkEnd w:id="1275"/>
      <w:bookmarkEnd w:id="1276"/>
      <w:bookmarkEnd w:id="1277"/>
      <w:bookmarkEnd w:id="1278"/>
    </w:p>
    <w:p w14:paraId="022F36B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{messageId}</w:t>
      </w:r>
    </w:p>
    <w:p w14:paraId="68519E3B" w14:textId="77777777" w:rsidR="00786A9A" w:rsidRPr="009E31AA" w:rsidRDefault="00786A9A" w:rsidP="00E76146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E76146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 Потрібні permissions: ProductsUiNotesView</w:t>
      </w:r>
    </w:p>
    <w:p w14:paraId="37A04E18" w14:textId="77777777" w:rsidR="00786A9A" w:rsidRPr="009E31AA" w:rsidRDefault="00786A9A" w:rsidP="00786A9A">
      <w:pPr>
        <w:pStyle w:val="Heading3"/>
        <w:rPr>
          <w:lang w:val="en-US"/>
        </w:rPr>
      </w:pPr>
      <w:bookmarkStart w:id="1279" w:name="_Toc220678894"/>
      <w:r w:rsidRPr="009E31AA">
        <w:rPr>
          <w:lang w:val="en-US"/>
        </w:rPr>
        <w:t>Вхідні параметри</w:t>
      </w:r>
      <w:bookmarkEnd w:id="1279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397"/>
        <w:gridCol w:w="2167"/>
        <w:gridCol w:w="1932"/>
        <w:gridCol w:w="861"/>
        <w:gridCol w:w="1837"/>
        <w:gridCol w:w="1343"/>
      </w:tblGrid>
      <w:tr w:rsidR="00786A9A" w:rsidRPr="009E31AA" w14:paraId="528B3FAC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BE0C71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9416A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D9452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E279A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058C1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F36B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066CB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0AB9C9C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169A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E30F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1A56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7022A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EF08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16FC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CF7A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4FAB6AF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3BD4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A2086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28C0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7BC4B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365F9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FD3B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E5765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13F3CCD" w14:textId="77777777" w:rsidR="00786A9A" w:rsidRPr="009E31AA" w:rsidRDefault="00786A9A" w:rsidP="00786A9A">
      <w:pPr>
        <w:spacing w:after="3" w:line="266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520C6D85" w14:textId="77777777" w:rsidR="00786A9A" w:rsidRDefault="00786A9A" w:rsidP="00786A9A">
      <w:pPr>
        <w:pStyle w:val="Heading3"/>
        <w:rPr>
          <w:lang w:val="en-US"/>
        </w:rPr>
      </w:pPr>
      <w:bookmarkStart w:id="1280" w:name="_Toc220678895"/>
      <w:r w:rsidRPr="009E31AA">
        <w:rPr>
          <w:lang w:val="en-US"/>
        </w:rPr>
        <w:lastRenderedPageBreak/>
        <w:t>Вихідні параметри</w:t>
      </w:r>
      <w:bookmarkEnd w:id="1280"/>
    </w:p>
    <w:tbl>
      <w:tblPr>
        <w:tblStyle w:val="TableGrid1"/>
        <w:tblW w:w="9964" w:type="dxa"/>
        <w:tblLayout w:type="fixed"/>
        <w:tblLook w:val="04A0" w:firstRow="1" w:lastRow="0" w:firstColumn="1" w:lastColumn="0" w:noHBand="0" w:noVBand="1"/>
      </w:tblPr>
      <w:tblGrid>
        <w:gridCol w:w="421"/>
        <w:gridCol w:w="1417"/>
        <w:gridCol w:w="1418"/>
        <w:gridCol w:w="1984"/>
        <w:gridCol w:w="992"/>
        <w:gridCol w:w="1134"/>
        <w:gridCol w:w="2598"/>
      </w:tblGrid>
      <w:tr w:rsidR="00E76146" w:rsidRPr="009E31AA" w14:paraId="48493871" w14:textId="77777777" w:rsidTr="00E43FD4">
        <w:trPr>
          <w:tblHeader/>
        </w:trPr>
        <w:tc>
          <w:tcPr>
            <w:tcW w:w="421" w:type="dxa"/>
            <w:shd w:val="clear" w:color="auto" w:fill="F0F0F0"/>
          </w:tcPr>
          <w:p w14:paraId="10E8EE9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shd w:val="clear" w:color="auto" w:fill="F0F0F0"/>
            <w:vAlign w:val="center"/>
          </w:tcPr>
          <w:p w14:paraId="531674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shd w:val="clear" w:color="auto" w:fill="F0F0F0"/>
          </w:tcPr>
          <w:p w14:paraId="1F746B5F" w14:textId="77777777" w:rsidR="00E76146" w:rsidRPr="00E80477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shd w:val="clear" w:color="auto" w:fill="F0F0F0"/>
          </w:tcPr>
          <w:p w14:paraId="5047E0B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7085D2E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8F9E29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shd w:val="clear" w:color="auto" w:fill="F0F0F0"/>
          </w:tcPr>
          <w:p w14:paraId="05772EC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E76146" w:rsidRPr="009E31AA" w14:paraId="5057A867" w14:textId="77777777" w:rsidTr="00E43FD4">
        <w:tc>
          <w:tcPr>
            <w:tcW w:w="421" w:type="dxa"/>
          </w:tcPr>
          <w:p w14:paraId="3C0725D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794353F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</w:tcPr>
          <w:p w14:paraId="26F900A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984" w:type="dxa"/>
          </w:tcPr>
          <w:p w14:paraId="399BAD8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еталі повідомлення</w:t>
            </w:r>
          </w:p>
        </w:tc>
        <w:tc>
          <w:tcPr>
            <w:tcW w:w="992" w:type="dxa"/>
          </w:tcPr>
          <w:p w14:paraId="245C4B1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03B881C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585858E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098ED4E4" w14:textId="77777777" w:rsidTr="00E43FD4">
        <w:tc>
          <w:tcPr>
            <w:tcW w:w="421" w:type="dxa"/>
          </w:tcPr>
          <w:p w14:paraId="4DE4556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4BAC3B8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974D3A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14:paraId="01E99D0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992" w:type="dxa"/>
          </w:tcPr>
          <w:p w14:paraId="7A3A78D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303C06F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09E3F7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004C8ED7" w14:textId="77777777" w:rsidTr="00E43FD4">
        <w:tc>
          <w:tcPr>
            <w:tcW w:w="421" w:type="dxa"/>
          </w:tcPr>
          <w:p w14:paraId="4789EA3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10EC4E4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484AA8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</w:tcPr>
          <w:p w14:paraId="008ECC9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992" w:type="dxa"/>
          </w:tcPr>
          <w:p w14:paraId="014C9F7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738F734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1471DB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1EEA467" w14:textId="77777777" w:rsidTr="00E43FD4">
        <w:tc>
          <w:tcPr>
            <w:tcW w:w="421" w:type="dxa"/>
          </w:tcPr>
          <w:p w14:paraId="141083E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58A11EC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38272CD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984" w:type="dxa"/>
          </w:tcPr>
          <w:p w14:paraId="51F0110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ндексний номер</w:t>
            </w:r>
          </w:p>
        </w:tc>
        <w:tc>
          <w:tcPr>
            <w:tcW w:w="992" w:type="dxa"/>
          </w:tcPr>
          <w:p w14:paraId="01C9A94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0701F6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587169A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75C0992" w14:textId="77777777" w:rsidTr="00E43FD4">
        <w:tc>
          <w:tcPr>
            <w:tcW w:w="421" w:type="dxa"/>
          </w:tcPr>
          <w:p w14:paraId="0B25C58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4316C7A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BF5E05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ificationNumber</w:t>
            </w:r>
          </w:p>
        </w:tc>
        <w:tc>
          <w:tcPr>
            <w:tcW w:w="1984" w:type="dxa"/>
          </w:tcPr>
          <w:p w14:paraId="02ACCD9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повідомлення</w:t>
            </w:r>
          </w:p>
        </w:tc>
        <w:tc>
          <w:tcPr>
            <w:tcW w:w="992" w:type="dxa"/>
          </w:tcPr>
          <w:p w14:paraId="3A58CF9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7C2169C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8E369B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D004803" w14:textId="77777777" w:rsidTr="00E43FD4">
        <w:tc>
          <w:tcPr>
            <w:tcW w:w="421" w:type="dxa"/>
          </w:tcPr>
          <w:p w14:paraId="60E7E95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14:paraId="3BEEF35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8FA107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ntractId</w:t>
            </w:r>
          </w:p>
        </w:tc>
        <w:tc>
          <w:tcPr>
            <w:tcW w:w="1984" w:type="dxa"/>
          </w:tcPr>
          <w:p w14:paraId="0C55B5F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омер контракту</w:t>
            </w:r>
          </w:p>
        </w:tc>
        <w:tc>
          <w:tcPr>
            <w:tcW w:w="992" w:type="dxa"/>
          </w:tcPr>
          <w:p w14:paraId="4F32825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5FBE697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6E0E6B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541A61FE" w14:textId="77777777" w:rsidTr="00E43FD4">
        <w:tc>
          <w:tcPr>
            <w:tcW w:w="421" w:type="dxa"/>
          </w:tcPr>
          <w:p w14:paraId="2ED757C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14:paraId="164F727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0E62A4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ounterpartyId</w:t>
            </w:r>
          </w:p>
        </w:tc>
        <w:tc>
          <w:tcPr>
            <w:tcW w:w="1984" w:type="dxa"/>
          </w:tcPr>
          <w:p w14:paraId="18F0956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контрагента</w:t>
            </w:r>
          </w:p>
        </w:tc>
        <w:tc>
          <w:tcPr>
            <w:tcW w:w="992" w:type="dxa"/>
          </w:tcPr>
          <w:p w14:paraId="609F447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59125E3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30B6139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9D6F8FF" w14:textId="77777777" w:rsidTr="00E43FD4">
        <w:tc>
          <w:tcPr>
            <w:tcW w:w="421" w:type="dxa"/>
          </w:tcPr>
          <w:p w14:paraId="132E3AD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14:paraId="6F9353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01EB74E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</w:tcPr>
          <w:p w14:paraId="40F00C7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</w:t>
            </w:r>
          </w:p>
        </w:tc>
        <w:tc>
          <w:tcPr>
            <w:tcW w:w="992" w:type="dxa"/>
          </w:tcPr>
          <w:p w14:paraId="541C2A6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57944A4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6EF14AF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– Чернетк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– Підписа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– Підтвердж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– Відхиле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5 – Схвалено</w:t>
            </w:r>
          </w:p>
        </w:tc>
      </w:tr>
      <w:tr w:rsidR="00E76146" w:rsidRPr="009E31AA" w14:paraId="1AEBA569" w14:textId="77777777" w:rsidTr="00E43FD4">
        <w:tc>
          <w:tcPr>
            <w:tcW w:w="421" w:type="dxa"/>
          </w:tcPr>
          <w:p w14:paraId="071B18E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14:paraId="3596BCE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2D95D6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84" w:type="dxa"/>
          </w:tcPr>
          <w:p w14:paraId="17E12BC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формування повідомлення</w:t>
            </w:r>
          </w:p>
        </w:tc>
        <w:tc>
          <w:tcPr>
            <w:tcW w:w="992" w:type="dxa"/>
          </w:tcPr>
          <w:p w14:paraId="345A738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0D0FA96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CE2FC0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75D1B060" w14:textId="77777777" w:rsidTr="00E43FD4">
        <w:tc>
          <w:tcPr>
            <w:tcW w:w="421" w:type="dxa"/>
          </w:tcPr>
          <w:p w14:paraId="5D357333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14:paraId="6691655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2EA619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createdBy</w:t>
            </w:r>
          </w:p>
        </w:tc>
        <w:tc>
          <w:tcPr>
            <w:tcW w:w="1984" w:type="dxa"/>
          </w:tcPr>
          <w:p w14:paraId="24AF08F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D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 користувача, який сформував повідомлення</w:t>
            </w:r>
          </w:p>
        </w:tc>
        <w:tc>
          <w:tcPr>
            <w:tcW w:w="992" w:type="dxa"/>
          </w:tcPr>
          <w:p w14:paraId="69F8CD0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08DDFD0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473FCE1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14BAF20" w14:textId="77777777" w:rsidTr="00E43FD4">
        <w:tc>
          <w:tcPr>
            <w:tcW w:w="421" w:type="dxa"/>
          </w:tcPr>
          <w:p w14:paraId="08684E49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</w:tcPr>
          <w:p w14:paraId="2490004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367F27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1984" w:type="dxa"/>
          </w:tcPr>
          <w:p w14:paraId="05CCD7E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Дата підписання КЕП</w:t>
            </w:r>
          </w:p>
        </w:tc>
        <w:tc>
          <w:tcPr>
            <w:tcW w:w="992" w:type="dxa"/>
          </w:tcPr>
          <w:p w14:paraId="1E83A69E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3B9BABE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5E1D9E3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B76BC77" w14:textId="77777777" w:rsidTr="00E43FD4">
        <w:tc>
          <w:tcPr>
            <w:tcW w:w="421" w:type="dxa"/>
          </w:tcPr>
          <w:p w14:paraId="3F8A1DDD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14:paraId="30A88CD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4D2EE61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1984" w:type="dxa"/>
          </w:tcPr>
          <w:p w14:paraId="1B3F15F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им підписано (ID)</w:t>
            </w:r>
          </w:p>
        </w:tc>
        <w:tc>
          <w:tcPr>
            <w:tcW w:w="992" w:type="dxa"/>
          </w:tcPr>
          <w:p w14:paraId="5E39A0D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3DCD76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A3FC50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5EC2AA8" w14:textId="77777777" w:rsidTr="00E43FD4">
        <w:tc>
          <w:tcPr>
            <w:tcW w:w="421" w:type="dxa"/>
          </w:tcPr>
          <w:p w14:paraId="45290509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14:paraId="51B3020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B60FB7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1984" w:type="dxa"/>
          </w:tcPr>
          <w:p w14:paraId="329BDDE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209D6A7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20A5F3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72F4018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4337882D" w14:textId="77777777" w:rsidTr="00E43FD4">
        <w:tc>
          <w:tcPr>
            <w:tcW w:w="421" w:type="dxa"/>
          </w:tcPr>
          <w:p w14:paraId="202D3DEF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</w:tcPr>
          <w:p w14:paraId="02ADB79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D6802E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tches</w:t>
            </w:r>
          </w:p>
        </w:tc>
        <w:tc>
          <w:tcPr>
            <w:tcW w:w="1984" w:type="dxa"/>
          </w:tcPr>
          <w:p w14:paraId="7A45225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писок партій</w:t>
            </w:r>
          </w:p>
        </w:tc>
        <w:tc>
          <w:tcPr>
            <w:tcW w:w="992" w:type="dxa"/>
          </w:tcPr>
          <w:p w14:paraId="4943C8E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487E7F6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37EABBE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F2CD579" w14:textId="77777777" w:rsidTr="00E43FD4">
        <w:tc>
          <w:tcPr>
            <w:tcW w:w="421" w:type="dxa"/>
          </w:tcPr>
          <w:p w14:paraId="446FF878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</w:tcPr>
          <w:p w14:paraId="169BF06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76387D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generationStatusId</w:t>
            </w:r>
          </w:p>
        </w:tc>
        <w:tc>
          <w:tcPr>
            <w:tcW w:w="1984" w:type="dxa"/>
          </w:tcPr>
          <w:p w14:paraId="405E77A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генерації УІ</w:t>
            </w:r>
          </w:p>
        </w:tc>
        <w:tc>
          <w:tcPr>
            <w:tcW w:w="992" w:type="dxa"/>
          </w:tcPr>
          <w:p w14:paraId="03211EF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</w:tcPr>
          <w:p w14:paraId="28AD55F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598" w:type="dxa"/>
          </w:tcPr>
          <w:p w14:paraId="1CC726E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1 - Не розпочата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2 - В процесі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3 - Завершена успішно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br/>
              <w:t>4 - Завершена неуспішно</w:t>
            </w:r>
          </w:p>
        </w:tc>
      </w:tr>
      <w:tr w:rsidR="00E76146" w:rsidRPr="009E31AA" w14:paraId="2A3203AB" w14:textId="77777777" w:rsidTr="00E43FD4">
        <w:tc>
          <w:tcPr>
            <w:tcW w:w="421" w:type="dxa"/>
          </w:tcPr>
          <w:p w14:paraId="16063D1B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16</w:t>
            </w:r>
          </w:p>
        </w:tc>
        <w:tc>
          <w:tcPr>
            <w:tcW w:w="1417" w:type="dxa"/>
          </w:tcPr>
          <w:p w14:paraId="0862E67D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5310D4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1984" w:type="dxa"/>
          </w:tcPr>
          <w:p w14:paraId="55D7E5D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 квитанції №1</w:t>
            </w:r>
          </w:p>
        </w:tc>
        <w:tc>
          <w:tcPr>
            <w:tcW w:w="992" w:type="dxa"/>
          </w:tcPr>
          <w:p w14:paraId="5698482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2B15207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48A56D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301D1C2B" w14:textId="77777777" w:rsidTr="00E43FD4">
        <w:tc>
          <w:tcPr>
            <w:tcW w:w="421" w:type="dxa"/>
          </w:tcPr>
          <w:p w14:paraId="5BC38C3D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</w:tcPr>
          <w:p w14:paraId="77E7E72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169CECEA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1984" w:type="dxa"/>
          </w:tcPr>
          <w:p w14:paraId="1D3983C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4281610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8742D6B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1BFF66F2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1A38BB0F" w14:textId="77777777" w:rsidTr="00E43FD4">
        <w:tc>
          <w:tcPr>
            <w:tcW w:w="421" w:type="dxa"/>
          </w:tcPr>
          <w:p w14:paraId="67CE77AF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</w:tcPr>
          <w:p w14:paraId="76D25B2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EFFB43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1984" w:type="dxa"/>
          </w:tcPr>
          <w:p w14:paraId="32B0B18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 квитанції №2</w:t>
            </w:r>
          </w:p>
        </w:tc>
        <w:tc>
          <w:tcPr>
            <w:tcW w:w="992" w:type="dxa"/>
          </w:tcPr>
          <w:p w14:paraId="3F96D63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8A4DDD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07DF3D2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45B87B3" w14:textId="77777777" w:rsidTr="00E43FD4">
        <w:tc>
          <w:tcPr>
            <w:tcW w:w="421" w:type="dxa"/>
          </w:tcPr>
          <w:p w14:paraId="0D6CFE67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</w:tcPr>
          <w:p w14:paraId="296861A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2476176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1984" w:type="dxa"/>
          </w:tcPr>
          <w:p w14:paraId="616CDA4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27FECC68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4F479DC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61F3E31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347BA13" w14:textId="77777777" w:rsidTr="00E43FD4">
        <w:tc>
          <w:tcPr>
            <w:tcW w:w="421" w:type="dxa"/>
          </w:tcPr>
          <w:p w14:paraId="2671CD86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</w:tcPr>
          <w:p w14:paraId="76E64BF1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7BFC5A9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1984" w:type="dxa"/>
          </w:tcPr>
          <w:p w14:paraId="1B2BCDB0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 результату розгляду</w:t>
            </w:r>
          </w:p>
        </w:tc>
        <w:tc>
          <w:tcPr>
            <w:tcW w:w="992" w:type="dxa"/>
          </w:tcPr>
          <w:p w14:paraId="7A7E9E6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68F7124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27F45403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  <w:tr w:rsidR="00E76146" w:rsidRPr="009E31AA" w14:paraId="6B2F0922" w14:textId="77777777" w:rsidTr="00E43FD4">
        <w:tc>
          <w:tcPr>
            <w:tcW w:w="421" w:type="dxa"/>
          </w:tcPr>
          <w:p w14:paraId="51BA5394" w14:textId="77777777" w:rsidR="00E76146" w:rsidRPr="009E31AA" w:rsidRDefault="00E76146" w:rsidP="00D3732B">
            <w:pPr>
              <w:spacing w:after="3" w:line="266" w:lineRule="auto"/>
              <w:ind w:right="-81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</w:tcPr>
          <w:p w14:paraId="7425251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</w:tcPr>
          <w:p w14:paraId="500CB267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1984" w:type="dxa"/>
          </w:tcPr>
          <w:p w14:paraId="12250B89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323852BF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35CB4A45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8" w:type="dxa"/>
          </w:tcPr>
          <w:p w14:paraId="52ED0D96" w14:textId="77777777" w:rsidR="00E76146" w:rsidRPr="009E31AA" w:rsidRDefault="00E76146" w:rsidP="00D3732B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</w:tbl>
    <w:p w14:paraId="41D27A7B" w14:textId="77777777" w:rsidR="00786A9A" w:rsidRPr="009E31AA" w:rsidRDefault="00786A9A" w:rsidP="00786A9A">
      <w:pPr>
        <w:pStyle w:val="Heading3"/>
        <w:rPr>
          <w:lang w:val="en-US"/>
        </w:rPr>
      </w:pPr>
      <w:bookmarkStart w:id="1281" w:name="_Toc220678896"/>
      <w:r w:rsidRPr="009E31AA">
        <w:rPr>
          <w:lang w:val="en-US"/>
        </w:rPr>
        <w:t>Опис помилок</w:t>
      </w:r>
      <w:bookmarkEnd w:id="1281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3250"/>
      </w:tblGrid>
      <w:tr w:rsidR="00786A9A" w:rsidRPr="009E31AA" w14:paraId="14AD9D6A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2B1A17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38D2C5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EA45E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B8913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7B1A052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7CB9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DFCDB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306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737D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милка валідації параметрів</w:t>
            </w:r>
          </w:p>
        </w:tc>
      </w:tr>
      <w:tr w:rsidR="00786A9A" w:rsidRPr="009E31AA" w14:paraId="3C6ABD11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60335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9F853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C6C10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E759B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AE62DBB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E4168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40513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77A8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77FB0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3D2B945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7558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71F5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0AE84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7E06A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E347B23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1A5C2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4E97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112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C5BE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7EED7DE" w14:textId="11E3180C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82" w:name="_Toc220678897"/>
      <w:bookmarkStart w:id="1283" w:name="_Toc221011697"/>
      <w:bookmarkStart w:id="1284" w:name="_Toc221014891"/>
      <w:bookmarkStart w:id="1285" w:name="_Toc221016060"/>
      <w:bookmarkStart w:id="1286" w:name="_Toc221016282"/>
      <w:bookmarkStart w:id="1287" w:name="_Toc221016505"/>
      <w:r w:rsidRPr="009E31AA">
        <w:rPr>
          <w:rFonts w:eastAsia="Calibri"/>
          <w:lang w:val="ru-RU"/>
        </w:rPr>
        <w:t>6.35 Отримати хеш повідомлення на внесення УІ з ЄС</w:t>
      </w:r>
      <w:bookmarkEnd w:id="1282"/>
      <w:bookmarkEnd w:id="1283"/>
      <w:bookmarkEnd w:id="1284"/>
      <w:bookmarkEnd w:id="1285"/>
      <w:bookmarkEnd w:id="1286"/>
      <w:bookmarkEnd w:id="1287"/>
    </w:p>
    <w:p w14:paraId="10DC194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unique-identifier-messages-ext/{messageId}/hash</w:t>
      </w:r>
    </w:p>
    <w:p w14:paraId="66C239B1" w14:textId="77777777" w:rsidR="00786A9A" w:rsidRPr="009E31AA" w:rsidRDefault="00786A9A" w:rsidP="00D37A16">
      <w:pPr>
        <w:spacing w:before="240"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: Потрібні permissions: ProductsUiNotesSign</w:t>
      </w:r>
    </w:p>
    <w:p w14:paraId="442C1C09" w14:textId="77777777" w:rsidR="00786A9A" w:rsidRPr="009E31AA" w:rsidRDefault="00786A9A" w:rsidP="00786A9A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D37A16">
        <w:rPr>
          <w:rFonts w:ascii="Times New Roman" w:eastAsia="Calibri" w:hAnsi="Times New Roman" w:cs="Calibri"/>
          <w:b/>
          <w:bCs/>
          <w:color w:val="000000"/>
          <w:sz w:val="24"/>
          <w:szCs w:val="24"/>
          <w:lang w:val="en-US"/>
        </w:rPr>
        <w:t>Примітка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 xml:space="preserve">: Endpoint повертає хеш повідомлення для підписання.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>Хеш генерується на основі даних повідомлення.</w:t>
      </w:r>
    </w:p>
    <w:p w14:paraId="0336C816" w14:textId="77777777" w:rsidR="00786A9A" w:rsidRPr="009E31AA" w:rsidRDefault="00786A9A" w:rsidP="00786A9A">
      <w:pPr>
        <w:pStyle w:val="Heading3"/>
        <w:rPr>
          <w:lang w:val="en-US"/>
        </w:rPr>
      </w:pPr>
      <w:bookmarkStart w:id="1288" w:name="_Toc220678898"/>
      <w:r w:rsidRPr="009E31AA">
        <w:rPr>
          <w:lang w:val="en-US"/>
        </w:rPr>
        <w:t>Вхідні параметри</w:t>
      </w:r>
      <w:bookmarkEnd w:id="1288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4"/>
        <w:gridCol w:w="1397"/>
        <w:gridCol w:w="2167"/>
        <w:gridCol w:w="1932"/>
        <w:gridCol w:w="861"/>
        <w:gridCol w:w="1837"/>
        <w:gridCol w:w="1343"/>
      </w:tblGrid>
      <w:tr w:rsidR="00786A9A" w:rsidRPr="009E31AA" w14:paraId="3590B71B" w14:textId="77777777" w:rsidTr="00E43FD4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A6980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D2352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F3083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362FA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0CDBD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FF84A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34B29D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18776E0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CD61C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2CB00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6A319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FC81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0F9E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4A42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DD9A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08B866E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E813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4C10D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2FC37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6B0D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AA8C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59B7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E767F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09D196CD" w14:textId="77777777" w:rsidR="00786A9A" w:rsidRPr="009E31AA" w:rsidRDefault="00786A9A" w:rsidP="00786A9A">
      <w:pPr>
        <w:pStyle w:val="Heading3"/>
        <w:rPr>
          <w:lang w:val="en-US"/>
        </w:rPr>
      </w:pPr>
      <w:bookmarkStart w:id="1289" w:name="_Toc220678899"/>
      <w:r w:rsidRPr="009E31AA">
        <w:rPr>
          <w:lang w:val="en-US"/>
        </w:rPr>
        <w:t>Вихідні параметри</w:t>
      </w:r>
      <w:bookmarkEnd w:id="1289"/>
    </w:p>
    <w:tbl>
      <w:tblPr>
        <w:tblStyle w:val="TableGrid0"/>
        <w:tblW w:w="0" w:type="auto"/>
        <w:tblInd w:w="3" w:type="dxa"/>
        <w:tblCellMar>
          <w:top w:w="109" w:type="dxa"/>
          <w:left w:w="66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1732"/>
        <w:gridCol w:w="946"/>
        <w:gridCol w:w="1864"/>
        <w:gridCol w:w="1072"/>
        <w:gridCol w:w="1837"/>
        <w:gridCol w:w="2087"/>
      </w:tblGrid>
      <w:tr w:rsidR="00786A9A" w:rsidRPr="009E31AA" w14:paraId="430DCDCE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892F9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6A86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6C3319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951EE4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3003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807CA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DDFF0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AEB412F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9D41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E8F01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4FF78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D7C6F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Хеш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F8D2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A3666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9C72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Хеш для підписання КЕП</w:t>
            </w:r>
          </w:p>
        </w:tc>
      </w:tr>
    </w:tbl>
    <w:p w14:paraId="69337A4D" w14:textId="77777777" w:rsidR="00786A9A" w:rsidRPr="009E31AA" w:rsidRDefault="00786A9A" w:rsidP="00786A9A">
      <w:pPr>
        <w:pStyle w:val="Heading3"/>
        <w:rPr>
          <w:lang w:val="en-US"/>
        </w:rPr>
      </w:pPr>
      <w:bookmarkStart w:id="1290" w:name="_Toc220678900"/>
      <w:r w:rsidRPr="009E31AA">
        <w:rPr>
          <w:lang w:val="en-US"/>
        </w:rPr>
        <w:t>Опис помилок</w:t>
      </w:r>
      <w:bookmarkEnd w:id="1290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3250"/>
      </w:tblGrid>
      <w:tr w:rsidR="00786A9A" w:rsidRPr="009E31AA" w14:paraId="7F632E9F" w14:textId="77777777" w:rsidTr="002E1E15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6E7DA0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A31FC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806A6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22C7A7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7B89E19" w14:textId="77777777" w:rsidTr="002E1E15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0092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04429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7C246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D53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милка валідації параметрів</w:t>
            </w:r>
          </w:p>
        </w:tc>
      </w:tr>
      <w:tr w:rsidR="00786A9A" w:rsidRPr="009E31AA" w14:paraId="52910873" w14:textId="77777777" w:rsidTr="002E1E15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9606A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988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368A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7BDB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DB175C9" w14:textId="77777777" w:rsidTr="002E1E15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FE10B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D4671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83CE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84836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AF3A80E" w14:textId="77777777" w:rsidTr="002E1E15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006D6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72941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A6FC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3B7B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FA1DE41" w14:textId="77777777" w:rsidTr="002E1E15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82F33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B9151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6AEF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6805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68C335F" w14:textId="3C47F1B4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291" w:name="_Toc220678901"/>
      <w:bookmarkStart w:id="1292" w:name="_Toc221011698"/>
      <w:bookmarkStart w:id="1293" w:name="_Toc221014892"/>
      <w:bookmarkStart w:id="1294" w:name="_Toc221016061"/>
      <w:bookmarkStart w:id="1295" w:name="_Toc221016283"/>
      <w:bookmarkStart w:id="1296" w:name="_Toc221016506"/>
      <w:r w:rsidRPr="009E31AA">
        <w:rPr>
          <w:rFonts w:eastAsia="Calibri"/>
          <w:lang w:val="ru-RU"/>
        </w:rPr>
        <w:t>6.36 Підписати хеш повідомлення на внесення УІ з ЄС</w:t>
      </w:r>
      <w:bookmarkEnd w:id="1291"/>
      <w:bookmarkEnd w:id="1292"/>
      <w:bookmarkEnd w:id="1293"/>
      <w:bookmarkEnd w:id="1294"/>
      <w:bookmarkEnd w:id="1295"/>
      <w:bookmarkEnd w:id="1296"/>
    </w:p>
    <w:p w14:paraId="5B9BA30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unique-identifier-messages-ext/{messageId}/sign</w:t>
      </w:r>
    </w:p>
    <w:p w14:paraId="7CCACD89" w14:textId="77777777" w:rsidR="00786A9A" w:rsidRPr="009E31AA" w:rsidRDefault="00786A9A" w:rsidP="00D37A16">
      <w:pPr>
        <w:spacing w:before="240"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: Потрібні permissions: ProductsUiNotesSign.</w:t>
      </w:r>
    </w:p>
    <w:p w14:paraId="0B3BFA3B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 xml:space="preserve">: Endpoint підписує повідомлення за допомогою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КЕП. Підписувати можна тільки чернетки (статус =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Draft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).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Після підписання повідомлення отримує статус "Підписано" (Signed).</w:t>
      </w:r>
    </w:p>
    <w:p w14:paraId="46B1CB17" w14:textId="77777777" w:rsidR="00786A9A" w:rsidRPr="009E31AA" w:rsidRDefault="00786A9A" w:rsidP="00786A9A">
      <w:pPr>
        <w:pStyle w:val="Heading3"/>
        <w:rPr>
          <w:lang w:val="en-US"/>
        </w:rPr>
      </w:pPr>
      <w:bookmarkStart w:id="1297" w:name="_Toc220678902"/>
      <w:r w:rsidRPr="009E31AA">
        <w:rPr>
          <w:lang w:val="en-US"/>
        </w:rPr>
        <w:t>Вхідні параметри</w:t>
      </w:r>
      <w:bookmarkEnd w:id="1297"/>
    </w:p>
    <w:tbl>
      <w:tblPr>
        <w:tblStyle w:val="TableGrid0"/>
        <w:tblW w:w="0" w:type="auto"/>
        <w:tblInd w:w="3" w:type="dxa"/>
        <w:tblCellMar>
          <w:top w:w="108" w:type="dxa"/>
          <w:left w:w="66" w:type="dxa"/>
          <w:right w:w="79" w:type="dxa"/>
        </w:tblCellMar>
        <w:tblLook w:val="04A0" w:firstRow="1" w:lastRow="0" w:firstColumn="1" w:lastColumn="0" w:noHBand="0" w:noVBand="1"/>
      </w:tblPr>
      <w:tblGrid>
        <w:gridCol w:w="387"/>
        <w:gridCol w:w="1324"/>
        <w:gridCol w:w="2131"/>
        <w:gridCol w:w="1714"/>
        <w:gridCol w:w="799"/>
        <w:gridCol w:w="1801"/>
        <w:gridCol w:w="1805"/>
      </w:tblGrid>
      <w:tr w:rsidR="00786A9A" w:rsidRPr="009E31AA" w14:paraId="4A18F7C7" w14:textId="77777777" w:rsidTr="00E46691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DC9001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1315E1F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98B095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5F125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F3B0D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7915C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E8B892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542EC8" w14:textId="77777777" w:rsidTr="00DE389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E6751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25FC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66903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B814F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09AA1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CF042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F37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465D073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93976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448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EDCBD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B1766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1941D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FE99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44AB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. Повідомлення має мати статус "Чернетка"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raf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</w:t>
            </w:r>
          </w:p>
        </w:tc>
      </w:tr>
      <w:tr w:rsidR="00786A9A" w:rsidRPr="009E31AA" w14:paraId="5FDA6E4D" w14:textId="77777777" w:rsidTr="00DE389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FAC63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92D7F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73EA1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E90F2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ідпис КЕ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F7E8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92D8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44B4D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іло запиту (body), JSON. Підпис, отриманий після підписання хешу з endpoint 8.9</w:t>
            </w:r>
          </w:p>
        </w:tc>
      </w:tr>
    </w:tbl>
    <w:p w14:paraId="2AEEA109" w14:textId="77777777" w:rsidR="00786A9A" w:rsidRPr="009E31AA" w:rsidRDefault="00786A9A" w:rsidP="00786A9A">
      <w:pPr>
        <w:pStyle w:val="Heading3"/>
        <w:rPr>
          <w:lang w:val="ru-RU"/>
        </w:rPr>
      </w:pPr>
      <w:bookmarkStart w:id="1298" w:name="_Toc220678903"/>
      <w:r w:rsidRPr="009E31AA">
        <w:rPr>
          <w:lang w:val="ru-RU"/>
        </w:rPr>
        <w:t>Вихідні параметри</w:t>
      </w:r>
      <w:bookmarkEnd w:id="1298"/>
    </w:p>
    <w:p w14:paraId="0A4D27A2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Відповідь містить повну інформацію про підписане повідомлення (структура аналогічна до 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Calibri"/>
          <w:color w:val="000000"/>
          <w:sz w:val="24"/>
          <w:szCs w:val="24"/>
          <w:lang w:val="ru-RU"/>
        </w:rPr>
        <w:t xml:space="preserve"> 8.8). Вставити!</w:t>
      </w:r>
    </w:p>
    <w:p w14:paraId="1C729D20" w14:textId="77777777" w:rsidR="00786A9A" w:rsidRPr="009E31AA" w:rsidRDefault="00786A9A" w:rsidP="00786A9A">
      <w:pPr>
        <w:pStyle w:val="Heading3"/>
        <w:rPr>
          <w:lang w:val="en-US"/>
        </w:rPr>
      </w:pPr>
      <w:bookmarkStart w:id="1299" w:name="_Toc220678904"/>
      <w:r w:rsidRPr="009E31AA">
        <w:rPr>
          <w:lang w:val="en-US"/>
        </w:rPr>
        <w:t>Опис помилок</w:t>
      </w:r>
      <w:bookmarkEnd w:id="1299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786A9A" w:rsidRPr="009E31AA" w14:paraId="45B238DB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402A21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411923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12423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26FCA5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766E6A1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C0DE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ED9F9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116EA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CED8F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омилки валідації даних або повідомлення має статус, відмінний від "Чернетка"</w:t>
            </w:r>
          </w:p>
        </w:tc>
      </w:tr>
      <w:tr w:rsidR="00786A9A" w:rsidRPr="009E31AA" w14:paraId="4656DE91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AA995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C969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0D8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A2099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201D240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A52C0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97E49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291D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62090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4811F60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EBA04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70215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BB581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2EB27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F2B64B5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9D7CCA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C9463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96CCD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3C7A4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8E2EB18" w14:textId="230D796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00" w:name="_Toc220678905"/>
      <w:bookmarkStart w:id="1301" w:name="_Toc221011699"/>
      <w:bookmarkStart w:id="1302" w:name="_Toc221014893"/>
      <w:bookmarkStart w:id="1303" w:name="_Toc221016062"/>
      <w:bookmarkStart w:id="1304" w:name="_Toc221016284"/>
      <w:bookmarkStart w:id="1305" w:name="_Toc221016507"/>
      <w:r w:rsidRPr="009E31AA">
        <w:rPr>
          <w:rFonts w:eastAsia="Calibri"/>
          <w:lang w:val="ru-RU"/>
        </w:rPr>
        <w:t>6.37 Видалити чернетку повідомлення на внесення УІ з ЄС</w:t>
      </w:r>
      <w:bookmarkEnd w:id="1300"/>
      <w:bookmarkEnd w:id="1301"/>
      <w:bookmarkEnd w:id="1302"/>
      <w:bookmarkEnd w:id="1303"/>
      <w:bookmarkEnd w:id="1304"/>
      <w:bookmarkEnd w:id="1305"/>
    </w:p>
    <w:p w14:paraId="7461C86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3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{version}/economic-operators/{economicOperatorId}/unique-identifier-messages-ext/{messageId}</w:t>
      </w:r>
    </w:p>
    <w:p w14:paraId="66527C66" w14:textId="77777777" w:rsidR="00786A9A" w:rsidRPr="009E31AA" w:rsidRDefault="00786A9A" w:rsidP="00D37A16">
      <w:pPr>
        <w:spacing w:before="240"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: Потрібні permissions: ProductsUiNotesDelete.</w:t>
      </w:r>
    </w:p>
    <w:p w14:paraId="057B327F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</w:pPr>
      <w:r w:rsidRPr="00D37A16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Примітка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: Endpoint дозволяє видалити тільки чернетки (статус = Draft). Після видалення повідомлення не можна відновити.</w:t>
      </w:r>
    </w:p>
    <w:p w14:paraId="383A4A6D" w14:textId="77777777" w:rsidR="00786A9A" w:rsidRPr="009E31AA" w:rsidRDefault="00786A9A" w:rsidP="00786A9A">
      <w:pPr>
        <w:pStyle w:val="Heading3"/>
        <w:rPr>
          <w:lang w:val="en-US"/>
        </w:rPr>
      </w:pPr>
      <w:bookmarkStart w:id="1306" w:name="_Toc220678906"/>
      <w:r w:rsidRPr="009E31AA">
        <w:rPr>
          <w:lang w:val="en-US"/>
        </w:rPr>
        <w:lastRenderedPageBreak/>
        <w:t>Вхідні параметри</w:t>
      </w:r>
      <w:bookmarkEnd w:id="1306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86" w:type="dxa"/>
        </w:tblCellMar>
        <w:tblLook w:val="04A0" w:firstRow="1" w:lastRow="0" w:firstColumn="1" w:lastColumn="0" w:noHBand="0" w:noVBand="1"/>
      </w:tblPr>
      <w:tblGrid>
        <w:gridCol w:w="395"/>
        <w:gridCol w:w="1329"/>
        <w:gridCol w:w="2138"/>
        <w:gridCol w:w="1713"/>
        <w:gridCol w:w="805"/>
        <w:gridCol w:w="1808"/>
        <w:gridCol w:w="1773"/>
      </w:tblGrid>
      <w:tr w:rsidR="00786A9A" w:rsidRPr="009E31AA" w14:paraId="7191FD43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F4617C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F0C1C5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7EA9168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37D1B4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02F41D9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A1F709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32FF33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7A2D9B8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ADD859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517C1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133DB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2DB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23AD3D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B9A1A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7B48C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8B5AC26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875E3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36D6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E1EA9E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F2996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Ідентифікатор повідомлення для вида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F49EF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838F0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12A7A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. Повідомлення має мати статус "Чернетка" (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Draft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>)</w:t>
            </w:r>
          </w:p>
        </w:tc>
      </w:tr>
    </w:tbl>
    <w:p w14:paraId="183603E1" w14:textId="77777777" w:rsidR="00786A9A" w:rsidRPr="009E31AA" w:rsidRDefault="00786A9A" w:rsidP="00786A9A">
      <w:pPr>
        <w:pStyle w:val="Heading3"/>
        <w:rPr>
          <w:lang w:val="ru-RU"/>
        </w:rPr>
      </w:pPr>
      <w:bookmarkStart w:id="1307" w:name="_Toc220678907"/>
      <w:r w:rsidRPr="009E31AA">
        <w:rPr>
          <w:lang w:val="ru-RU"/>
        </w:rPr>
        <w:t>Вихідні параметри</w:t>
      </w:r>
      <w:bookmarkEnd w:id="1307"/>
    </w:p>
    <w:p w14:paraId="6B3F98B1" w14:textId="77777777" w:rsidR="00786A9A" w:rsidRPr="009E31AA" w:rsidRDefault="00786A9A" w:rsidP="00D37A16">
      <w:pPr>
        <w:spacing w:after="3" w:line="266" w:lineRule="auto"/>
        <w:ind w:firstLine="720"/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Endpoint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 повертає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HTTP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 200 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en-US"/>
        </w:rPr>
        <w:t>OK</w:t>
      </w:r>
      <w:r w:rsidRPr="009E31AA">
        <w:rPr>
          <w:rFonts w:ascii="Times New Roman" w:eastAsia="Calibri" w:hAnsi="Times New Roman" w:cs="Times New Roman"/>
          <w:bCs/>
          <w:color w:val="000000"/>
          <w:sz w:val="24"/>
          <w:szCs w:val="24"/>
          <w:lang w:val="ru-RU"/>
        </w:rPr>
        <w:t xml:space="preserve"> без тіла відповіді при успішному видаленні.</w:t>
      </w:r>
    </w:p>
    <w:p w14:paraId="62617C68" w14:textId="77777777" w:rsidR="00786A9A" w:rsidRPr="009E31AA" w:rsidRDefault="00786A9A" w:rsidP="00786A9A">
      <w:pPr>
        <w:pStyle w:val="Heading3"/>
        <w:rPr>
          <w:lang w:val="en-US"/>
        </w:rPr>
      </w:pPr>
      <w:bookmarkStart w:id="1308" w:name="_Toc220678908"/>
      <w:r w:rsidRPr="009E31AA">
        <w:rPr>
          <w:lang w:val="en-US"/>
        </w:rPr>
        <w:t>Опис помилок</w:t>
      </w:r>
      <w:bookmarkEnd w:id="1308"/>
    </w:p>
    <w:tbl>
      <w:tblPr>
        <w:tblStyle w:val="TableGrid0"/>
        <w:tblW w:w="0" w:type="auto"/>
        <w:tblInd w:w="3" w:type="dxa"/>
        <w:tblCellMar>
          <w:top w:w="57" w:type="dxa"/>
          <w:left w:w="66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23"/>
        <w:gridCol w:w="835"/>
        <w:gridCol w:w="2060"/>
        <w:gridCol w:w="6643"/>
      </w:tblGrid>
      <w:tr w:rsidR="00786A9A" w:rsidRPr="009E31AA" w14:paraId="25842DEA" w14:textId="77777777" w:rsidTr="00B1190A">
        <w:trPr>
          <w:trHeight w:val="241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50EE7B3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67FB0C1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250B668F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  <w:hideMark/>
          </w:tcPr>
          <w:p w14:paraId="416A492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E28AEF2" w14:textId="77777777" w:rsidTr="00B1190A">
        <w:trPr>
          <w:trHeight w:val="2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E222F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63C647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BA714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978DD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  <w:lang w:val="ru-RU"/>
              </w:rPr>
              <w:t xml:space="preserve">Повідомлення має статус, відмінний від "Чернетка". </w:t>
            </w: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Можна видаляти тільки чернетки</w:t>
            </w:r>
          </w:p>
        </w:tc>
      </w:tr>
      <w:tr w:rsidR="00786A9A" w:rsidRPr="009E31AA" w14:paraId="4F75AB93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CC44D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79DE8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5A7C2B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5A4E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1F93F7D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40C14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9047C2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1DDE4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E52CE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B5E365D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056B83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FA56E8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E4E5B5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4D526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0C5F6955" w14:textId="77777777" w:rsidTr="00B1190A">
        <w:trPr>
          <w:trHeight w:val="2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5899E6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15002C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B455E1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4F4D90" w14:textId="77777777" w:rsidR="00786A9A" w:rsidRPr="009E31AA" w:rsidRDefault="00786A9A" w:rsidP="00786A9A">
            <w:pPr>
              <w:spacing w:after="3" w:line="266" w:lineRule="auto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8C03BDE" w14:textId="77777777" w:rsidR="00E43FD4" w:rsidRDefault="00E43FD4">
      <w:pPr>
        <w:rPr>
          <w:rFonts w:ascii="Times New Roman" w:eastAsia="Calibri" w:hAnsi="Times New Roman" w:cs="Times New Roman"/>
          <w:b/>
          <w:bCs/>
          <w:sz w:val="24"/>
          <w:szCs w:val="24"/>
          <w:lang w:val="ru-RU"/>
        </w:rPr>
      </w:pPr>
      <w:bookmarkStart w:id="1309" w:name="_Toc220678909"/>
      <w:bookmarkStart w:id="1310" w:name="_Toc221011700"/>
      <w:bookmarkStart w:id="1311" w:name="_Toc221014894"/>
      <w:bookmarkStart w:id="1312" w:name="_Toc221016063"/>
      <w:bookmarkStart w:id="1313" w:name="_Toc221016285"/>
      <w:bookmarkStart w:id="1314" w:name="_Toc221016508"/>
      <w:bookmarkEnd w:id="978"/>
      <w:r>
        <w:rPr>
          <w:rFonts w:eastAsia="Calibri"/>
          <w:sz w:val="24"/>
          <w:szCs w:val="24"/>
          <w:lang w:val="ru-RU"/>
        </w:rPr>
        <w:br w:type="page"/>
      </w:r>
    </w:p>
    <w:p w14:paraId="40E77C68" w14:textId="028EBB9E" w:rsidR="00786A9A" w:rsidRPr="009E31AA" w:rsidRDefault="00786A9A" w:rsidP="00D74386">
      <w:pPr>
        <w:pStyle w:val="Heading1"/>
        <w:rPr>
          <w:rFonts w:eastAsia="Calibri"/>
        </w:rPr>
      </w:pPr>
      <w:bookmarkStart w:id="1315" w:name="_Toc224076819"/>
      <w:r w:rsidRPr="009E31AA">
        <w:rPr>
          <w:rFonts w:eastAsia="Calibri"/>
        </w:rPr>
        <w:lastRenderedPageBreak/>
        <w:t>7 ЕЛЕКТРОННА МАРКА (ЕМ)</w:t>
      </w:r>
      <w:bookmarkEnd w:id="1309"/>
      <w:bookmarkEnd w:id="1310"/>
      <w:bookmarkEnd w:id="1311"/>
      <w:bookmarkEnd w:id="1312"/>
      <w:bookmarkEnd w:id="1313"/>
      <w:bookmarkEnd w:id="1314"/>
      <w:bookmarkEnd w:id="1315"/>
    </w:p>
    <w:p w14:paraId="47EC6ACB" w14:textId="6B08851C" w:rsidR="00786A9A" w:rsidRPr="00B15164" w:rsidRDefault="00786A9A" w:rsidP="00786A9A">
      <w:pPr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 w:rsidRPr="00B15164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ГРУПА: ЕЛЕКТРОННІ МАРКИ</w:t>
      </w:r>
    </w:p>
    <w:p w14:paraId="07AC401B" w14:textId="4E951250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16" w:name="_Toc220678910"/>
      <w:bookmarkStart w:id="1317" w:name="_Toc221011701"/>
      <w:bookmarkStart w:id="1318" w:name="_Toc221014895"/>
      <w:bookmarkStart w:id="1319" w:name="_Toc221016064"/>
      <w:bookmarkStart w:id="1320" w:name="_Toc221016286"/>
      <w:bookmarkStart w:id="1321" w:name="_Toc221016509"/>
      <w:r w:rsidRPr="009E31AA">
        <w:rPr>
          <w:rFonts w:eastAsia="Calibri"/>
          <w:lang w:val="ru-RU"/>
        </w:rPr>
        <w:t>7.1 Отримати інформацію про електронні марки по економічному оператору</w:t>
      </w:r>
      <w:bookmarkEnd w:id="1316"/>
      <w:bookmarkEnd w:id="1317"/>
      <w:bookmarkEnd w:id="1318"/>
      <w:bookmarkEnd w:id="1319"/>
      <w:bookmarkEnd w:id="1320"/>
      <w:bookmarkEnd w:id="1321"/>
    </w:p>
    <w:p w14:paraId="7623F91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</w:t>
      </w:r>
    </w:p>
    <w:p w14:paraId="5D16CFED" w14:textId="77777777" w:rsidR="00786A9A" w:rsidRPr="009E31AA" w:rsidRDefault="00786A9A" w:rsidP="00B15164">
      <w:pPr>
        <w:pStyle w:val="Heading3"/>
        <w:rPr>
          <w:lang w:val="en-US"/>
        </w:rPr>
      </w:pPr>
      <w:bookmarkStart w:id="1322" w:name="_Toc220678911"/>
      <w:r w:rsidRPr="009E31AA">
        <w:rPr>
          <w:lang w:val="en-US"/>
        </w:rPr>
        <w:t>Вхідні параметри</w:t>
      </w:r>
      <w:bookmarkEnd w:id="1322"/>
    </w:p>
    <w:tbl>
      <w:tblPr>
        <w:tblStyle w:val="TableGrid10"/>
        <w:tblW w:w="0" w:type="auto"/>
        <w:tblInd w:w="5" w:type="dxa"/>
        <w:tblLayout w:type="fixed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701"/>
        <w:gridCol w:w="992"/>
        <w:gridCol w:w="1134"/>
        <w:gridCol w:w="2880"/>
      </w:tblGrid>
      <w:tr w:rsidR="00786A9A" w:rsidRPr="009E31AA" w14:paraId="17F4B4DD" w14:textId="77777777" w:rsidTr="00B1190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338D5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C21F1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2EAE8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EB868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95D0E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7CD7A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6B284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6013C48" w14:textId="77777777" w:rsidTr="00E43FD4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B34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AAC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92D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972E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D366D7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31D0E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C476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0655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38895B8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293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979D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BA3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ersion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AC4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ерсія API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41CA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34F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0F71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шлях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th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6B20A472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4A3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39E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3C6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D33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 для пагін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C30B5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E95F4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93B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DCA0B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  <w:tr w:rsidR="00786A9A" w:rsidRPr="009E31AA" w14:paraId="3D95A45C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1A5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80A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9DB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475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D381C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D25B8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F57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C65EF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50</w:t>
            </w:r>
          </w:p>
        </w:tc>
      </w:tr>
      <w:tr w:rsidR="00786A9A" w:rsidRPr="009E31AA" w14:paraId="6C04955A" w14:textId="77777777" w:rsidTr="00E43FD4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CF1F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F5C0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D8DE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D307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D0DA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4A35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FE2C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6F40863" w14:textId="77777777" w:rsidTr="00E43FD4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299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530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776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E012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прямок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581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C134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FF07A5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, true -</w:t>
            </w:r>
          </w:p>
          <w:p w14:paraId="66D510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SC, false - DESC</w:t>
            </w:r>
          </w:p>
        </w:tc>
      </w:tr>
    </w:tbl>
    <w:p w14:paraId="31C8CFCB" w14:textId="77777777" w:rsidR="00786A9A" w:rsidRPr="009E31AA" w:rsidRDefault="00786A9A" w:rsidP="00B15164">
      <w:pPr>
        <w:pStyle w:val="Heading3"/>
        <w:rPr>
          <w:lang w:val="en-US"/>
        </w:rPr>
      </w:pPr>
      <w:bookmarkStart w:id="1323" w:name="_Toc220678912"/>
      <w:r w:rsidRPr="009E31AA">
        <w:rPr>
          <w:lang w:val="en-US"/>
        </w:rPr>
        <w:t>Вихідні параметри</w:t>
      </w:r>
      <w:bookmarkEnd w:id="1323"/>
    </w:p>
    <w:tbl>
      <w:tblPr>
        <w:tblStyle w:val="TableGrid10"/>
        <w:tblW w:w="0" w:type="auto"/>
        <w:tblInd w:w="5" w:type="dxa"/>
        <w:tblLayout w:type="fixed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6"/>
        <w:gridCol w:w="1799"/>
        <w:gridCol w:w="1647"/>
        <w:gridCol w:w="866"/>
        <w:gridCol w:w="1110"/>
        <w:gridCol w:w="2738"/>
      </w:tblGrid>
      <w:tr w:rsidR="00786A9A" w:rsidRPr="009E31AA" w14:paraId="67FF7322" w14:textId="77777777" w:rsidTr="00B1190A">
        <w:trPr>
          <w:trHeight w:val="588"/>
          <w:tblHeader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D86D5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E7B79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79ED0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87C81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14E9D0" w14:textId="77777777" w:rsidR="00786A9A" w:rsidRPr="009E31AA" w:rsidRDefault="00786A9A" w:rsidP="00B1190A">
            <w:pPr>
              <w:spacing w:after="160" w:line="259" w:lineRule="auto"/>
              <w:ind w:right="15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5A8BF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B8F79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4BCB96" w14:textId="77777777" w:rsidTr="00B1190A">
        <w:trPr>
          <w:trHeight w:val="374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0D54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34DF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33E5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B9D9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електронних марок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9B21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1654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A767F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еневий елемент відповіді</w:t>
            </w:r>
          </w:p>
        </w:tc>
      </w:tr>
      <w:tr w:rsidR="00786A9A" w:rsidRPr="009E31AA" w14:paraId="35534384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E328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43FD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16E0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5C2A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9538A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776AAE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81F1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E6D4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E5ACB18" w14:textId="77777777" w:rsidTr="00B1190A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51E90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66B09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0E63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CE4F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ЕМ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496DF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0B7AA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D838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A7BC92E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E52B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9737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0068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4768D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лемент, придатний для читання людиною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F083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AA0F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DD0B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46C6431" w14:textId="77777777" w:rsidTr="00B1190A">
        <w:trPr>
          <w:trHeight w:val="372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E1AA0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4395F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E22D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C603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3CEF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86B7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BC5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A8FDAF0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C9F0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E2A8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3876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DE04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електронної мар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181D8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70F1FF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9770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7575F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Активовані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Деактивовані</w:t>
            </w:r>
          </w:p>
        </w:tc>
      </w:tr>
      <w:tr w:rsidR="00786A9A" w:rsidRPr="009E31AA" w14:paraId="38F03D92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EF3B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98F9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6B6A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AD95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1F924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67F95A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CC44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34A8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72329D8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6D9E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2B19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B4922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57ABE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A6634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BDFB5F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41C0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4BA1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942A3B8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90D2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494D4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78A8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9DA6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D2D5C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902113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C43D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4C5B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F7D727B" w14:textId="77777777" w:rsidTr="00B1190A">
        <w:trPr>
          <w:trHeight w:val="588"/>
        </w:trPr>
        <w:tc>
          <w:tcPr>
            <w:tcW w:w="4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FD5A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48C2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0E91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16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AF10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86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7E1D19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A2F035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A0612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CA7C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F550AAA" w14:textId="77777777" w:rsidR="00786A9A" w:rsidRPr="009E31AA" w:rsidRDefault="00786A9A" w:rsidP="00B15164">
      <w:pPr>
        <w:pStyle w:val="Heading3"/>
        <w:rPr>
          <w:lang w:val="en-US"/>
        </w:rPr>
      </w:pPr>
      <w:bookmarkStart w:id="1324" w:name="_Toc220678913"/>
      <w:r w:rsidRPr="009E31AA">
        <w:rPr>
          <w:lang w:val="en-US"/>
        </w:rPr>
        <w:t>Опис помилок</w:t>
      </w:r>
      <w:bookmarkEnd w:id="1324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6317"/>
      </w:tblGrid>
      <w:tr w:rsidR="00786A9A" w:rsidRPr="009E31AA" w14:paraId="02B9ECBE" w14:textId="77777777" w:rsidTr="002E1E15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C86D9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4FF0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1D8D0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5B4C3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DDB8238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BBD4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DC6A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E77D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BC88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F8C5D0F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1F62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10DA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91A8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F971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5565B3A5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DAF1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7548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9A6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5A90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A1B2D32" w14:textId="77777777" w:rsidTr="002E1E15">
        <w:trPr>
          <w:trHeight w:val="50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A9AF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BFF8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AD4F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BD44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1B41E806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A185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8190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93B3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5A82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A6EED92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25" w:name="_Toc220678914"/>
      <w:bookmarkStart w:id="1326" w:name="_Toc221011702"/>
      <w:bookmarkStart w:id="1327" w:name="_Toc221014896"/>
      <w:bookmarkStart w:id="1328" w:name="_Toc221016065"/>
      <w:bookmarkStart w:id="1329" w:name="_Toc221016287"/>
      <w:bookmarkStart w:id="1330" w:name="_Toc221016510"/>
      <w:r w:rsidRPr="009E31AA">
        <w:rPr>
          <w:rFonts w:eastAsia="Calibri"/>
          <w:lang w:val="uk-UA"/>
        </w:rPr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2</w:t>
      </w:r>
      <w:r w:rsidRPr="009E31AA">
        <w:rPr>
          <w:rFonts w:eastAsia="Calibri"/>
          <w:lang w:val="en-US"/>
        </w:rPr>
        <w:t xml:space="preserve"> Отримати деталі електронної марки</w:t>
      </w:r>
      <w:bookmarkEnd w:id="1325"/>
      <w:bookmarkEnd w:id="1326"/>
      <w:bookmarkEnd w:id="1327"/>
      <w:bookmarkEnd w:id="1328"/>
      <w:bookmarkEnd w:id="1329"/>
      <w:bookmarkEnd w:id="1330"/>
    </w:p>
    <w:p w14:paraId="1C9CC72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45908665" w14:textId="77777777" w:rsidR="00786A9A" w:rsidRPr="009E31AA" w:rsidRDefault="00786A9A" w:rsidP="00B15164">
      <w:pPr>
        <w:pStyle w:val="Heading3"/>
        <w:rPr>
          <w:lang w:val="en-US"/>
        </w:rPr>
      </w:pPr>
      <w:bookmarkStart w:id="1331" w:name="_Toc220678915"/>
      <w:r w:rsidRPr="009E31AA">
        <w:rPr>
          <w:lang w:val="en-US"/>
        </w:rPr>
        <w:t>Вхідні параметри</w:t>
      </w:r>
      <w:bookmarkEnd w:id="1331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895"/>
        <w:gridCol w:w="869"/>
        <w:gridCol w:w="1855"/>
        <w:gridCol w:w="1306"/>
      </w:tblGrid>
      <w:tr w:rsidR="00786A9A" w:rsidRPr="009E31AA" w14:paraId="10F498B9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80B41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8AE4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36DCB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2AEA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767EE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4728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FA43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D94286F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3AA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09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4D5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6BB9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BCBD2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7B0C0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CD58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C75339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BD09F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22B405BC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FDC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07D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31E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433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61AD34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33E92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81D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0DD5F6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ED5FF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6F4B4963" w14:textId="77777777" w:rsidR="00786A9A" w:rsidRPr="009E31AA" w:rsidRDefault="00786A9A" w:rsidP="00B15164">
      <w:pPr>
        <w:pStyle w:val="Heading3"/>
        <w:rPr>
          <w:lang w:val="en-US"/>
        </w:rPr>
      </w:pPr>
      <w:bookmarkStart w:id="1332" w:name="_Toc220678916"/>
      <w:r w:rsidRPr="009E31AA">
        <w:rPr>
          <w:lang w:val="en-US"/>
        </w:rPr>
        <w:t>Вихідні параметри</w:t>
      </w:r>
      <w:bookmarkEnd w:id="1332"/>
    </w:p>
    <w:tbl>
      <w:tblPr>
        <w:tblStyle w:val="TableGrid10"/>
        <w:tblW w:w="0" w:type="auto"/>
        <w:tblInd w:w="5" w:type="dxa"/>
        <w:tblCellMar>
          <w:left w:w="102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1442"/>
        <w:gridCol w:w="1824"/>
        <w:gridCol w:w="2065"/>
        <w:gridCol w:w="1030"/>
        <w:gridCol w:w="1867"/>
        <w:gridCol w:w="1276"/>
      </w:tblGrid>
      <w:tr w:rsidR="00786A9A" w:rsidRPr="009E31AA" w14:paraId="04393DD2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64B57D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376D8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14B8D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A793C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0F55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F5A52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725E7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11B2EB8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055F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2422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56B7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C8DF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3F26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AFF5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4A5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3943DD9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DC1F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ACEA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BDC8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B797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арт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48D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97B5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F23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C541FEE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158D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F138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0E63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1C22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6A83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48E0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30C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17E7A35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59C9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98A63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0FA2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iStatus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D96D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унікального ідентифік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45DF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948E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F66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E7735FA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22F9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BF11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0906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5307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62DA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68EE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308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1E4B22F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5E9E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EC9C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3197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Pay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80EE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лачена сума акцизного подат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38CF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8D65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8943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3DB465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946B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FA35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D7EF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1637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05369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F1C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8B4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04313A1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26B6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2C66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526A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Elemen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C193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лемент, придатний для читання людиною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50E9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1345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E3C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EADC216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54B9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61A9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B950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451D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9A99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07E2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0FE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A00CB44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FBB7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AA97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9486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EDE1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F54B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501D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937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AD91F1A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82A9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9E03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EC4F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AD1B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E057F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F574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77A3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C02DBEB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8B1E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1C4B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8BC4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Eo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EE1B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ий економічний оператор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98DE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8B0A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B43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E46B15D" w14:textId="77777777" w:rsidTr="00DE389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BB7E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F363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377C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Eo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AAE1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ий об'єкт ЕО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C9E18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0F96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FA88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112EDD75" w14:textId="77777777" w:rsidR="00786A9A" w:rsidRPr="009E31AA" w:rsidRDefault="00786A9A" w:rsidP="00B15164">
      <w:pPr>
        <w:pStyle w:val="Heading3"/>
        <w:rPr>
          <w:lang w:val="en-US"/>
        </w:rPr>
      </w:pPr>
      <w:bookmarkStart w:id="1333" w:name="_Toc220678917"/>
      <w:r w:rsidRPr="009E31AA">
        <w:rPr>
          <w:lang w:val="en-US"/>
        </w:rPr>
        <w:t>Опис помилок</w:t>
      </w:r>
      <w:bookmarkEnd w:id="1333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2D7F0657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F291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DB60D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C4047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F9AD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5601D33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305F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947D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7202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A93A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C11A165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D272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E33C1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3FD3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5274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98F93BB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69733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6B2F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BA1D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C8A3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A212B84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363D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BA396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9C9E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3DC2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58F4A01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34" w:name="_Toc220678918"/>
      <w:bookmarkStart w:id="1335" w:name="_Toc221011703"/>
      <w:bookmarkStart w:id="1336" w:name="_Toc221014897"/>
      <w:bookmarkStart w:id="1337" w:name="_Toc221016066"/>
      <w:bookmarkStart w:id="1338" w:name="_Toc221016288"/>
      <w:bookmarkStart w:id="1339" w:name="_Toc221016511"/>
      <w:r w:rsidRPr="009E31AA">
        <w:rPr>
          <w:rFonts w:eastAsia="Calibri"/>
          <w:lang w:val="uk-UA"/>
        </w:rPr>
        <w:lastRenderedPageBreak/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3</w:t>
      </w:r>
      <w:r w:rsidRPr="009E31AA">
        <w:rPr>
          <w:rFonts w:eastAsia="Calibri"/>
          <w:lang w:val="en-US"/>
        </w:rPr>
        <w:t xml:space="preserve"> Експортувати деталі електронної марки</w:t>
      </w:r>
      <w:bookmarkEnd w:id="1334"/>
      <w:bookmarkEnd w:id="1335"/>
      <w:bookmarkEnd w:id="1336"/>
      <w:bookmarkEnd w:id="1337"/>
      <w:bookmarkEnd w:id="1338"/>
      <w:bookmarkEnd w:id="1339"/>
    </w:p>
    <w:p w14:paraId="15170D8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ownload</w:t>
      </w:r>
    </w:p>
    <w:p w14:paraId="306E2BE3" w14:textId="77777777" w:rsidR="00786A9A" w:rsidRPr="009E31AA" w:rsidRDefault="00786A9A" w:rsidP="00E43FD4">
      <w:pPr>
        <w:pStyle w:val="Heading3"/>
        <w:rPr>
          <w:lang w:val="en-US"/>
        </w:rPr>
      </w:pPr>
      <w:bookmarkStart w:id="1340" w:name="_Toc220678919"/>
      <w:r w:rsidRPr="009E31AA">
        <w:rPr>
          <w:lang w:val="en-US"/>
        </w:rPr>
        <w:t>Вхідні параметри</w:t>
      </w:r>
      <w:bookmarkEnd w:id="1340"/>
    </w:p>
    <w:tbl>
      <w:tblPr>
        <w:tblStyle w:val="TableGrid1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34"/>
        <w:gridCol w:w="1540"/>
        <w:gridCol w:w="1559"/>
        <w:gridCol w:w="1701"/>
        <w:gridCol w:w="1112"/>
        <w:gridCol w:w="1156"/>
        <w:gridCol w:w="2455"/>
      </w:tblGrid>
      <w:tr w:rsidR="00786A9A" w:rsidRPr="009E31AA" w14:paraId="12791886" w14:textId="77777777" w:rsidTr="00B1190A">
        <w:trPr>
          <w:trHeight w:val="588"/>
          <w:tblHeader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968061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1C7C5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F87A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8576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1D7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17F5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2D6B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561B3A0" w14:textId="77777777" w:rsidTr="00B1190A">
        <w:trPr>
          <w:trHeight w:val="590"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E9A1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9E37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7D27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1628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BE1D07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46C67A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1C19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CC01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307DF27" w14:textId="77777777" w:rsidTr="00B1190A">
        <w:trPr>
          <w:trHeight w:val="588"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3504B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21F5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A38E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5FB5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90BE2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079A29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5E306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39AD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653CCEE0" w14:textId="77777777" w:rsidTr="00B1190A">
        <w:trPr>
          <w:trHeight w:val="588"/>
        </w:trPr>
        <w:tc>
          <w:tcPr>
            <w:tcW w:w="4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08CC1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4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A37A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856BA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F3CF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11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535130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55E566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5C7E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73710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</w:p>
          <w:p w14:paraId="22C4715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2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7406315D" w14:textId="77777777" w:rsidR="00786A9A" w:rsidRPr="009E31AA" w:rsidRDefault="00786A9A" w:rsidP="00B15164">
      <w:pPr>
        <w:pStyle w:val="Heading3"/>
        <w:rPr>
          <w:lang w:val="en-US"/>
        </w:rPr>
      </w:pPr>
      <w:bookmarkStart w:id="1341" w:name="_Toc220678920"/>
      <w:r w:rsidRPr="009E31AA">
        <w:rPr>
          <w:lang w:val="en-US"/>
        </w:rPr>
        <w:t>Вихідні параметри</w:t>
      </w:r>
      <w:bookmarkEnd w:id="1341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1611"/>
        <w:gridCol w:w="883"/>
        <w:gridCol w:w="2219"/>
        <w:gridCol w:w="1005"/>
        <w:gridCol w:w="1867"/>
        <w:gridCol w:w="1919"/>
      </w:tblGrid>
      <w:tr w:rsidR="00786A9A" w:rsidRPr="009E31AA" w14:paraId="62B25CD7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CA0A2F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99994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3E130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10CDE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5B477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74E06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6397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A5154DF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09BB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1AB3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93508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601C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з деталями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EC68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2C1F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919D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07659EF" w14:textId="77777777" w:rsidR="00786A9A" w:rsidRPr="009E31AA" w:rsidRDefault="00786A9A" w:rsidP="00B15164">
      <w:pPr>
        <w:pStyle w:val="Heading3"/>
        <w:rPr>
          <w:lang w:val="en-US"/>
        </w:rPr>
      </w:pPr>
      <w:bookmarkStart w:id="1342" w:name="_Toc220678921"/>
      <w:r w:rsidRPr="009E31AA">
        <w:rPr>
          <w:lang w:val="en-US"/>
        </w:rPr>
        <w:t>Опис помилок</w:t>
      </w:r>
      <w:bookmarkEnd w:id="1342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1BD5ABDD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764FA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7EA97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DBD40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0724B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A9FF7B3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2F0EC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7E6A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86B3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5C8A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6D157DE1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E750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D6A8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DCCE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BD6A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8387A0B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B250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9A84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8D6E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9171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1BA0005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ECEE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4B57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22A2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84CE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79FA712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43" w:name="_Toc220678922"/>
      <w:bookmarkStart w:id="1344" w:name="_Toc221011704"/>
      <w:bookmarkStart w:id="1345" w:name="_Toc221014898"/>
      <w:bookmarkStart w:id="1346" w:name="_Toc221016067"/>
      <w:bookmarkStart w:id="1347" w:name="_Toc221016289"/>
      <w:bookmarkStart w:id="1348" w:name="_Toc221016512"/>
      <w:r w:rsidRPr="009E31AA">
        <w:rPr>
          <w:rFonts w:eastAsia="Calibri"/>
          <w:lang w:val="uk-UA"/>
        </w:rPr>
        <w:lastRenderedPageBreak/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4</w:t>
      </w:r>
      <w:r w:rsidRPr="009E31AA">
        <w:rPr>
          <w:rFonts w:eastAsia="Calibri"/>
          <w:lang w:val="en-US"/>
        </w:rPr>
        <w:t xml:space="preserve"> Отримати переміщення електронної марки</w:t>
      </w:r>
      <w:bookmarkEnd w:id="1343"/>
      <w:bookmarkEnd w:id="1344"/>
      <w:bookmarkEnd w:id="1345"/>
      <w:bookmarkEnd w:id="1346"/>
      <w:bookmarkEnd w:id="1347"/>
      <w:bookmarkEnd w:id="1348"/>
    </w:p>
    <w:p w14:paraId="62D91C8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stages</w:t>
      </w:r>
    </w:p>
    <w:p w14:paraId="3E294436" w14:textId="77777777" w:rsidR="00786A9A" w:rsidRPr="009E31AA" w:rsidRDefault="00786A9A" w:rsidP="00B15164">
      <w:pPr>
        <w:pStyle w:val="Heading3"/>
        <w:rPr>
          <w:lang w:val="uk-UA"/>
        </w:rPr>
      </w:pPr>
      <w:bookmarkStart w:id="1349" w:name="_Toc220678923"/>
      <w:r w:rsidRPr="009E31AA">
        <w:rPr>
          <w:lang w:val="ru-RU"/>
        </w:rPr>
        <w:t>Вхідні параметри</w:t>
      </w:r>
      <w:bookmarkEnd w:id="1349"/>
    </w:p>
    <w:p w14:paraId="502A902D" w14:textId="77777777" w:rsidR="00786A9A" w:rsidRPr="00B15164" w:rsidRDefault="00786A9A" w:rsidP="00B15164">
      <w:pPr>
        <w:spacing w:after="3" w:line="259" w:lineRule="auto"/>
        <w:ind w:firstLine="720"/>
        <w:rPr>
          <w:rFonts w:ascii="Times New Roman" w:eastAsia="Calibri" w:hAnsi="Times New Roman" w:cs="Times New Roman"/>
          <w:b/>
          <w:color w:val="FF0000"/>
          <w:sz w:val="24"/>
          <w:szCs w:val="24"/>
          <w:lang w:val="uk-UA"/>
        </w:rPr>
      </w:pPr>
      <w:r w:rsidRPr="00B15164">
        <w:rPr>
          <w:rFonts w:ascii="Times New Roman" w:eastAsia="Calibri" w:hAnsi="Times New Roman" w:cs="Times New Roman"/>
          <w:b/>
          <w:color w:val="FF0000"/>
          <w:sz w:val="24"/>
          <w:szCs w:val="24"/>
          <w:lang w:val="uk-UA"/>
        </w:rPr>
        <w:t>Вставити запит!!!!</w:t>
      </w:r>
    </w:p>
    <w:p w14:paraId="28A55DCA" w14:textId="77777777" w:rsidR="00786A9A" w:rsidRPr="009E31AA" w:rsidRDefault="00786A9A" w:rsidP="00B15164">
      <w:pPr>
        <w:pStyle w:val="Heading3"/>
        <w:rPr>
          <w:lang w:val="ru-RU"/>
        </w:rPr>
      </w:pPr>
      <w:bookmarkStart w:id="1350" w:name="_Toc220678924"/>
      <w:r w:rsidRPr="009E31AA">
        <w:rPr>
          <w:lang w:val="ru-RU"/>
        </w:rPr>
        <w:t>Вихідні параметри</w:t>
      </w:r>
      <w:bookmarkEnd w:id="1350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46" w:type="dxa"/>
        </w:tblCellMar>
        <w:tblLook w:val="04A0" w:firstRow="1" w:lastRow="0" w:firstColumn="1" w:lastColumn="0" w:noHBand="0" w:noVBand="1"/>
      </w:tblPr>
      <w:tblGrid>
        <w:gridCol w:w="490"/>
        <w:gridCol w:w="1571"/>
        <w:gridCol w:w="1315"/>
        <w:gridCol w:w="2234"/>
        <w:gridCol w:w="1130"/>
        <w:gridCol w:w="1904"/>
        <w:gridCol w:w="1313"/>
      </w:tblGrid>
      <w:tr w:rsidR="00786A9A" w:rsidRPr="009E31AA" w14:paraId="6516BBFC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B0BE54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6889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F6CD4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D32F4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6E16E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161EC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BF97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D752619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6B1D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50531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8FE9E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ge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E03C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переміщень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3219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C57D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3104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FC0A596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437BE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5194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7496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8C0E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тап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C28F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C728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2AD5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7DA2398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D7A8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283C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74BD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ge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5D81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тап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0BC4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3F7C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5CDF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1CA68A0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4228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EA57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1E6DB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3FB1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58E7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57E3B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6EEF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2C9B2FC9" w14:textId="77777777" w:rsidR="00786A9A" w:rsidRPr="009E31AA" w:rsidRDefault="00786A9A" w:rsidP="00B15164">
      <w:pPr>
        <w:pStyle w:val="Heading3"/>
        <w:rPr>
          <w:lang w:val="en-US"/>
        </w:rPr>
      </w:pPr>
      <w:bookmarkStart w:id="1351" w:name="_Toc220678925"/>
      <w:r w:rsidRPr="009E31AA">
        <w:rPr>
          <w:lang w:val="en-US"/>
        </w:rPr>
        <w:t>Опис помилок</w:t>
      </w:r>
      <w:bookmarkEnd w:id="1351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0E8AC5A7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884F6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FEEAD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285FB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1CBC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642BF76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D415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00D0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1AE5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970A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47E70863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7C5B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8F1F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8886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F6675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218EF06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39960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3C8E9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7E63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89DC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F1E98DA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680F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DE37A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9FD2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181D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3DAC02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52" w:name="_Toc220678926"/>
      <w:bookmarkStart w:id="1353" w:name="_Toc221011705"/>
      <w:bookmarkStart w:id="1354" w:name="_Toc221014899"/>
      <w:bookmarkStart w:id="1355" w:name="_Toc221016068"/>
      <w:bookmarkStart w:id="1356" w:name="_Toc221016290"/>
      <w:bookmarkStart w:id="1357" w:name="_Toc221016513"/>
      <w:r w:rsidRPr="009E31AA">
        <w:rPr>
          <w:rFonts w:eastAsia="Calibri"/>
          <w:lang w:val="ru-RU"/>
        </w:rPr>
        <w:t>7.5 Отримати електронні марки за номенклатурою</w:t>
      </w:r>
      <w:bookmarkEnd w:id="1352"/>
      <w:bookmarkEnd w:id="1353"/>
      <w:bookmarkEnd w:id="1354"/>
      <w:bookmarkEnd w:id="1355"/>
      <w:bookmarkEnd w:id="1356"/>
      <w:bookmarkEnd w:id="1357"/>
    </w:p>
    <w:p w14:paraId="5A0B8E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ui/economic-operators/{economicOperatorId}/electronic-stamps/by-product</w:t>
      </w:r>
    </w:p>
    <w:p w14:paraId="0866FD5A" w14:textId="77777777" w:rsidR="00786A9A" w:rsidRPr="009E31AA" w:rsidRDefault="00786A9A" w:rsidP="00786A9A">
      <w:pPr>
        <w:keepNext/>
        <w:keepLines/>
        <w:spacing w:before="40" w:after="120" w:line="259" w:lineRule="auto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bookmarkStart w:id="1358" w:name="_Toc220678927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lastRenderedPageBreak/>
        <w:t>Вхідні параметри</w:t>
      </w:r>
      <w:bookmarkEnd w:id="1358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2"/>
        <w:gridCol w:w="2185"/>
        <w:gridCol w:w="1873"/>
        <w:gridCol w:w="897"/>
        <w:gridCol w:w="1855"/>
        <w:gridCol w:w="1304"/>
      </w:tblGrid>
      <w:tr w:rsidR="00786A9A" w:rsidRPr="009E31AA" w14:paraId="55F53BB1" w14:textId="77777777" w:rsidTr="00B1190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121D4A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BFA97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948C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DE34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903E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C642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FD5D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84EF596" w14:textId="77777777" w:rsidTr="00B1190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FD82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35A3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9670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1FFA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8DB5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4861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99572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3C3715E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06E3CF91" w14:textId="77777777" w:rsidTr="00B1190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052B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1D41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1D38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C371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B03F1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122F51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204FB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EDE58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30C4BF1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786A9A" w:rsidRPr="009E31AA" w14:paraId="04B87BED" w14:textId="77777777" w:rsidTr="00B1190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EAAF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1B5E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C0F4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1C3C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A12FC4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9B2570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2A0A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A2E70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47F45D9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4EA6BC06" w14:textId="77777777" w:rsidR="00786A9A" w:rsidRPr="009E31AA" w:rsidRDefault="00786A9A" w:rsidP="00B15164">
      <w:pPr>
        <w:pStyle w:val="Heading3"/>
        <w:rPr>
          <w:lang w:val="en-US"/>
        </w:rPr>
      </w:pPr>
      <w:bookmarkStart w:id="1359" w:name="_Toc220678928"/>
      <w:r w:rsidRPr="009E31AA">
        <w:rPr>
          <w:lang w:val="en-US"/>
        </w:rPr>
        <w:t>Вихідні параметри</w:t>
      </w:r>
      <w:bookmarkEnd w:id="1359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524"/>
        <w:gridCol w:w="1370"/>
        <w:gridCol w:w="2408"/>
        <w:gridCol w:w="1023"/>
        <w:gridCol w:w="1879"/>
        <w:gridCol w:w="1288"/>
      </w:tblGrid>
      <w:tr w:rsidR="00786A9A" w:rsidRPr="009E31AA" w14:paraId="4B395D8C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D881B0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980D3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4368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FCC7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E9137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0B67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80C6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58C9DAF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6926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AA13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8100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CAB95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електронних марок за номенклатурою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5740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0410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C5EC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AB54153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A0E8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5D181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2985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AA42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8883F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BC17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9120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0A4607C" w14:textId="77777777" w:rsidR="00786A9A" w:rsidRPr="009E31AA" w:rsidRDefault="00786A9A" w:rsidP="00B15164">
      <w:pPr>
        <w:pStyle w:val="Heading3"/>
        <w:rPr>
          <w:lang w:val="en-US"/>
        </w:rPr>
      </w:pPr>
      <w:bookmarkStart w:id="1360" w:name="_Toc220678929"/>
      <w:r w:rsidRPr="009E31AA">
        <w:rPr>
          <w:lang w:val="en-US"/>
        </w:rPr>
        <w:t>Опис помилок</w:t>
      </w:r>
      <w:bookmarkEnd w:id="1360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4038"/>
      </w:tblGrid>
      <w:tr w:rsidR="00786A9A" w:rsidRPr="009E31AA" w14:paraId="0FAD471C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D163E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95F08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DE340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22991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5C37E39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8DAB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09A1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7736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6E9E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D154F06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CE3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CF7FA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6310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6B79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505E088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859B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BD1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7244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CCDB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кономічного оператора не знайдено</w:t>
            </w:r>
          </w:p>
        </w:tc>
      </w:tr>
      <w:tr w:rsidR="00786A9A" w:rsidRPr="009E31AA" w14:paraId="3A16BA65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8386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D6D4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B108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93F4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4F998E0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61" w:name="_Toc220678930"/>
      <w:bookmarkStart w:id="1362" w:name="_Toc221011706"/>
      <w:bookmarkStart w:id="1363" w:name="_Toc221014900"/>
      <w:bookmarkStart w:id="1364" w:name="_Toc221016069"/>
      <w:bookmarkStart w:id="1365" w:name="_Toc221016291"/>
      <w:bookmarkStart w:id="1366" w:name="_Toc221016514"/>
      <w:r w:rsidRPr="009E31AA">
        <w:rPr>
          <w:rFonts w:eastAsia="Calibri"/>
          <w:lang w:val="ru-RU"/>
        </w:rPr>
        <w:t>7.6 Отримати історію активацій електронних марок</w:t>
      </w:r>
      <w:bookmarkEnd w:id="1361"/>
      <w:bookmarkEnd w:id="1362"/>
      <w:bookmarkEnd w:id="1363"/>
      <w:bookmarkEnd w:id="1364"/>
      <w:bookmarkEnd w:id="1365"/>
      <w:bookmarkEnd w:id="1366"/>
    </w:p>
    <w:p w14:paraId="466A773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history</w:t>
      </w:r>
    </w:p>
    <w:p w14:paraId="7D6CF290" w14:textId="77777777" w:rsidR="00786A9A" w:rsidRPr="009E31AA" w:rsidRDefault="00786A9A" w:rsidP="00B15164">
      <w:pPr>
        <w:pStyle w:val="Heading3"/>
        <w:rPr>
          <w:lang w:val="en-US"/>
        </w:rPr>
      </w:pPr>
      <w:bookmarkStart w:id="1367" w:name="_Toc220678931"/>
      <w:r w:rsidRPr="009E31AA">
        <w:rPr>
          <w:lang w:val="en-US"/>
        </w:rPr>
        <w:lastRenderedPageBreak/>
        <w:t>Вхідні параметри</w:t>
      </w:r>
      <w:bookmarkEnd w:id="1367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8"/>
        <w:gridCol w:w="2185"/>
        <w:gridCol w:w="1872"/>
        <w:gridCol w:w="906"/>
        <w:gridCol w:w="1855"/>
        <w:gridCol w:w="1300"/>
      </w:tblGrid>
      <w:tr w:rsidR="00786A9A" w:rsidRPr="009E31AA" w14:paraId="4D2DA3FA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A2803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01E7C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A699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64DC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E70AE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E096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00D6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C1AA7A9" w14:textId="77777777" w:rsidTr="00B1190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88C0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FE89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29D33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915A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0DA13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1AD10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220B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DA2E3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0C9E9DD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5EBD77EC" w14:textId="77777777" w:rsidTr="00B1190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ED4B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32D8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72F2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79B3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B7158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237EBF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39ED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D1AEF2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553148A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38E79BA1" w14:textId="77777777" w:rsidTr="00B1190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AE949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7485C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FD3A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78C8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6EF3C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44A29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F6EBA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3F7982E" w14:textId="77777777" w:rsidR="00786A9A" w:rsidRPr="009E31AA" w:rsidRDefault="00786A9A" w:rsidP="00B15164">
      <w:pPr>
        <w:pStyle w:val="Heading3"/>
        <w:rPr>
          <w:lang w:val="en-US"/>
        </w:rPr>
      </w:pPr>
      <w:bookmarkStart w:id="1368" w:name="_Toc220678932"/>
      <w:r w:rsidRPr="009E31AA">
        <w:rPr>
          <w:lang w:val="en-US"/>
        </w:rPr>
        <w:t>Вихідні параметри</w:t>
      </w:r>
      <w:bookmarkEnd w:id="1368"/>
    </w:p>
    <w:tbl>
      <w:tblPr>
        <w:tblStyle w:val="TableGrid10"/>
        <w:tblW w:w="0" w:type="auto"/>
        <w:tblInd w:w="5" w:type="dxa"/>
        <w:tblLayout w:type="fixed"/>
        <w:tblCellMar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559"/>
        <w:gridCol w:w="2156"/>
        <w:gridCol w:w="1423"/>
        <w:gridCol w:w="1099"/>
        <w:gridCol w:w="1746"/>
      </w:tblGrid>
      <w:tr w:rsidR="00786A9A" w:rsidRPr="009E31AA" w14:paraId="74D0CD04" w14:textId="77777777" w:rsidTr="00E43FD4">
        <w:trPr>
          <w:trHeight w:val="372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C95FB2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0CFA9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9375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91F50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16E64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30186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C9615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827B0C7" w14:textId="77777777" w:rsidTr="00B1190A">
        <w:trPr>
          <w:trHeight w:val="37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6129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3A8F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690A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Count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75C7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2EAF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CE63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98A3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A25C175" w14:textId="77777777" w:rsidTr="00B1190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58B7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572B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F69D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de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C4B4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FB08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4734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650C8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D71FFEA" w14:textId="77777777" w:rsidTr="00B1190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B4CD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3FD2C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6D2F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rk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76AE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сторія мар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CE35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ADFD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932E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63D441F" w14:textId="77777777" w:rsidTr="00B1190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3787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2545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B3E6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Pay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63F0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сторія сплати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DA7B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27269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F466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C79195D" w14:textId="77777777" w:rsidTr="00B1190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6B3D8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23CC4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11CD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dditionalDataAddedHistoryItems</w:t>
            </w:r>
          </w:p>
        </w:tc>
        <w:tc>
          <w:tcPr>
            <w:tcW w:w="21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BEB13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сторія додавання додаткових даних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960DB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83EA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96AF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4E3CCF4" w14:textId="77777777" w:rsidR="00786A9A" w:rsidRPr="009E31AA" w:rsidRDefault="00786A9A" w:rsidP="00B15164">
      <w:pPr>
        <w:pStyle w:val="Heading3"/>
        <w:rPr>
          <w:lang w:val="en-US"/>
        </w:rPr>
      </w:pPr>
      <w:bookmarkStart w:id="1369" w:name="_Toc220678933"/>
      <w:r w:rsidRPr="009E31AA">
        <w:rPr>
          <w:lang w:val="en-US"/>
        </w:rPr>
        <w:t>Опис помилок</w:t>
      </w:r>
      <w:bookmarkEnd w:id="1369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286"/>
      </w:tblGrid>
      <w:tr w:rsidR="00786A9A" w:rsidRPr="009E31AA" w14:paraId="13032570" w14:textId="77777777" w:rsidTr="00B1190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3A9B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D6ACA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4D9C3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13AAC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1C215BD" w14:textId="77777777" w:rsidTr="00B1190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FF6A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7458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E24D0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2570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18A6CFF8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8DE3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17C7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1163B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BF01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D45D8C5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850B4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D6BE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0FB44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4600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DC580A2" w14:textId="77777777" w:rsidTr="00B1190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99D5C2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AA454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15BEF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A0CC2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CE4C017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70" w:name="_Toc220678934"/>
      <w:bookmarkStart w:id="1371" w:name="_Toc221011707"/>
      <w:bookmarkStart w:id="1372" w:name="_Toc221014901"/>
      <w:bookmarkStart w:id="1373" w:name="_Toc221016070"/>
      <w:bookmarkStart w:id="1374" w:name="_Toc221016292"/>
      <w:bookmarkStart w:id="1375" w:name="_Toc221016515"/>
      <w:r w:rsidRPr="009E31AA">
        <w:rPr>
          <w:rFonts w:eastAsia="Calibri"/>
          <w:lang w:val="ru-RU"/>
        </w:rPr>
        <w:t>7.7 Отримати додаткові данні електронної марки</w:t>
      </w:r>
      <w:bookmarkEnd w:id="1370"/>
      <w:bookmarkEnd w:id="1371"/>
      <w:bookmarkEnd w:id="1372"/>
      <w:bookmarkEnd w:id="1373"/>
      <w:bookmarkEnd w:id="1374"/>
      <w:bookmarkEnd w:id="1375"/>
    </w:p>
    <w:p w14:paraId="0EA9E1F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ui/economic-operators/{economicOperatorId}/electronic-stamp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lectronicStamp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additional-data</w:t>
      </w:r>
    </w:p>
    <w:p w14:paraId="264D74C7" w14:textId="77777777" w:rsidR="00786A9A" w:rsidRPr="009E31AA" w:rsidRDefault="00786A9A" w:rsidP="00B15164">
      <w:pPr>
        <w:pStyle w:val="Heading3"/>
        <w:rPr>
          <w:lang w:val="uk-UA"/>
        </w:rPr>
      </w:pPr>
      <w:bookmarkStart w:id="1376" w:name="_Toc220678935"/>
      <w:r w:rsidRPr="009E31AA">
        <w:rPr>
          <w:lang w:val="en-US"/>
        </w:rPr>
        <w:t>Вхідні параметри</w:t>
      </w:r>
      <w:bookmarkEnd w:id="1376"/>
    </w:p>
    <w:tbl>
      <w:tblPr>
        <w:tblStyle w:val="TableGrid3"/>
        <w:tblW w:w="9992" w:type="dxa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417"/>
        <w:gridCol w:w="2324"/>
        <w:gridCol w:w="1106"/>
        <w:gridCol w:w="1134"/>
        <w:gridCol w:w="2031"/>
      </w:tblGrid>
      <w:tr w:rsidR="00786A9A" w:rsidRPr="009E31AA" w14:paraId="1BCB7CF6" w14:textId="77777777" w:rsidTr="008132BE">
        <w:trPr>
          <w:trHeight w:val="680"/>
          <w:tblHeader/>
        </w:trPr>
        <w:tc>
          <w:tcPr>
            <w:tcW w:w="562" w:type="dxa"/>
            <w:shd w:val="clear" w:color="auto" w:fill="F0F0F0"/>
          </w:tcPr>
          <w:p w14:paraId="0485BFCD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1A1BD638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38F5E568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24" w:type="dxa"/>
            <w:shd w:val="clear" w:color="auto" w:fill="F0F0F0"/>
          </w:tcPr>
          <w:p w14:paraId="4C6E9010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shd w:val="clear" w:color="auto" w:fill="F0F0F0"/>
          </w:tcPr>
          <w:p w14:paraId="48998204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441DA2E1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shd w:val="clear" w:color="auto" w:fill="F0F0F0"/>
          </w:tcPr>
          <w:p w14:paraId="3FFE59E5" w14:textId="77777777" w:rsidR="00786A9A" w:rsidRPr="009E31AA" w:rsidRDefault="00786A9A" w:rsidP="00E46691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B5185E3" w14:textId="77777777" w:rsidTr="008132BE">
        <w:trPr>
          <w:trHeight w:val="680"/>
        </w:trPr>
        <w:tc>
          <w:tcPr>
            <w:tcW w:w="562" w:type="dxa"/>
          </w:tcPr>
          <w:p w14:paraId="6885A9E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6AD305A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C8C237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324" w:type="dxa"/>
          </w:tcPr>
          <w:p w14:paraId="67388F2C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1106" w:type="dxa"/>
          </w:tcPr>
          <w:p w14:paraId="7FD9851D" w14:textId="77777777" w:rsidR="00786A9A" w:rsidRPr="009E31AA" w:rsidRDefault="00786A9A" w:rsidP="008132BE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6D4AC95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7EDC47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3797F2FC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46A53E82" w14:textId="77777777" w:rsidTr="008132BE">
        <w:trPr>
          <w:trHeight w:val="680"/>
        </w:trPr>
        <w:tc>
          <w:tcPr>
            <w:tcW w:w="562" w:type="dxa"/>
          </w:tcPr>
          <w:p w14:paraId="618A3539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0E28AAC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92CF47A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BatchId</w:t>
            </w:r>
          </w:p>
        </w:tc>
        <w:tc>
          <w:tcPr>
            <w:tcW w:w="2324" w:type="dxa"/>
          </w:tcPr>
          <w:p w14:paraId="5CABD824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артії</w:t>
            </w:r>
          </w:p>
        </w:tc>
        <w:tc>
          <w:tcPr>
            <w:tcW w:w="1106" w:type="dxa"/>
          </w:tcPr>
          <w:p w14:paraId="478FC587" w14:textId="77777777" w:rsidR="00786A9A" w:rsidRPr="009E31AA" w:rsidRDefault="00786A9A" w:rsidP="008132BE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199ADD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2FAE531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4DB57DB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15247604" w14:textId="77777777" w:rsidTr="008132BE">
        <w:trPr>
          <w:trHeight w:val="680"/>
        </w:trPr>
        <w:tc>
          <w:tcPr>
            <w:tcW w:w="562" w:type="dxa"/>
          </w:tcPr>
          <w:p w14:paraId="4C5BD75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7A60335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79D6BB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2324" w:type="dxa"/>
          </w:tcPr>
          <w:p w14:paraId="4D3920D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1106" w:type="dxa"/>
          </w:tcPr>
          <w:p w14:paraId="23AECE0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421985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17DD056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0C0A5318" w14:textId="77777777" w:rsidTr="008132BE">
        <w:trPr>
          <w:trHeight w:val="680"/>
        </w:trPr>
        <w:tc>
          <w:tcPr>
            <w:tcW w:w="562" w:type="dxa"/>
          </w:tcPr>
          <w:p w14:paraId="32D0432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7AAC345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B61926D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324" w:type="dxa"/>
          </w:tcPr>
          <w:p w14:paraId="293B33B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106" w:type="dxa"/>
          </w:tcPr>
          <w:p w14:paraId="5F3CD93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C64E61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05DD0B6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329611B8" w14:textId="77777777" w:rsidTr="008132BE">
        <w:trPr>
          <w:trHeight w:val="680"/>
        </w:trPr>
        <w:tc>
          <w:tcPr>
            <w:tcW w:w="562" w:type="dxa"/>
          </w:tcPr>
          <w:p w14:paraId="032284C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5E4D987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1DE1D70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324" w:type="dxa"/>
          </w:tcPr>
          <w:p w14:paraId="211C423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товару</w:t>
            </w:r>
          </w:p>
        </w:tc>
        <w:tc>
          <w:tcPr>
            <w:tcW w:w="1106" w:type="dxa"/>
          </w:tcPr>
          <w:p w14:paraId="5425A487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4325B9B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19537AAE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754DF064" w14:textId="77777777" w:rsidTr="008132BE">
        <w:trPr>
          <w:trHeight w:val="680"/>
        </w:trPr>
        <w:tc>
          <w:tcPr>
            <w:tcW w:w="562" w:type="dxa"/>
          </w:tcPr>
          <w:p w14:paraId="423295A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29A3673B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7CBC142D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2324" w:type="dxa"/>
          </w:tcPr>
          <w:p w14:paraId="565F091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дмітка про нанесення графічного єлемента</w:t>
            </w:r>
          </w:p>
        </w:tc>
        <w:tc>
          <w:tcPr>
            <w:tcW w:w="1106" w:type="dxa"/>
          </w:tcPr>
          <w:p w14:paraId="16EBC1CC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6D7662C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031" w:type="dxa"/>
          </w:tcPr>
          <w:p w14:paraId="71B985C6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</w:p>
        </w:tc>
      </w:tr>
      <w:tr w:rsidR="00786A9A" w:rsidRPr="009E31AA" w14:paraId="22EBE841" w14:textId="77777777" w:rsidTr="008132BE">
        <w:trPr>
          <w:trHeight w:val="680"/>
        </w:trPr>
        <w:tc>
          <w:tcPr>
            <w:tcW w:w="562" w:type="dxa"/>
          </w:tcPr>
          <w:p w14:paraId="4A0C2915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4F90F51A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717C48F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2324" w:type="dxa"/>
          </w:tcPr>
          <w:p w14:paraId="35DC5AD2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країни виробництва</w:t>
            </w:r>
          </w:p>
        </w:tc>
        <w:tc>
          <w:tcPr>
            <w:tcW w:w="1106" w:type="dxa"/>
          </w:tcPr>
          <w:p w14:paraId="6194FEF5" w14:textId="77777777" w:rsidR="00786A9A" w:rsidRPr="009E31AA" w:rsidRDefault="00786A9A" w:rsidP="008132BE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C05E096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78859D53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1" w:type="dxa"/>
          </w:tcPr>
          <w:p w14:paraId="38F17A41" w14:textId="77777777" w:rsidR="00786A9A" w:rsidRPr="009E31AA" w:rsidRDefault="00786A9A" w:rsidP="008132BE">
            <w:pPr>
              <w:rPr>
                <w:rFonts w:eastAsia="Calibri" w:cs="Calibri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Лише для імпортованого алкоголю</w:t>
            </w:r>
          </w:p>
        </w:tc>
      </w:tr>
    </w:tbl>
    <w:p w14:paraId="4F39DAE2" w14:textId="77777777" w:rsidR="00786A9A" w:rsidRPr="009E31AA" w:rsidRDefault="00786A9A" w:rsidP="00786A9A">
      <w:pPr>
        <w:spacing w:after="160" w:line="259" w:lineRule="auto"/>
        <w:rPr>
          <w:rFonts w:ascii="Calibri" w:eastAsia="Calibri" w:hAnsi="Calibri" w:cs="Calibri"/>
          <w:color w:val="000000"/>
          <w:sz w:val="24"/>
          <w:szCs w:val="24"/>
          <w:lang w:val="uk-UA"/>
        </w:rPr>
      </w:pPr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895"/>
        <w:gridCol w:w="869"/>
        <w:gridCol w:w="1855"/>
        <w:gridCol w:w="1306"/>
      </w:tblGrid>
      <w:tr w:rsidR="00786A9A" w:rsidRPr="009E31AA" w14:paraId="0D189249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8EDEB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0267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4E1C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A816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A85F2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A39A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7AD3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9007892" w14:textId="77777777" w:rsidTr="00B1190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0B1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9DB1A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747D7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BFA5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ECEE4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string</w:t>
            </w:r>
          </w:p>
          <w:p w14:paraId="6EA3D605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66BD0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2D6E9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4ABAC5E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1BDA1AD2" w14:textId="77777777" w:rsidTr="00B1190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E84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DE7D19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1EB5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F5356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CCA27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FB4380D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70431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8B1DA" w14:textId="77777777" w:rsidR="00786A9A" w:rsidRPr="009E31AA" w:rsidRDefault="00786A9A" w:rsidP="00B1190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C5BE12B" w14:textId="77777777" w:rsidR="00786A9A" w:rsidRPr="009E31AA" w:rsidRDefault="00786A9A" w:rsidP="00B1190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53B1A6BC" w14:textId="77777777" w:rsidR="00786A9A" w:rsidRPr="009E31AA" w:rsidRDefault="00786A9A" w:rsidP="00B15164">
      <w:pPr>
        <w:pStyle w:val="Heading3"/>
        <w:rPr>
          <w:lang w:val="en-US"/>
        </w:rPr>
      </w:pPr>
      <w:bookmarkStart w:id="1377" w:name="_Toc220678936"/>
      <w:r w:rsidRPr="009E31AA">
        <w:rPr>
          <w:lang w:val="en-US"/>
        </w:rPr>
        <w:t>Вихідні параметри</w:t>
      </w:r>
      <w:bookmarkEnd w:id="1377"/>
    </w:p>
    <w:p w14:paraId="486ACE70" w14:textId="77777777" w:rsidR="00786A9A" w:rsidRPr="009E31AA" w:rsidRDefault="00786A9A" w:rsidP="00B15164">
      <w:pPr>
        <w:pStyle w:val="Heading3"/>
        <w:rPr>
          <w:lang w:val="en-US"/>
        </w:rPr>
      </w:pPr>
      <w:bookmarkStart w:id="1378" w:name="_Toc220678937"/>
      <w:r w:rsidRPr="009E31AA">
        <w:rPr>
          <w:lang w:val="en-US"/>
        </w:rPr>
        <w:t>Опис помилок</w:t>
      </w:r>
      <w:bookmarkEnd w:id="1378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3469"/>
      </w:tblGrid>
      <w:tr w:rsidR="00786A9A" w:rsidRPr="009E31AA" w14:paraId="098736C6" w14:textId="77777777" w:rsidTr="002E1E15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47E7A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327A1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26FC7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3B93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CB85960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34CF3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3261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C059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3754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4CBD939B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497A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E433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9D98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FAFC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EEF223A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D471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1B02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462D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4BD9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58F06254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00F0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295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A7E5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112C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64770AFC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F910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008B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029C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2CD8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5ED5364" w14:textId="6EDAE3EE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79" w:name="_Toc220678938"/>
      <w:bookmarkStart w:id="1380" w:name="_Toc221011708"/>
      <w:bookmarkStart w:id="1381" w:name="_Toc221014902"/>
      <w:bookmarkStart w:id="1382" w:name="_Toc221016071"/>
      <w:bookmarkStart w:id="1383" w:name="_Toc221016293"/>
      <w:bookmarkStart w:id="1384" w:name="_Toc221016516"/>
      <w:r w:rsidRPr="009E31AA">
        <w:rPr>
          <w:rFonts w:eastAsia="Calibri"/>
          <w:lang w:val="ru-RU"/>
        </w:rPr>
        <w:t>7.8 Оновити додаткові дані електронної марки</w:t>
      </w:r>
      <w:bookmarkEnd w:id="1379"/>
      <w:bookmarkEnd w:id="1380"/>
      <w:bookmarkEnd w:id="1381"/>
      <w:bookmarkEnd w:id="1382"/>
      <w:bookmarkEnd w:id="1383"/>
      <w:bookmarkEnd w:id="1384"/>
    </w:p>
    <w:p w14:paraId="3CA5081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ui/economic-operators/{economicOperatorId}/electronic-stamps/{electronicStampId}/additional-data</w:t>
      </w:r>
    </w:p>
    <w:p w14:paraId="2234D96A" w14:textId="77777777" w:rsidR="00786A9A" w:rsidRPr="009E31AA" w:rsidRDefault="00786A9A" w:rsidP="00B15164">
      <w:pPr>
        <w:pStyle w:val="Heading3"/>
        <w:rPr>
          <w:rFonts w:eastAsia="Calibri"/>
          <w:lang w:val="en-US"/>
        </w:rPr>
      </w:pPr>
      <w:bookmarkStart w:id="1385" w:name="_Toc220678939"/>
      <w:r w:rsidRPr="009E31AA">
        <w:rPr>
          <w:rFonts w:eastAsia="Calibri"/>
          <w:lang w:val="en-US"/>
        </w:rPr>
        <w:t>Вхідні параметри</w:t>
      </w:r>
      <w:bookmarkEnd w:id="1385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71"/>
        <w:gridCol w:w="2185"/>
        <w:gridCol w:w="1847"/>
        <w:gridCol w:w="967"/>
        <w:gridCol w:w="1855"/>
        <w:gridCol w:w="1291"/>
      </w:tblGrid>
      <w:tr w:rsidR="00786A9A" w:rsidRPr="009E31AA" w14:paraId="0F13EF9B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8576A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2683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7E1F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9212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2D227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503F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A4A3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DF56BDB" w14:textId="77777777" w:rsidTr="00094C69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BB8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2F5F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BEA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DF5FCE" w14:textId="77777777" w:rsidR="00786A9A" w:rsidRPr="009E31AA" w:rsidRDefault="00786A9A" w:rsidP="00786A9A">
            <w:pPr>
              <w:spacing w:after="160" w:line="259" w:lineRule="auto"/>
              <w:ind w:right="25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B23B3" w14:textId="77777777" w:rsidR="00786A9A" w:rsidRPr="009E31AA" w:rsidRDefault="00786A9A" w:rsidP="00094C69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74556E7" w14:textId="77777777" w:rsidR="00786A9A" w:rsidRPr="009E31AA" w:rsidRDefault="00786A9A" w:rsidP="00094C69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3C3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174D18" w14:textId="77777777" w:rsidR="00786A9A" w:rsidRPr="009E31AA" w:rsidRDefault="00786A9A" w:rsidP="00786A9A">
            <w:pPr>
              <w:spacing w:after="160" w:line="259" w:lineRule="auto"/>
              <w:ind w:right="3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8D90D67" w14:textId="77777777" w:rsidTr="00094C69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79E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B93A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140E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6AB8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7A250" w14:textId="77777777" w:rsidR="00786A9A" w:rsidRPr="009E31AA" w:rsidRDefault="00786A9A" w:rsidP="00094C69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25AB8C5" w14:textId="77777777" w:rsidR="00786A9A" w:rsidRPr="009E31AA" w:rsidRDefault="00786A9A" w:rsidP="00094C69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F32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DDE6BC3" w14:textId="77777777" w:rsidR="00786A9A" w:rsidRPr="009E31AA" w:rsidRDefault="00786A9A" w:rsidP="00786A9A">
            <w:pPr>
              <w:spacing w:after="160" w:line="259" w:lineRule="auto"/>
              <w:ind w:right="3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E901FCD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402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1AF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638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Bar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236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код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105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9FE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0D606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733760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6AF883D2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0D2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134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C78D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B5E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3FE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DBB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AAD6E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E0258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585CB0D8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609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2B0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42C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E93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ва вага товару (продукції), г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F06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1CF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9422CB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D079E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671361F2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937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556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E6C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Mark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BC5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ідмітка про нанесення графічного єле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C93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A09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1FFC68B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5C709B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55E6204B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17B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2F7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3CF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ry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ADC1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раїна виробивництва (лише для імпортованого алкоголю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E02B9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7F3E2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42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20612A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4F3C43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402FFA25" w14:textId="77777777" w:rsidR="00786A9A" w:rsidRPr="009E31AA" w:rsidRDefault="00786A9A" w:rsidP="00B15164">
      <w:pPr>
        <w:pStyle w:val="Heading3"/>
        <w:rPr>
          <w:lang w:val="en-US"/>
        </w:rPr>
      </w:pPr>
      <w:bookmarkStart w:id="1386" w:name="_Toc220678940"/>
      <w:r w:rsidRPr="009E31AA">
        <w:rPr>
          <w:lang w:val="en-US"/>
        </w:rPr>
        <w:t>Вихідні параметри</w:t>
      </w:r>
      <w:bookmarkEnd w:id="1386"/>
    </w:p>
    <w:tbl>
      <w:tblPr>
        <w:tblStyle w:val="TableGrid10"/>
        <w:tblW w:w="0" w:type="auto"/>
        <w:tblInd w:w="5" w:type="dxa"/>
        <w:tblCellMar>
          <w:top w:w="168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3"/>
        <w:gridCol w:w="1293"/>
        <w:gridCol w:w="1842"/>
        <w:gridCol w:w="1021"/>
        <w:gridCol w:w="1855"/>
        <w:gridCol w:w="2022"/>
      </w:tblGrid>
      <w:tr w:rsidR="00786A9A" w:rsidRPr="009E31AA" w14:paraId="75CF2B85" w14:textId="77777777" w:rsidTr="008132BE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9C297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0F0AE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6800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E8EA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80A8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BD28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B550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34DB456" w14:textId="77777777" w:rsidTr="008132BE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576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221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D8AD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ctiva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7C9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активації електронної мар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330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2F1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4EFD06" w14:textId="77777777" w:rsidR="00786A9A" w:rsidRPr="009E31AA" w:rsidRDefault="00786A9A" w:rsidP="00786A9A">
            <w:pPr>
              <w:spacing w:after="160" w:line="259" w:lineRule="auto"/>
              <w:ind w:right="25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- якщо ЕМ активована після оновлення даних</w:t>
            </w:r>
          </w:p>
        </w:tc>
      </w:tr>
    </w:tbl>
    <w:p w14:paraId="264CE097" w14:textId="77777777" w:rsidR="00786A9A" w:rsidRPr="009E31AA" w:rsidRDefault="00786A9A" w:rsidP="00B15164">
      <w:pPr>
        <w:pStyle w:val="Heading3"/>
        <w:rPr>
          <w:lang w:val="en-US"/>
        </w:rPr>
      </w:pPr>
      <w:bookmarkStart w:id="1387" w:name="_Toc220678941"/>
      <w:r w:rsidRPr="009E31AA">
        <w:rPr>
          <w:lang w:val="en-US"/>
        </w:rPr>
        <w:lastRenderedPageBreak/>
        <w:t>Опис помилок</w:t>
      </w:r>
      <w:bookmarkEnd w:id="1387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4946"/>
      </w:tblGrid>
      <w:tr w:rsidR="00786A9A" w:rsidRPr="009E31AA" w14:paraId="4946AFC6" w14:textId="77777777" w:rsidTr="002E1E15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E50BB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4265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04141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2873D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19BEAF1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D216D2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2529B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7AF64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07A2D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7362E9C6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0C3D1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4FF78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97C08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805CA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5C1BBE5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AF5780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CAC08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208346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9027F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83C4999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22066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1CB96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DC0DDD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0C9EFD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ої марки не знайдено</w:t>
            </w:r>
          </w:p>
        </w:tc>
      </w:tr>
      <w:tr w:rsidR="00786A9A" w:rsidRPr="009E31AA" w14:paraId="4DFCAEFE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02575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9E028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93287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43046" w14:textId="77777777" w:rsidR="00786A9A" w:rsidRPr="009E31AA" w:rsidRDefault="00786A9A" w:rsidP="002E1E15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1D21DA3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388" w:name="_Toc220678942"/>
      <w:bookmarkStart w:id="1389" w:name="_Toc221011709"/>
      <w:bookmarkStart w:id="1390" w:name="_Toc221014903"/>
      <w:bookmarkStart w:id="1391" w:name="_Toc221016072"/>
      <w:bookmarkStart w:id="1392" w:name="_Toc221016294"/>
      <w:bookmarkStart w:id="1393" w:name="_Toc221016517"/>
      <w:r w:rsidRPr="009E31AA">
        <w:rPr>
          <w:rFonts w:eastAsia="Calibri"/>
          <w:lang w:val="uk-UA"/>
        </w:rPr>
        <w:t>7</w:t>
      </w:r>
      <w:r w:rsidRPr="009E31AA">
        <w:rPr>
          <w:rFonts w:eastAsia="Calibri"/>
          <w:lang w:val="en-US"/>
        </w:rPr>
        <w:t>.</w:t>
      </w:r>
      <w:r w:rsidRPr="009E31AA">
        <w:rPr>
          <w:rFonts w:eastAsia="Calibri"/>
          <w:lang w:val="uk-UA"/>
        </w:rPr>
        <w:t>9</w:t>
      </w:r>
      <w:r w:rsidRPr="009E31AA">
        <w:rPr>
          <w:rFonts w:eastAsia="Calibri"/>
          <w:lang w:val="en-US"/>
        </w:rPr>
        <w:t xml:space="preserve"> Ініціювати сплату АП</w:t>
      </w:r>
      <w:bookmarkEnd w:id="1388"/>
      <w:bookmarkEnd w:id="1389"/>
      <w:bookmarkEnd w:id="1390"/>
      <w:bookmarkEnd w:id="1391"/>
      <w:bookmarkEnd w:id="1392"/>
      <w:bookmarkEnd w:id="1393"/>
    </w:p>
    <w:p w14:paraId="24C7EE7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ui/economic-operators/{economicOperatorId}/electronic-stamps/excise-tax</w:t>
      </w:r>
    </w:p>
    <w:p w14:paraId="25148654" w14:textId="77777777" w:rsidR="00786A9A" w:rsidRPr="009E31AA" w:rsidRDefault="00786A9A" w:rsidP="00B15164">
      <w:pPr>
        <w:pStyle w:val="Heading3"/>
        <w:rPr>
          <w:lang w:val="en-US"/>
        </w:rPr>
      </w:pPr>
      <w:bookmarkStart w:id="1394" w:name="_Toc220678943"/>
      <w:r w:rsidRPr="009E31AA">
        <w:rPr>
          <w:lang w:val="en-US"/>
        </w:rPr>
        <w:t>Вхідні параметри</w:t>
      </w:r>
      <w:bookmarkEnd w:id="1394"/>
    </w:p>
    <w:tbl>
      <w:tblPr>
        <w:tblStyle w:val="TableGrid10"/>
        <w:tblW w:w="0" w:type="auto"/>
        <w:tblInd w:w="5" w:type="dxa"/>
        <w:tblCellMar>
          <w:top w:w="167" w:type="dxa"/>
          <w:left w:w="102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9"/>
        <w:gridCol w:w="2505"/>
        <w:gridCol w:w="1662"/>
        <w:gridCol w:w="868"/>
        <w:gridCol w:w="1855"/>
        <w:gridCol w:w="1267"/>
      </w:tblGrid>
      <w:tr w:rsidR="00786A9A" w:rsidRPr="009E31AA" w14:paraId="5618D328" w14:textId="77777777" w:rsidTr="00E46691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720D59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576D8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4CA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74CD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FC7B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0943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6476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5D7EA9E" w14:textId="77777777" w:rsidTr="00DE389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98C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079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C8F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00A5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CCA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FF2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CA4848D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E7E14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86A9A" w:rsidRPr="009E31AA" w14:paraId="0DB73B65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5090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34F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CFA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iqueIdentifierBatch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F14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арт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87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8396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B434D42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FF7BA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786A9A" w:rsidRPr="009E31AA" w14:paraId="1847F4A1" w14:textId="77777777" w:rsidTr="00DE389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E3E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6EDF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3DB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4DC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УІ до сплат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4868D0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FE99D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2AC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AF6178" w14:textId="77777777" w:rsidR="00786A9A" w:rsidRPr="009E31AA" w:rsidRDefault="00786A9A" w:rsidP="00786A9A">
            <w:pPr>
              <w:spacing w:after="1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93B05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2F0D7C49" w14:textId="77777777" w:rsidR="00786A9A" w:rsidRPr="009E31AA" w:rsidRDefault="00786A9A" w:rsidP="00B15164">
      <w:pPr>
        <w:pStyle w:val="Heading3"/>
        <w:rPr>
          <w:lang w:val="en-US"/>
        </w:rPr>
      </w:pPr>
      <w:bookmarkStart w:id="1395" w:name="_Toc220678944"/>
      <w:r w:rsidRPr="009E31AA">
        <w:rPr>
          <w:lang w:val="en-US"/>
        </w:rPr>
        <w:t>Вихідні параметри</w:t>
      </w:r>
      <w:bookmarkEnd w:id="1395"/>
    </w:p>
    <w:tbl>
      <w:tblPr>
        <w:tblStyle w:val="TableGrid10"/>
        <w:tblW w:w="0" w:type="auto"/>
        <w:tblInd w:w="5" w:type="dxa"/>
        <w:tblCellMar>
          <w:left w:w="102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615"/>
        <w:gridCol w:w="890"/>
        <w:gridCol w:w="2808"/>
        <w:gridCol w:w="1012"/>
        <w:gridCol w:w="1879"/>
        <w:gridCol w:w="1288"/>
      </w:tblGrid>
      <w:tr w:rsidR="00786A9A" w:rsidRPr="009E31AA" w14:paraId="75F37405" w14:textId="77777777" w:rsidTr="00E4669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365CAB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1FCD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60DAA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541BB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5D4ED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4AC75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2B5F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67783C7" w14:textId="77777777" w:rsidTr="00DE389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B6D1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8AA5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0906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5568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для відстеження прогре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A99F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5434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07C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71275CA" w14:textId="77777777" w:rsidR="00786A9A" w:rsidRPr="009E31AA" w:rsidRDefault="00786A9A" w:rsidP="00B15164">
      <w:pPr>
        <w:pStyle w:val="Heading3"/>
        <w:rPr>
          <w:lang w:val="en-US"/>
        </w:rPr>
      </w:pPr>
      <w:bookmarkStart w:id="1396" w:name="_Toc220678945"/>
      <w:r w:rsidRPr="009E31AA">
        <w:rPr>
          <w:lang w:val="en-US"/>
        </w:rPr>
        <w:lastRenderedPageBreak/>
        <w:t>Опис помилок</w:t>
      </w:r>
      <w:bookmarkEnd w:id="1396"/>
    </w:p>
    <w:tbl>
      <w:tblPr>
        <w:tblStyle w:val="TableGrid1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2096"/>
        <w:gridCol w:w="4946"/>
      </w:tblGrid>
      <w:tr w:rsidR="00786A9A" w:rsidRPr="009E31AA" w14:paraId="44ABF7B3" w14:textId="77777777" w:rsidTr="002E1E15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3D99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2A48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2D8C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8371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9A1F0A3" w14:textId="77777777" w:rsidTr="002E1E15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4A54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914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9C70A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F2EE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40FA0A29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9967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C1AA1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A116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D643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EBDEB32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649F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77F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BEFF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63CD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4B8EA27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F4D2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4DA2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9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6B42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fli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F172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Workflow вже запущено</w:t>
            </w:r>
          </w:p>
        </w:tc>
      </w:tr>
      <w:tr w:rsidR="00786A9A" w:rsidRPr="009E31AA" w14:paraId="79327BC5" w14:textId="77777777" w:rsidTr="002E1E15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FBB0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9D29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4470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A92B4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576A077" w14:textId="69A7B43F" w:rsidR="00B15164" w:rsidRPr="00D37A16" w:rsidRDefault="00D37A16" w:rsidP="00B15164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 xml:space="preserve">ГРУПА: </w:t>
      </w:r>
      <w:r w:rsidR="00B15164" w:rsidRPr="00D37A16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  <w:lang w:val="ru-RU"/>
        </w:rPr>
        <w:t>ПОВІДОМЛЕННЯ НА ДЕАКТИВАЦІЮ ЕЛЕКТРОННИХ МАРОК</w:t>
      </w:r>
    </w:p>
    <w:p w14:paraId="464764A9" w14:textId="5DC18E22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397" w:name="_Toc220678946"/>
      <w:bookmarkStart w:id="1398" w:name="_Toc221011710"/>
      <w:bookmarkStart w:id="1399" w:name="_Toc221014904"/>
      <w:bookmarkStart w:id="1400" w:name="_Toc221016073"/>
      <w:bookmarkStart w:id="1401" w:name="_Toc221016295"/>
      <w:bookmarkStart w:id="1402" w:name="_Toc221016518"/>
      <w:r w:rsidRPr="009E31AA">
        <w:rPr>
          <w:rFonts w:eastAsia="Calibri"/>
          <w:lang w:val="ru-RU"/>
        </w:rPr>
        <w:t>7.10 Отримати список повідомлень на деактивацію ЕМ</w:t>
      </w:r>
      <w:bookmarkEnd w:id="1397"/>
      <w:bookmarkEnd w:id="1398"/>
      <w:bookmarkEnd w:id="1399"/>
      <w:bookmarkEnd w:id="1400"/>
      <w:bookmarkEnd w:id="1401"/>
      <w:bookmarkEnd w:id="1402"/>
    </w:p>
    <w:p w14:paraId="3BED6FB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excise-stamp-deactivation-messages</w:t>
      </w:r>
    </w:p>
    <w:p w14:paraId="1EE30ABC" w14:textId="77777777" w:rsidR="00786A9A" w:rsidRPr="009E31AA" w:rsidRDefault="00786A9A" w:rsidP="009E31AA">
      <w:pPr>
        <w:pStyle w:val="Heading3"/>
        <w:rPr>
          <w:lang w:val="en-US"/>
        </w:rPr>
      </w:pPr>
      <w:bookmarkStart w:id="1403" w:name="_Toc220678947"/>
      <w:r w:rsidRPr="009E31AA">
        <w:rPr>
          <w:lang w:val="en-US"/>
        </w:rPr>
        <w:t>Вхідні параметри</w:t>
      </w:r>
      <w:bookmarkEnd w:id="1403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88"/>
        <w:gridCol w:w="1284"/>
        <w:gridCol w:w="2095"/>
        <w:gridCol w:w="1568"/>
        <w:gridCol w:w="895"/>
        <w:gridCol w:w="1772"/>
        <w:gridCol w:w="1959"/>
      </w:tblGrid>
      <w:tr w:rsidR="00786A9A" w:rsidRPr="009E31AA" w14:paraId="0582E779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1F8692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7A52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B518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7381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39C2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F93B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59E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7E78E65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6B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1C0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339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361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FF16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9D7D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5F3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0AB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B4C15A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4E9D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06A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ABE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CD5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61E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E99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86D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19B9B805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723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45CC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CAF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D4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2903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7B479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FDC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D5B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56242C2A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54C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8CC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500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F0E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0C5B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6E2E0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454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79A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041B1ED2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F36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78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965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AD1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A1B0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E0CE0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BFE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A11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lastRenderedPageBreak/>
              <w:t>замовчуванням: 1</w:t>
            </w:r>
          </w:p>
        </w:tc>
      </w:tr>
      <w:tr w:rsidR="00786A9A" w:rsidRPr="009E31AA" w14:paraId="599CEBC9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A0E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703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596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29B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CD01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3A894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C3D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DB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00</w:t>
            </w:r>
          </w:p>
        </w:tc>
      </w:tr>
      <w:tr w:rsidR="00786A9A" w:rsidRPr="009E31AA" w14:paraId="598990A1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E6F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AFA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A25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9B4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272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103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020E7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, доступні значення: DocumentNumber, CreatedAt, Quantity,</w:t>
            </w:r>
          </w:p>
          <w:p w14:paraId="5FF1C7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, StatusId, за замовчуванням: CreatedAt</w:t>
            </w:r>
          </w:p>
        </w:tc>
      </w:tr>
      <w:tr w:rsidR="00786A9A" w:rsidRPr="009E31AA" w14:paraId="5B46B92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7E55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3D6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B09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6DE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92F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EF7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6A2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28DCFC1F" w14:textId="77777777" w:rsidR="00786A9A" w:rsidRPr="009E31AA" w:rsidRDefault="00786A9A" w:rsidP="00D37A16">
      <w:pPr>
        <w:pStyle w:val="Heading3"/>
        <w:rPr>
          <w:lang w:val="en-US"/>
        </w:rPr>
      </w:pPr>
      <w:bookmarkStart w:id="1404" w:name="_Toc220678948"/>
      <w:r w:rsidRPr="009E31AA">
        <w:rPr>
          <w:lang w:val="en-US"/>
        </w:rPr>
        <w:t>Вихідні параметри</w:t>
      </w:r>
      <w:bookmarkEnd w:id="1404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29" w:type="dxa"/>
        </w:tblCellMar>
        <w:tblLook w:val="04A0" w:firstRow="1" w:lastRow="0" w:firstColumn="1" w:lastColumn="0" w:noHBand="0" w:noVBand="1"/>
      </w:tblPr>
      <w:tblGrid>
        <w:gridCol w:w="449"/>
        <w:gridCol w:w="1408"/>
        <w:gridCol w:w="1940"/>
        <w:gridCol w:w="2010"/>
        <w:gridCol w:w="1019"/>
        <w:gridCol w:w="1863"/>
        <w:gridCol w:w="1272"/>
      </w:tblGrid>
      <w:tr w:rsidR="00786A9A" w:rsidRPr="009E31AA" w14:paraId="5FA53E5F" w14:textId="77777777" w:rsidTr="00E46691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C0ED0E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5309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B298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8321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B479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B786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B33F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08302B3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6BA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AE5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5C1B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61B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повідомлень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891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200B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755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D149B3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B3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7475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A26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71F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4AE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1C5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45D5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FB4B0D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3D9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912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5B3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C5C2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EBC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D14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0EE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7B2BD4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FE5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C3D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F57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323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4338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998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B4E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359B4A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36D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EE6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BAE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2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15D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5FD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8B3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678275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404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3EF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7E6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33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C3C4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42D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1D5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932984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992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B13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83F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F23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татус (1-Чернетка, 2-Підписано, 3-Підтверджено, 4-Відхилено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71D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5B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091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5C7868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07BD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F6C6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AF9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F17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0C1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CF4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AE5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88026B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0E1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5035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859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ECC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1E7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874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06F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5D0077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A76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FF6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EE8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E81A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9F9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35C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AEE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31A36E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B87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37B1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9D3C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F2E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BF5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058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332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750FABB5" w14:textId="77777777" w:rsidR="00786A9A" w:rsidRPr="009E31AA" w:rsidRDefault="00786A9A" w:rsidP="009E31AA">
      <w:pPr>
        <w:pStyle w:val="Heading3"/>
        <w:rPr>
          <w:lang w:val="en-US"/>
        </w:rPr>
      </w:pPr>
      <w:bookmarkStart w:id="1405" w:name="_Toc220678949"/>
      <w:r w:rsidRPr="009E31AA">
        <w:rPr>
          <w:lang w:val="en-US"/>
        </w:rPr>
        <w:t>Опис помилок</w:t>
      </w:r>
      <w:bookmarkEnd w:id="1405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293"/>
      </w:tblGrid>
      <w:tr w:rsidR="00786A9A" w:rsidRPr="009E31AA" w14:paraId="7FC3E2FC" w14:textId="77777777" w:rsidTr="00E46691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3B43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9A66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6617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A5DA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7850095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7D5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B2F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8020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D43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ABB730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44B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C61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D5D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89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7183EBFB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8A8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FC2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65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30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27F63C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0ED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74C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042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5A4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7F98CE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34A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21A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0D7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F292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B9EE7C8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06" w:name="_Toc220678950"/>
      <w:bookmarkStart w:id="1407" w:name="_Toc221011711"/>
      <w:bookmarkStart w:id="1408" w:name="_Toc221014905"/>
      <w:bookmarkStart w:id="1409" w:name="_Toc221016074"/>
      <w:bookmarkStart w:id="1410" w:name="_Toc221016296"/>
      <w:bookmarkStart w:id="1411" w:name="_Toc221016519"/>
      <w:r w:rsidRPr="009E31AA">
        <w:rPr>
          <w:rFonts w:eastAsia="Calibri"/>
          <w:lang w:val="ru-RU"/>
        </w:rPr>
        <w:lastRenderedPageBreak/>
        <w:t xml:space="preserve">7.11 Експортувати список повідомлень на деактивацію ЕМ в </w:t>
      </w:r>
      <w:r w:rsidRPr="009E31AA">
        <w:rPr>
          <w:rFonts w:eastAsia="Calibri"/>
          <w:lang w:val="en-US"/>
        </w:rPr>
        <w:t>CSV</w:t>
      </w:r>
      <w:bookmarkEnd w:id="1406"/>
      <w:bookmarkEnd w:id="1407"/>
      <w:bookmarkEnd w:id="1408"/>
      <w:bookmarkEnd w:id="1409"/>
      <w:bookmarkEnd w:id="1410"/>
      <w:bookmarkEnd w:id="1411"/>
    </w:p>
    <w:p w14:paraId="4A2EE5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csv</w:t>
      </w:r>
    </w:p>
    <w:p w14:paraId="04277DD4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7A12DA12" w14:textId="77777777" w:rsidR="00786A9A" w:rsidRPr="009E31AA" w:rsidRDefault="00786A9A" w:rsidP="009E31AA">
      <w:pPr>
        <w:pStyle w:val="Heading3"/>
        <w:rPr>
          <w:lang w:val="en-US"/>
        </w:rPr>
      </w:pPr>
      <w:bookmarkStart w:id="1412" w:name="_Toc220678951"/>
      <w:r w:rsidRPr="009E31AA">
        <w:rPr>
          <w:lang w:val="en-US"/>
        </w:rPr>
        <w:t>Вхідні параметри</w:t>
      </w:r>
      <w:bookmarkEnd w:id="1412"/>
    </w:p>
    <w:tbl>
      <w:tblPr>
        <w:tblStyle w:val="TableGrid10"/>
        <w:tblW w:w="0" w:type="auto"/>
        <w:tblInd w:w="3" w:type="dxa"/>
        <w:tblLayout w:type="fixed"/>
        <w:tblCellMar>
          <w:top w:w="127" w:type="dxa"/>
          <w:left w:w="78" w:type="dxa"/>
          <w:right w:w="84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418"/>
        <w:gridCol w:w="1701"/>
        <w:gridCol w:w="850"/>
        <w:gridCol w:w="1134"/>
        <w:gridCol w:w="3023"/>
      </w:tblGrid>
      <w:tr w:rsidR="00786A9A" w:rsidRPr="009E31AA" w14:paraId="49B580EE" w14:textId="77777777" w:rsidTr="008132BE">
        <w:trPr>
          <w:trHeight w:val="284"/>
          <w:tblHeader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44DD4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E8AB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0FEE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4B38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D3AF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F4D5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B23C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6F11C5A" w14:textId="77777777" w:rsidTr="008132BE">
        <w:trPr>
          <w:trHeight w:val="285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000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4F5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D81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51F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8993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BAE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FFB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73AE3B8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96D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418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B20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906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8554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A8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A57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2F91C82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EE6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1CD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6CF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519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9F0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D6F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ABB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324C4050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759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2BE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D85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F7F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E3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6EA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DF2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27F2C580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BF8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B41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E8D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843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539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8F3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BF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0952D3F9" w14:textId="77777777" w:rsidTr="008132BE">
        <w:trPr>
          <w:trHeight w:val="284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8F87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12E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225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5F2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B1D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1BD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337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4F2ED264" w14:textId="77777777" w:rsidR="00786A9A" w:rsidRPr="009E31AA" w:rsidRDefault="00786A9A" w:rsidP="009E31AA">
      <w:pPr>
        <w:pStyle w:val="Heading3"/>
        <w:rPr>
          <w:lang w:val="en-US"/>
        </w:rPr>
      </w:pPr>
      <w:bookmarkStart w:id="1413" w:name="_Toc220678952"/>
      <w:r w:rsidRPr="009E31AA">
        <w:rPr>
          <w:lang w:val="en-US"/>
        </w:rPr>
        <w:t>Вихідні параметри</w:t>
      </w:r>
      <w:bookmarkEnd w:id="141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63"/>
        <w:gridCol w:w="908"/>
        <w:gridCol w:w="2383"/>
        <w:gridCol w:w="1032"/>
        <w:gridCol w:w="1849"/>
        <w:gridCol w:w="1691"/>
      </w:tblGrid>
      <w:tr w:rsidR="00786A9A" w:rsidRPr="009E31AA" w14:paraId="4B7674F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4A1E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7626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B5CC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724F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540A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2A51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83E1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2B98320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1A8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DCA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B1A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5591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DAD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BCD5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257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01FB6E84" w14:textId="77777777" w:rsidR="00786A9A" w:rsidRPr="009E31AA" w:rsidRDefault="00786A9A" w:rsidP="009E31AA">
      <w:pPr>
        <w:pStyle w:val="Heading3"/>
        <w:rPr>
          <w:lang w:val="en-US"/>
        </w:rPr>
      </w:pPr>
      <w:bookmarkStart w:id="1414" w:name="_Toc220679068"/>
      <w:r w:rsidRPr="009E31AA">
        <w:rPr>
          <w:lang w:val="en-US"/>
        </w:rPr>
        <w:t>Опис помилок</w:t>
      </w:r>
      <w:bookmarkEnd w:id="1414"/>
    </w:p>
    <w:tbl>
      <w:tblPr>
        <w:tblStyle w:val="TableGrid10"/>
        <w:tblW w:w="11152" w:type="dxa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845"/>
        <w:gridCol w:w="1394"/>
        <w:gridCol w:w="3467"/>
        <w:gridCol w:w="5446"/>
      </w:tblGrid>
      <w:tr w:rsidR="00786A9A" w:rsidRPr="009E31AA" w14:paraId="02B3C167" w14:textId="77777777" w:rsidTr="00E46691">
        <w:trPr>
          <w:trHeight w:val="284"/>
          <w:tblHeader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CB5C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A39E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16AD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1CD2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4D1574E" w14:textId="77777777" w:rsidTr="00DE389A">
        <w:trPr>
          <w:trHeight w:val="285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F3D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A8AA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A791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E43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C341172" w14:textId="77777777" w:rsidTr="00DE389A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F34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6226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72B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3A7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423C916" w14:textId="77777777" w:rsidTr="00DE389A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E42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5D9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44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508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17AD03A" w14:textId="77777777" w:rsidTr="00DE389A">
        <w:trPr>
          <w:trHeight w:val="284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61C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997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3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0AB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5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693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F92E5C9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15" w:name="_Toc220679069"/>
      <w:bookmarkStart w:id="1416" w:name="_Toc221011712"/>
      <w:bookmarkStart w:id="1417" w:name="_Toc221014906"/>
      <w:bookmarkStart w:id="1418" w:name="_Toc221016075"/>
      <w:bookmarkStart w:id="1419" w:name="_Toc221016297"/>
      <w:bookmarkStart w:id="1420" w:name="_Toc221016520"/>
      <w:r w:rsidRPr="009E31AA">
        <w:rPr>
          <w:rFonts w:eastAsia="Calibri"/>
          <w:lang w:val="ru-RU"/>
        </w:rPr>
        <w:t>7.12 Отримати деталі повідомлення на деактивацію ЕМ</w:t>
      </w:r>
      <w:bookmarkEnd w:id="1415"/>
      <w:bookmarkEnd w:id="1416"/>
      <w:bookmarkEnd w:id="1417"/>
      <w:bookmarkEnd w:id="1418"/>
      <w:bookmarkEnd w:id="1419"/>
      <w:bookmarkEnd w:id="1420"/>
    </w:p>
    <w:p w14:paraId="21862A0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330679CD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1A7B769B" w14:textId="77777777" w:rsidR="00786A9A" w:rsidRDefault="00786A9A" w:rsidP="009E31AA">
      <w:pPr>
        <w:pStyle w:val="Heading3"/>
        <w:rPr>
          <w:lang w:val="uk-UA"/>
        </w:rPr>
      </w:pPr>
      <w:bookmarkStart w:id="1421" w:name="_Toc220679070"/>
      <w:r w:rsidRPr="009E31AA">
        <w:rPr>
          <w:lang w:val="en-US"/>
        </w:rPr>
        <w:t>Вхідні параметри</w:t>
      </w:r>
      <w:bookmarkEnd w:id="142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DD1E7D" w:rsidRPr="009E31AA" w14:paraId="5455E32B" w14:textId="77777777" w:rsidTr="00612227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20AA70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3746A1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9D7451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841B92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28934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F66F93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233285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DD1E7D" w:rsidRPr="009E31AA" w14:paraId="0D7C6014" w14:textId="77777777" w:rsidTr="00612227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BA56F" w14:textId="774C83F1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65543" w14:textId="4D6EBCC5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1BF30" w14:textId="2C4CB419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051BB" w14:textId="15A5F774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FC3CBC" w14:textId="1B12E4D9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B2F546" w14:textId="3EE22C27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87DBC" w14:textId="05C4AD69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DD1E7D" w:rsidRPr="009E31AA" w14:paraId="46D3D332" w14:textId="77777777" w:rsidTr="00612227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8B54C" w14:textId="4759F2CA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017ED" w14:textId="60C4101D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2A78D" w14:textId="5CAB157B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2BEDC" w14:textId="2A63ED92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50FAD4" w14:textId="569DC45E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36910" w14:textId="7D832B2D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260AE" w14:textId="2C1C662B" w:rsidR="00DD1E7D" w:rsidRPr="009E31AA" w:rsidRDefault="00DD1E7D" w:rsidP="00DD1E7D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C73AB27" w14:textId="77777777" w:rsidR="00786A9A" w:rsidRDefault="00786A9A" w:rsidP="000E56E7">
      <w:pPr>
        <w:pStyle w:val="Heading3"/>
        <w:rPr>
          <w:lang w:val="uk-UA"/>
        </w:rPr>
      </w:pPr>
      <w:bookmarkStart w:id="1422" w:name="_Toc220679071"/>
      <w:r w:rsidRPr="009E31AA">
        <w:rPr>
          <w:lang w:val="en-US"/>
        </w:rPr>
        <w:t xml:space="preserve">Вихідні </w:t>
      </w:r>
      <w:r w:rsidRPr="000E56E7">
        <w:t>параметри</w:t>
      </w:r>
      <w:bookmarkEnd w:id="1422"/>
    </w:p>
    <w:tbl>
      <w:tblPr>
        <w:tblStyle w:val="TableGrid3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417"/>
        <w:gridCol w:w="2127"/>
        <w:gridCol w:w="992"/>
        <w:gridCol w:w="1134"/>
        <w:gridCol w:w="2314"/>
      </w:tblGrid>
      <w:tr w:rsidR="000E56E7" w:rsidRPr="009E31AA" w14:paraId="1F8B546D" w14:textId="77777777" w:rsidTr="002E1E15">
        <w:trPr>
          <w:trHeight w:val="284"/>
          <w:tblHeader/>
        </w:trPr>
        <w:tc>
          <w:tcPr>
            <w:tcW w:w="562" w:type="dxa"/>
            <w:shd w:val="clear" w:color="auto" w:fill="F0F0F0"/>
          </w:tcPr>
          <w:p w14:paraId="636A6EC2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0527FDAB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shd w:val="clear" w:color="auto" w:fill="F0F0F0"/>
          </w:tcPr>
          <w:p w14:paraId="6A3B3FE4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shd w:val="clear" w:color="auto" w:fill="F0F0F0"/>
          </w:tcPr>
          <w:p w14:paraId="7E0F058F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</w:tcPr>
          <w:p w14:paraId="21554932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5FE5BB95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</w:tcPr>
          <w:p w14:paraId="0B5A3AB8" w14:textId="77777777" w:rsidR="00DD1E7D" w:rsidRPr="009E31AA" w:rsidRDefault="00DD1E7D" w:rsidP="0061222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0E56E7" w:rsidRPr="009E31AA" w14:paraId="6362A649" w14:textId="77777777" w:rsidTr="002E1E15">
        <w:trPr>
          <w:trHeight w:val="285"/>
        </w:trPr>
        <w:tc>
          <w:tcPr>
            <w:tcW w:w="562" w:type="dxa"/>
          </w:tcPr>
          <w:p w14:paraId="3F329A30" w14:textId="3074D79B" w:rsidR="000E56E7" w:rsidRPr="000E56E7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14:paraId="1351ECF2" w14:textId="0D80257C" w:rsidR="000E56E7" w:rsidRPr="000E56E7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8FBBAA8" w14:textId="082AC72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7C34A874" w14:textId="6C2743D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92" w:type="dxa"/>
          </w:tcPr>
          <w:p w14:paraId="39616D30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0B2F59CA" w14:textId="69A6903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294405F" w14:textId="35F6AC2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C7659DE" w14:textId="1EB3CF2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49986785" w14:textId="77777777" w:rsidTr="002E1E15">
        <w:trPr>
          <w:trHeight w:val="285"/>
        </w:trPr>
        <w:tc>
          <w:tcPr>
            <w:tcW w:w="562" w:type="dxa"/>
          </w:tcPr>
          <w:p w14:paraId="2D82EDB2" w14:textId="76C835E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14:paraId="12E59D68" w14:textId="79C9B26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DD46D29" w14:textId="49CE8D4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7" w:type="dxa"/>
          </w:tcPr>
          <w:p w14:paraId="296C7139" w14:textId="140FF2D5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92" w:type="dxa"/>
          </w:tcPr>
          <w:p w14:paraId="40405B71" w14:textId="42E394C5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000DFB0" w14:textId="2FCF16A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C920A0D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2835B9AD" w14:textId="77777777" w:rsidTr="002E1E15">
        <w:trPr>
          <w:trHeight w:val="285"/>
        </w:trPr>
        <w:tc>
          <w:tcPr>
            <w:tcW w:w="562" w:type="dxa"/>
          </w:tcPr>
          <w:p w14:paraId="7039E94A" w14:textId="3020EAA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14:paraId="78B7BD35" w14:textId="79D7DDF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BE287E0" w14:textId="696B34E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127" w:type="dxa"/>
          </w:tcPr>
          <w:p w14:paraId="7C836C52" w14:textId="50D8882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 xml:space="preserve">Причина деактивації 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електронних марок</w:t>
            </w:r>
          </w:p>
        </w:tc>
        <w:tc>
          <w:tcPr>
            <w:tcW w:w="992" w:type="dxa"/>
          </w:tcPr>
          <w:p w14:paraId="58DF7EB9" w14:textId="1DEC605E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134" w:type="dxa"/>
          </w:tcPr>
          <w:p w14:paraId="110D5FA5" w14:textId="1039B6F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91AE7A6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1D07CC5D" w14:textId="77777777" w:rsidTr="002E1E15">
        <w:trPr>
          <w:trHeight w:val="285"/>
        </w:trPr>
        <w:tc>
          <w:tcPr>
            <w:tcW w:w="562" w:type="dxa"/>
          </w:tcPr>
          <w:p w14:paraId="0B412917" w14:textId="4F37BF1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</w:tcPr>
          <w:p w14:paraId="5DD20BE2" w14:textId="28AB8AC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E1EB43B" w14:textId="57F797C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emCount</w:t>
            </w:r>
          </w:p>
        </w:tc>
        <w:tc>
          <w:tcPr>
            <w:tcW w:w="2127" w:type="dxa"/>
          </w:tcPr>
          <w:p w14:paraId="5AF535DD" w14:textId="5087BDC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ількість ЕМ для деактивації</w:t>
            </w:r>
          </w:p>
        </w:tc>
        <w:tc>
          <w:tcPr>
            <w:tcW w:w="992" w:type="dxa"/>
          </w:tcPr>
          <w:p w14:paraId="02889CD8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0C2057D9" w14:textId="4DF5AF42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4FD6DD46" w14:textId="655157E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vAlign w:val="center"/>
          </w:tcPr>
          <w:p w14:paraId="00F39E2D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61714FC8" w14:textId="77777777" w:rsidTr="002E1E15">
        <w:trPr>
          <w:trHeight w:val="285"/>
        </w:trPr>
        <w:tc>
          <w:tcPr>
            <w:tcW w:w="562" w:type="dxa"/>
          </w:tcPr>
          <w:p w14:paraId="00B3D8F6" w14:textId="530E8B6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</w:tcPr>
          <w:p w14:paraId="0E9717FB" w14:textId="7007409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57FBE04" w14:textId="6145CDF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taxSum</w:t>
            </w:r>
          </w:p>
        </w:tc>
        <w:tc>
          <w:tcPr>
            <w:tcW w:w="2127" w:type="dxa"/>
          </w:tcPr>
          <w:p w14:paraId="20A98FE3" w14:textId="4DFACF1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92" w:type="dxa"/>
          </w:tcPr>
          <w:p w14:paraId="2401ACF7" w14:textId="29E7DA89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6F554DBA" w14:textId="3EB77530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693DC25" w14:textId="7777777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0236B834" w14:textId="77777777" w:rsidTr="002E1E15">
        <w:trPr>
          <w:trHeight w:val="285"/>
        </w:trPr>
        <w:tc>
          <w:tcPr>
            <w:tcW w:w="562" w:type="dxa"/>
          </w:tcPr>
          <w:p w14:paraId="55F1C79D" w14:textId="08454C5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</w:tcPr>
          <w:p w14:paraId="3783BED5" w14:textId="658DF72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43CC154" w14:textId="124F6C5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127" w:type="dxa"/>
          </w:tcPr>
          <w:p w14:paraId="39D18616" w14:textId="0BFB7C8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92" w:type="dxa"/>
          </w:tcPr>
          <w:p w14:paraId="49E6033D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integer</w:t>
            </w:r>
          </w:p>
          <w:p w14:paraId="3611DA47" w14:textId="18172915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65EF98ED" w14:textId="4B8FD0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3CAB2B6" w14:textId="672BE49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2 – Підписано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3 – Підтверджено</w:t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4 - Відхилено</w:t>
            </w:r>
          </w:p>
        </w:tc>
      </w:tr>
      <w:tr w:rsidR="000E56E7" w:rsidRPr="009E31AA" w14:paraId="1F0A9F44" w14:textId="77777777" w:rsidTr="002E1E15">
        <w:trPr>
          <w:trHeight w:val="285"/>
        </w:trPr>
        <w:tc>
          <w:tcPr>
            <w:tcW w:w="562" w:type="dxa"/>
          </w:tcPr>
          <w:p w14:paraId="28CB157C" w14:textId="758CB00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</w:tcPr>
          <w:p w14:paraId="1203FD62" w14:textId="31499220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3E1C4915" w14:textId="6E77951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127" w:type="dxa"/>
          </w:tcPr>
          <w:p w14:paraId="5E2C721C" w14:textId="7C9F676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992" w:type="dxa"/>
          </w:tcPr>
          <w:p w14:paraId="6A2280F3" w14:textId="0A4F92F3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48B9CFE1" w14:textId="29C5195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1B68D045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142E4C8F" w14:textId="77777777" w:rsidTr="002E1E15">
        <w:trPr>
          <w:trHeight w:val="285"/>
        </w:trPr>
        <w:tc>
          <w:tcPr>
            <w:tcW w:w="562" w:type="dxa"/>
          </w:tcPr>
          <w:p w14:paraId="7800439E" w14:textId="4F3BBD9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8" w:type="dxa"/>
          </w:tcPr>
          <w:p w14:paraId="3D2EFAA3" w14:textId="41E490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E520AF8" w14:textId="7875943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ignedAt</w:t>
            </w:r>
          </w:p>
        </w:tc>
        <w:tc>
          <w:tcPr>
            <w:tcW w:w="2127" w:type="dxa"/>
          </w:tcPr>
          <w:p w14:paraId="3C7B9812" w14:textId="51C4B72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Дата підписання</w:t>
            </w:r>
          </w:p>
        </w:tc>
        <w:tc>
          <w:tcPr>
            <w:tcW w:w="992" w:type="dxa"/>
          </w:tcPr>
          <w:p w14:paraId="6C85CB6B" w14:textId="02B27E94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63D9C2C0" w14:textId="14AEA47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4113BC2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D1FF9F8" w14:textId="77777777" w:rsidTr="002E1E15">
        <w:trPr>
          <w:trHeight w:val="285"/>
        </w:trPr>
        <w:tc>
          <w:tcPr>
            <w:tcW w:w="562" w:type="dxa"/>
          </w:tcPr>
          <w:p w14:paraId="0B4DCB85" w14:textId="2EC5780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</w:tcPr>
          <w:p w14:paraId="4285771F" w14:textId="689AD30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537B6E2" w14:textId="169F752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ignedById</w:t>
            </w:r>
          </w:p>
        </w:tc>
        <w:tc>
          <w:tcPr>
            <w:tcW w:w="2127" w:type="dxa"/>
          </w:tcPr>
          <w:p w14:paraId="156FAEAE" w14:textId="7E5D8A4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им підписано (ID користувача)</w:t>
            </w:r>
          </w:p>
        </w:tc>
        <w:tc>
          <w:tcPr>
            <w:tcW w:w="992" w:type="dxa"/>
          </w:tcPr>
          <w:p w14:paraId="658E48A3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788D13FC" w14:textId="1E8591D3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5744B563" w14:textId="053801C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1EF8723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CB3FB92" w14:textId="77777777" w:rsidTr="002E1E15">
        <w:trPr>
          <w:trHeight w:val="285"/>
        </w:trPr>
        <w:tc>
          <w:tcPr>
            <w:tcW w:w="562" w:type="dxa"/>
          </w:tcPr>
          <w:p w14:paraId="024B26FA" w14:textId="5FC6DA1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8" w:type="dxa"/>
          </w:tcPr>
          <w:p w14:paraId="1822EF62" w14:textId="6AA8A9B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F463CAD" w14:textId="6383049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ignedByName</w:t>
            </w:r>
          </w:p>
        </w:tc>
        <w:tc>
          <w:tcPr>
            <w:tcW w:w="2127" w:type="dxa"/>
          </w:tcPr>
          <w:p w14:paraId="14927A90" w14:textId="34547A3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Ким підписано (ім'я)</w:t>
            </w:r>
          </w:p>
        </w:tc>
        <w:tc>
          <w:tcPr>
            <w:tcW w:w="992" w:type="dxa"/>
          </w:tcPr>
          <w:p w14:paraId="5274A540" w14:textId="27E14388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FF47844" w14:textId="07E8910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0B6B7BF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F8F4AE2" w14:textId="77777777" w:rsidTr="002E1E15">
        <w:trPr>
          <w:trHeight w:val="285"/>
        </w:trPr>
        <w:tc>
          <w:tcPr>
            <w:tcW w:w="562" w:type="dxa"/>
          </w:tcPr>
          <w:p w14:paraId="4F71F6A4" w14:textId="1738999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8" w:type="dxa"/>
          </w:tcPr>
          <w:p w14:paraId="620FC62C" w14:textId="716824D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2326299" w14:textId="435B46A5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1Id</w:t>
            </w:r>
          </w:p>
        </w:tc>
        <w:tc>
          <w:tcPr>
            <w:tcW w:w="2127" w:type="dxa"/>
          </w:tcPr>
          <w:p w14:paraId="31FD4E8A" w14:textId="1FB1F44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Ідентифікатор квитанції №1</w:t>
            </w:r>
          </w:p>
        </w:tc>
        <w:tc>
          <w:tcPr>
            <w:tcW w:w="992" w:type="dxa"/>
          </w:tcPr>
          <w:p w14:paraId="08F5BE9C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5DBADE7F" w14:textId="569E2696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64F68A39" w14:textId="0C3B20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1218F9C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A08FF11" w14:textId="77777777" w:rsidTr="002E1E15">
        <w:trPr>
          <w:trHeight w:val="285"/>
        </w:trPr>
        <w:tc>
          <w:tcPr>
            <w:tcW w:w="562" w:type="dxa"/>
          </w:tcPr>
          <w:p w14:paraId="4B804026" w14:textId="062E032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8" w:type="dxa"/>
          </w:tcPr>
          <w:p w14:paraId="1229CD72" w14:textId="2E3C7A3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68BB4782" w14:textId="6129518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1IsApproved</w:t>
            </w:r>
          </w:p>
        </w:tc>
        <w:tc>
          <w:tcPr>
            <w:tcW w:w="2127" w:type="dxa"/>
          </w:tcPr>
          <w:p w14:paraId="73B32FCC" w14:textId="092A18D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квитанції №1</w:t>
            </w:r>
          </w:p>
        </w:tc>
        <w:tc>
          <w:tcPr>
            <w:tcW w:w="992" w:type="dxa"/>
          </w:tcPr>
          <w:p w14:paraId="3C3DA2B1" w14:textId="2F08A82F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23972443" w14:textId="7A28DB0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856EE83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05785257" w14:textId="77777777" w:rsidTr="002E1E15">
        <w:trPr>
          <w:trHeight w:val="285"/>
        </w:trPr>
        <w:tc>
          <w:tcPr>
            <w:tcW w:w="562" w:type="dxa"/>
          </w:tcPr>
          <w:p w14:paraId="39616A10" w14:textId="73FB999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8" w:type="dxa"/>
          </w:tcPr>
          <w:p w14:paraId="692EBA3B" w14:textId="1640025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40AB6225" w14:textId="30A7486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1CreatedAt</w:t>
            </w:r>
          </w:p>
        </w:tc>
        <w:tc>
          <w:tcPr>
            <w:tcW w:w="2127" w:type="dxa"/>
          </w:tcPr>
          <w:p w14:paraId="09E0F0D3" w14:textId="1C9288F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Час створення квитанції №1</w:t>
            </w:r>
          </w:p>
        </w:tc>
        <w:tc>
          <w:tcPr>
            <w:tcW w:w="992" w:type="dxa"/>
          </w:tcPr>
          <w:p w14:paraId="158377CA" w14:textId="3C9D3FE0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6F974F81" w14:textId="77A84D8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AD200E0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6ED974A4" w14:textId="77777777" w:rsidTr="002E1E15">
        <w:trPr>
          <w:trHeight w:val="285"/>
        </w:trPr>
        <w:tc>
          <w:tcPr>
            <w:tcW w:w="562" w:type="dxa"/>
          </w:tcPr>
          <w:p w14:paraId="2AD208FD" w14:textId="275CA4F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8" w:type="dxa"/>
          </w:tcPr>
          <w:p w14:paraId="56AFAA2D" w14:textId="2831C5C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C205924" w14:textId="187DAE5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2Id</w:t>
            </w:r>
          </w:p>
        </w:tc>
        <w:tc>
          <w:tcPr>
            <w:tcW w:w="2127" w:type="dxa"/>
          </w:tcPr>
          <w:p w14:paraId="700876EB" w14:textId="28966F9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Ідентифікатор квитанції №2</w:t>
            </w:r>
          </w:p>
        </w:tc>
        <w:tc>
          <w:tcPr>
            <w:tcW w:w="992" w:type="dxa"/>
          </w:tcPr>
          <w:p w14:paraId="2E44A75D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0FC70218" w14:textId="1AD55FA6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60A81BC6" w14:textId="06C3140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C3E5897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429AF0A0" w14:textId="77777777" w:rsidTr="002E1E15">
        <w:trPr>
          <w:trHeight w:val="285"/>
        </w:trPr>
        <w:tc>
          <w:tcPr>
            <w:tcW w:w="562" w:type="dxa"/>
          </w:tcPr>
          <w:p w14:paraId="680FA1AF" w14:textId="4D0E072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18" w:type="dxa"/>
          </w:tcPr>
          <w:p w14:paraId="3ABAA6BE" w14:textId="2E3686D8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59B9DA4" w14:textId="7CDFCE1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2IsApproved</w:t>
            </w:r>
          </w:p>
        </w:tc>
        <w:tc>
          <w:tcPr>
            <w:tcW w:w="2127" w:type="dxa"/>
          </w:tcPr>
          <w:p w14:paraId="5DFB7584" w14:textId="30F2C025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квитанції №2</w:t>
            </w:r>
          </w:p>
        </w:tc>
        <w:tc>
          <w:tcPr>
            <w:tcW w:w="992" w:type="dxa"/>
          </w:tcPr>
          <w:p w14:paraId="12D83A19" w14:textId="6BC2194A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0C398F33" w14:textId="1051218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7376142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7EF56AFC" w14:textId="77777777" w:rsidTr="002E1E15">
        <w:trPr>
          <w:trHeight w:val="285"/>
        </w:trPr>
        <w:tc>
          <w:tcPr>
            <w:tcW w:w="562" w:type="dxa"/>
          </w:tcPr>
          <w:p w14:paraId="56E4D6B0" w14:textId="28164394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8" w:type="dxa"/>
          </w:tcPr>
          <w:p w14:paraId="240CF7EE" w14:textId="792B4C5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0901EB5" w14:textId="0D1BD18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ceipt2CreatedAt</w:t>
            </w:r>
          </w:p>
        </w:tc>
        <w:tc>
          <w:tcPr>
            <w:tcW w:w="2127" w:type="dxa"/>
          </w:tcPr>
          <w:p w14:paraId="53F6D6E6" w14:textId="7F425666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Час створення квитанції №2</w:t>
            </w:r>
          </w:p>
        </w:tc>
        <w:tc>
          <w:tcPr>
            <w:tcW w:w="992" w:type="dxa"/>
          </w:tcPr>
          <w:p w14:paraId="3F9F2AE5" w14:textId="2EF97AE5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583D57E6" w14:textId="33EC762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462020C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289198A4" w14:textId="77777777" w:rsidTr="002E1E15">
        <w:trPr>
          <w:trHeight w:val="285"/>
        </w:trPr>
        <w:tc>
          <w:tcPr>
            <w:tcW w:w="562" w:type="dxa"/>
          </w:tcPr>
          <w:p w14:paraId="422DBF4E" w14:textId="74999FF2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8" w:type="dxa"/>
          </w:tcPr>
          <w:p w14:paraId="7010F7A0" w14:textId="4499F4FC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55F8A704" w14:textId="61583AF1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sultId</w:t>
            </w:r>
          </w:p>
        </w:tc>
        <w:tc>
          <w:tcPr>
            <w:tcW w:w="2127" w:type="dxa"/>
          </w:tcPr>
          <w:p w14:paraId="3F2C21E4" w14:textId="10DA0FC3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Ідентифікатор результату розгляду</w:t>
            </w:r>
          </w:p>
        </w:tc>
        <w:tc>
          <w:tcPr>
            <w:tcW w:w="992" w:type="dxa"/>
            <w:vAlign w:val="center"/>
          </w:tcPr>
          <w:p w14:paraId="189B6803" w14:textId="77777777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string</w:t>
            </w:r>
          </w:p>
          <w:p w14:paraId="1B1CEEB6" w14:textId="1CF1E919" w:rsidR="000E56E7" w:rsidRPr="009E31AA" w:rsidRDefault="000E56E7" w:rsidP="000E56E7">
            <w:pPr>
              <w:spacing w:after="8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3FFE8F83" w14:textId="07882BC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3D474CD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6772CFA8" w14:textId="77777777" w:rsidTr="002E1E15">
        <w:trPr>
          <w:trHeight w:val="285"/>
        </w:trPr>
        <w:tc>
          <w:tcPr>
            <w:tcW w:w="562" w:type="dxa"/>
          </w:tcPr>
          <w:p w14:paraId="32367AB8" w14:textId="3A955020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8" w:type="dxa"/>
          </w:tcPr>
          <w:p w14:paraId="6F0EAF9F" w14:textId="0D2FAB4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1744B3E" w14:textId="78CA797D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resultIsApproved</w:t>
            </w:r>
          </w:p>
        </w:tc>
        <w:tc>
          <w:tcPr>
            <w:tcW w:w="2127" w:type="dxa"/>
          </w:tcPr>
          <w:p w14:paraId="05775355" w14:textId="0AA3A12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Статус результату розгляду</w:t>
            </w:r>
          </w:p>
        </w:tc>
        <w:tc>
          <w:tcPr>
            <w:tcW w:w="992" w:type="dxa"/>
          </w:tcPr>
          <w:p w14:paraId="4DC49422" w14:textId="426B236C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0973B54C" w14:textId="233ACB8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36FEC907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1680105C" w14:textId="77777777" w:rsidTr="002E1E15">
        <w:trPr>
          <w:trHeight w:val="285"/>
        </w:trPr>
        <w:tc>
          <w:tcPr>
            <w:tcW w:w="562" w:type="dxa"/>
          </w:tcPr>
          <w:p w14:paraId="51CEC6CF" w14:textId="4A005D3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8" w:type="dxa"/>
          </w:tcPr>
          <w:p w14:paraId="04ADDD9A" w14:textId="0B058909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1D1B0DBA" w14:textId="6E66E79F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sultCreatedAt</w:t>
            </w:r>
          </w:p>
        </w:tc>
        <w:tc>
          <w:tcPr>
            <w:tcW w:w="2127" w:type="dxa"/>
          </w:tcPr>
          <w:p w14:paraId="31EA5590" w14:textId="7CD0B84B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Час створення результату розгляду</w:t>
            </w:r>
          </w:p>
        </w:tc>
        <w:tc>
          <w:tcPr>
            <w:tcW w:w="992" w:type="dxa"/>
          </w:tcPr>
          <w:p w14:paraId="05E1499C" w14:textId="6E3B070F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</w:tcPr>
          <w:p w14:paraId="2ED1A669" w14:textId="698AC75A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3BE9E196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7529D690" w14:textId="77777777" w:rsidTr="002E1E15">
        <w:trPr>
          <w:trHeight w:val="285"/>
        </w:trPr>
        <w:tc>
          <w:tcPr>
            <w:tcW w:w="562" w:type="dxa"/>
          </w:tcPr>
          <w:p w14:paraId="31784D46" w14:textId="61193A1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8" w:type="dxa"/>
          </w:tcPr>
          <w:p w14:paraId="6F393119" w14:textId="1FD64DD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001D6E8B" w14:textId="7B75D20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2127" w:type="dxa"/>
          </w:tcPr>
          <w:p w14:paraId="042671B0" w14:textId="72073FF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ї</w:t>
            </w:r>
          </w:p>
        </w:tc>
        <w:tc>
          <w:tcPr>
            <w:tcW w:w="992" w:type="dxa"/>
          </w:tcPr>
          <w:p w14:paraId="51E42057" w14:textId="1B2DD673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37B982AF" w14:textId="4888CD0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2D7356F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178EC32F" w14:textId="77777777" w:rsidTr="002E1E15">
        <w:trPr>
          <w:trHeight w:val="285"/>
        </w:trPr>
        <w:tc>
          <w:tcPr>
            <w:tcW w:w="562" w:type="dxa"/>
          </w:tcPr>
          <w:p w14:paraId="52A42C95" w14:textId="5AE2AB8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8" w:type="dxa"/>
          </w:tcPr>
          <w:p w14:paraId="7F4F2EFC" w14:textId="44DA4E0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1BCA781A" w14:textId="05EF438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416E4F58" w14:textId="46FF1AC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992" w:type="dxa"/>
          </w:tcPr>
          <w:p w14:paraId="43B2A0ED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FE6AAE6" w14:textId="36D48821" w:rsidR="000E56E7" w:rsidRPr="009E31AA" w:rsidRDefault="000E56E7" w:rsidP="000E56E7">
            <w:pPr>
              <w:spacing w:after="8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0F3721C9" w14:textId="1277204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117C288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889DE6F" w14:textId="77777777" w:rsidTr="002E1E15">
        <w:trPr>
          <w:trHeight w:val="285"/>
        </w:trPr>
        <w:tc>
          <w:tcPr>
            <w:tcW w:w="562" w:type="dxa"/>
          </w:tcPr>
          <w:p w14:paraId="78BAF384" w14:textId="1C27129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8" w:type="dxa"/>
          </w:tcPr>
          <w:p w14:paraId="371D0B43" w14:textId="220091D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7045CA00" w14:textId="0AE7589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Name</w:t>
            </w:r>
          </w:p>
        </w:tc>
        <w:tc>
          <w:tcPr>
            <w:tcW w:w="2127" w:type="dxa"/>
          </w:tcPr>
          <w:p w14:paraId="406358D6" w14:textId="683E8C3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файлу</w:t>
            </w:r>
          </w:p>
        </w:tc>
        <w:tc>
          <w:tcPr>
            <w:tcW w:w="992" w:type="dxa"/>
          </w:tcPr>
          <w:p w14:paraId="3E53E6E1" w14:textId="42971C3C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3CD171D" w14:textId="3A23115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5DFC710D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08CE646A" w14:textId="77777777" w:rsidTr="002E1E15">
        <w:trPr>
          <w:trHeight w:val="285"/>
        </w:trPr>
        <w:tc>
          <w:tcPr>
            <w:tcW w:w="562" w:type="dxa"/>
          </w:tcPr>
          <w:p w14:paraId="627B44D4" w14:textId="70EED8D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8" w:type="dxa"/>
          </w:tcPr>
          <w:p w14:paraId="2E0C5E79" w14:textId="1600F7D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</w:tcPr>
          <w:p w14:paraId="2B9104A7" w14:textId="3E3096D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groupedElectronicStamps</w:t>
            </w:r>
          </w:p>
        </w:tc>
        <w:tc>
          <w:tcPr>
            <w:tcW w:w="2127" w:type="dxa"/>
          </w:tcPr>
          <w:p w14:paraId="756C3316" w14:textId="6917CEF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електронних марок, згрупованих за номенклатурою</w:t>
            </w:r>
          </w:p>
        </w:tc>
        <w:tc>
          <w:tcPr>
            <w:tcW w:w="992" w:type="dxa"/>
          </w:tcPr>
          <w:p w14:paraId="52F0CA94" w14:textId="516B7BD2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7A9865B5" w14:textId="237A19E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382B7B5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48E94854" w14:textId="77777777" w:rsidTr="002E1E15">
        <w:trPr>
          <w:trHeight w:val="285"/>
        </w:trPr>
        <w:tc>
          <w:tcPr>
            <w:tcW w:w="562" w:type="dxa"/>
          </w:tcPr>
          <w:p w14:paraId="124F7143" w14:textId="388890D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8" w:type="dxa"/>
          </w:tcPr>
          <w:p w14:paraId="0CB8DB27" w14:textId="6A2A39A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2ABC2968" w14:textId="70F2FE4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menclature</w:t>
            </w:r>
          </w:p>
        </w:tc>
        <w:tc>
          <w:tcPr>
            <w:tcW w:w="2127" w:type="dxa"/>
          </w:tcPr>
          <w:p w14:paraId="0F8D4424" w14:textId="3510F91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нклатура</w:t>
            </w:r>
          </w:p>
        </w:tc>
        <w:tc>
          <w:tcPr>
            <w:tcW w:w="992" w:type="dxa"/>
          </w:tcPr>
          <w:p w14:paraId="397BC5E3" w14:textId="67312D1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кт</w:t>
            </w:r>
          </w:p>
        </w:tc>
        <w:tc>
          <w:tcPr>
            <w:tcW w:w="1134" w:type="dxa"/>
          </w:tcPr>
          <w:p w14:paraId="5C6360C4" w14:textId="649BB29B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B842E18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02697F33" w14:textId="77777777" w:rsidTr="002E1E15">
        <w:trPr>
          <w:trHeight w:val="285"/>
        </w:trPr>
        <w:tc>
          <w:tcPr>
            <w:tcW w:w="562" w:type="dxa"/>
          </w:tcPr>
          <w:p w14:paraId="7AECF091" w14:textId="2441723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8" w:type="dxa"/>
          </w:tcPr>
          <w:p w14:paraId="6ED5F763" w14:textId="7DC8562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218095F7" w14:textId="099E8F7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</w:tcPr>
          <w:p w14:paraId="5D05E817" w14:textId="22F23B4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-код</w:t>
            </w:r>
          </w:p>
        </w:tc>
        <w:tc>
          <w:tcPr>
            <w:tcW w:w="992" w:type="dxa"/>
          </w:tcPr>
          <w:p w14:paraId="46A59F82" w14:textId="41D88FA5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AE5204E" w14:textId="2C0B950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231547A0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4A3F8D74" w14:textId="77777777" w:rsidTr="002E1E15">
        <w:trPr>
          <w:trHeight w:val="285"/>
        </w:trPr>
        <w:tc>
          <w:tcPr>
            <w:tcW w:w="562" w:type="dxa"/>
          </w:tcPr>
          <w:p w14:paraId="037DD5CC" w14:textId="03227D6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8" w:type="dxa"/>
          </w:tcPr>
          <w:p w14:paraId="0D7FA6AA" w14:textId="5D30845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75297A08" w14:textId="295308B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</w:tcPr>
          <w:p w14:paraId="533B8089" w14:textId="7181CA3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продукту</w:t>
            </w:r>
          </w:p>
        </w:tc>
        <w:tc>
          <w:tcPr>
            <w:tcW w:w="992" w:type="dxa"/>
          </w:tcPr>
          <w:p w14:paraId="2CBEFCE2" w14:textId="1B377E3E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5F84045" w14:textId="3AF2D77B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FC66C90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86B57C3" w14:textId="77777777" w:rsidTr="002E1E15">
        <w:trPr>
          <w:trHeight w:val="285"/>
        </w:trPr>
        <w:tc>
          <w:tcPr>
            <w:tcW w:w="562" w:type="dxa"/>
          </w:tcPr>
          <w:p w14:paraId="38744BBC" w14:textId="2912C5A8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8" w:type="dxa"/>
          </w:tcPr>
          <w:p w14:paraId="608A352D" w14:textId="5035947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3126DCEF" w14:textId="328EBD8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tiption</w:t>
            </w:r>
          </w:p>
        </w:tc>
        <w:tc>
          <w:tcPr>
            <w:tcW w:w="2127" w:type="dxa"/>
          </w:tcPr>
          <w:p w14:paraId="3AF691A5" w14:textId="2908D0E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пис УКТЗЕД</w:t>
            </w:r>
          </w:p>
        </w:tc>
        <w:tc>
          <w:tcPr>
            <w:tcW w:w="992" w:type="dxa"/>
          </w:tcPr>
          <w:p w14:paraId="203E3219" w14:textId="524251D5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D14A3AE" w14:textId="554A292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6BD7FF55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510C47D7" w14:textId="77777777" w:rsidTr="002E1E15">
        <w:trPr>
          <w:trHeight w:val="285"/>
        </w:trPr>
        <w:tc>
          <w:tcPr>
            <w:tcW w:w="562" w:type="dxa"/>
          </w:tcPr>
          <w:p w14:paraId="6C415C40" w14:textId="5F2CE0D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8</w:t>
            </w:r>
          </w:p>
        </w:tc>
        <w:tc>
          <w:tcPr>
            <w:tcW w:w="1418" w:type="dxa"/>
          </w:tcPr>
          <w:p w14:paraId="227CF704" w14:textId="57BA7ADC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2F1D205B" w14:textId="2808333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</w:tcPr>
          <w:p w14:paraId="0B6F1CFA" w14:textId="5DA0E6D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датковий режим</w:t>
            </w:r>
          </w:p>
        </w:tc>
        <w:tc>
          <w:tcPr>
            <w:tcW w:w="992" w:type="dxa"/>
          </w:tcPr>
          <w:p w14:paraId="40B75519" w14:textId="00C5CD76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54487559" w14:textId="3F67D02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ACACC4B" w14:textId="77777777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</w:p>
        </w:tc>
      </w:tr>
      <w:tr w:rsidR="000E56E7" w:rsidRPr="009E31AA" w14:paraId="365F8A78" w14:textId="77777777" w:rsidTr="002E1E15">
        <w:trPr>
          <w:trHeight w:val="285"/>
        </w:trPr>
        <w:tc>
          <w:tcPr>
            <w:tcW w:w="562" w:type="dxa"/>
          </w:tcPr>
          <w:p w14:paraId="3A5B0E86" w14:textId="0A4FFEB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8" w:type="dxa"/>
          </w:tcPr>
          <w:p w14:paraId="5249051E" w14:textId="39EB027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565632F4" w14:textId="07C9E56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TypeId</w:t>
            </w:r>
          </w:p>
        </w:tc>
        <w:tc>
          <w:tcPr>
            <w:tcW w:w="2127" w:type="dxa"/>
          </w:tcPr>
          <w:p w14:paraId="43ED996D" w14:textId="67732C6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продукції</w:t>
            </w:r>
          </w:p>
        </w:tc>
        <w:tc>
          <w:tcPr>
            <w:tcW w:w="992" w:type="dxa"/>
          </w:tcPr>
          <w:p w14:paraId="487C941C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D23BBD3" w14:textId="6E4AE4B0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</w:tcPr>
          <w:p w14:paraId="2EE93D3C" w14:textId="4A34311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4F4B4034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Вітчизня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Імпортні тютюнові вироб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Вітчизняні рідини,</w:t>
            </w:r>
          </w:p>
          <w:p w14:paraId="44DEE763" w14:textId="14EADB5E" w:rsidR="000E56E7" w:rsidRPr="009E31AA" w:rsidRDefault="000E56E7" w:rsidP="000E56E7">
            <w:pPr>
              <w:spacing w:after="160" w:line="259" w:lineRule="auto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-Імпортні рідини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5-Вітчизняний алкоголь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6-Імпортний алкоголь</w:t>
            </w:r>
          </w:p>
        </w:tc>
      </w:tr>
      <w:tr w:rsidR="000E56E7" w:rsidRPr="009E31AA" w14:paraId="1EB310EF" w14:textId="77777777" w:rsidTr="002E1E15">
        <w:trPr>
          <w:trHeight w:val="285"/>
        </w:trPr>
        <w:tc>
          <w:tcPr>
            <w:tcW w:w="562" w:type="dxa"/>
          </w:tcPr>
          <w:p w14:paraId="00483B9A" w14:textId="569D5AF8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8" w:type="dxa"/>
          </w:tcPr>
          <w:p w14:paraId="6E23337F" w14:textId="6DB7B42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7" w:type="dxa"/>
          </w:tcPr>
          <w:p w14:paraId="577B83F3" w14:textId="3B86669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lectronicStamps</w:t>
            </w:r>
          </w:p>
        </w:tc>
        <w:tc>
          <w:tcPr>
            <w:tcW w:w="2127" w:type="dxa"/>
          </w:tcPr>
          <w:p w14:paraId="3881F066" w14:textId="2E1AEB4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92" w:type="dxa"/>
          </w:tcPr>
          <w:p w14:paraId="6BF03AD7" w14:textId="59C1BC24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134" w:type="dxa"/>
          </w:tcPr>
          <w:p w14:paraId="7A0E3660" w14:textId="785BA2BE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0E48ECDA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0FA00281" w14:textId="77777777" w:rsidTr="002E1E15">
        <w:trPr>
          <w:trHeight w:val="285"/>
        </w:trPr>
        <w:tc>
          <w:tcPr>
            <w:tcW w:w="562" w:type="dxa"/>
          </w:tcPr>
          <w:p w14:paraId="295220D6" w14:textId="088CC92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8" w:type="dxa"/>
          </w:tcPr>
          <w:p w14:paraId="4EC270C2" w14:textId="1C0DE983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146C931A" w14:textId="5CC4023B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</w:tcPr>
          <w:p w14:paraId="24541102" w14:textId="669681C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лектронної марки</w:t>
            </w:r>
          </w:p>
        </w:tc>
        <w:tc>
          <w:tcPr>
            <w:tcW w:w="992" w:type="dxa"/>
          </w:tcPr>
          <w:p w14:paraId="36FC874E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81D34EB" w14:textId="10DF8C09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</w:tcPr>
          <w:p w14:paraId="2384083E" w14:textId="6B0C00CC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1B3D0971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2DEB409C" w14:textId="77777777" w:rsidTr="002E1E15">
        <w:trPr>
          <w:trHeight w:val="285"/>
        </w:trPr>
        <w:tc>
          <w:tcPr>
            <w:tcW w:w="562" w:type="dxa"/>
          </w:tcPr>
          <w:p w14:paraId="5FE131CD" w14:textId="351A634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8" w:type="dxa"/>
          </w:tcPr>
          <w:p w14:paraId="5D407377" w14:textId="505FAD5A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0C9A8EF3" w14:textId="018A3AA1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127" w:type="dxa"/>
          </w:tcPr>
          <w:p w14:paraId="206AB747" w14:textId="2EF7D94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992" w:type="dxa"/>
          </w:tcPr>
          <w:p w14:paraId="3905DEB5" w14:textId="75583C42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313D9D45" w14:textId="550C9AC9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3C73FE7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5056C0EB" w14:textId="77777777" w:rsidTr="002E1E15">
        <w:trPr>
          <w:trHeight w:val="285"/>
        </w:trPr>
        <w:tc>
          <w:tcPr>
            <w:tcW w:w="562" w:type="dxa"/>
          </w:tcPr>
          <w:p w14:paraId="19DE5A6E" w14:textId="2B33E0A6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8" w:type="dxa"/>
          </w:tcPr>
          <w:p w14:paraId="023FE496" w14:textId="003DFBA7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683111ED" w14:textId="64EBE3BF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dableNumber</w:t>
            </w:r>
          </w:p>
        </w:tc>
        <w:tc>
          <w:tcPr>
            <w:tcW w:w="2127" w:type="dxa"/>
          </w:tcPr>
          <w:p w14:paraId="3D899D39" w14:textId="488D0B6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мент придатний для читання</w:t>
            </w:r>
          </w:p>
        </w:tc>
        <w:tc>
          <w:tcPr>
            <w:tcW w:w="992" w:type="dxa"/>
          </w:tcPr>
          <w:p w14:paraId="6361624E" w14:textId="65FC322E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2A0538EF" w14:textId="171E09E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565E033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E56E7" w:rsidRPr="009E31AA" w14:paraId="56708A34" w14:textId="77777777" w:rsidTr="002E1E15">
        <w:trPr>
          <w:trHeight w:val="285"/>
        </w:trPr>
        <w:tc>
          <w:tcPr>
            <w:tcW w:w="562" w:type="dxa"/>
          </w:tcPr>
          <w:p w14:paraId="0A5DF6F3" w14:textId="3672D352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8" w:type="dxa"/>
          </w:tcPr>
          <w:p w14:paraId="51D78964" w14:textId="6E21AFE0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7" w:type="dxa"/>
          </w:tcPr>
          <w:p w14:paraId="54BE953F" w14:textId="1D652255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Tax</w:t>
            </w:r>
          </w:p>
        </w:tc>
        <w:tc>
          <w:tcPr>
            <w:tcW w:w="2127" w:type="dxa"/>
          </w:tcPr>
          <w:p w14:paraId="2E707C83" w14:textId="4BE2D764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кцизний податок</w:t>
            </w:r>
          </w:p>
        </w:tc>
        <w:tc>
          <w:tcPr>
            <w:tcW w:w="992" w:type="dxa"/>
          </w:tcPr>
          <w:p w14:paraId="2C657346" w14:textId="586E003A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134" w:type="dxa"/>
          </w:tcPr>
          <w:p w14:paraId="4B041B6C" w14:textId="0F0B964D" w:rsidR="000E56E7" w:rsidRPr="009E31AA" w:rsidRDefault="000E56E7" w:rsidP="000E56E7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779CD3A6" w14:textId="77777777" w:rsidR="000E56E7" w:rsidRPr="009E31AA" w:rsidRDefault="000E56E7" w:rsidP="000E56E7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423DBA4" w14:textId="77777777" w:rsidR="00786A9A" w:rsidRPr="009E31AA" w:rsidRDefault="00786A9A" w:rsidP="002E1E15">
      <w:pPr>
        <w:pStyle w:val="Heading3"/>
        <w:rPr>
          <w:lang w:val="en-US"/>
        </w:rPr>
      </w:pPr>
      <w:bookmarkStart w:id="1423" w:name="_Toc220679072"/>
      <w:r w:rsidRPr="009E31AA">
        <w:rPr>
          <w:lang w:val="en-US"/>
        </w:rPr>
        <w:t>Опис помилок</w:t>
      </w:r>
      <w:bookmarkEnd w:id="1423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349E81B8" w14:textId="77777777" w:rsidTr="006532E0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ADD8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4D05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C5F2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FF4F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6280039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34C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8EB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DE8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2FB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762C4B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9D5B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E30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637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BFA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1A7B40F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17D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587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792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D68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4DE8BF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393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A4B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B93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EE9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31FF1E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C63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1D2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38E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9CE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003D3EB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0E6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691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45DD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467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89B983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24" w:name="_Toc220679073"/>
      <w:bookmarkStart w:id="1425" w:name="_Toc221011713"/>
      <w:bookmarkStart w:id="1426" w:name="_Toc221014907"/>
      <w:bookmarkStart w:id="1427" w:name="_Toc221016076"/>
      <w:bookmarkStart w:id="1428" w:name="_Toc221016298"/>
      <w:bookmarkStart w:id="1429" w:name="_Toc221016521"/>
      <w:r w:rsidRPr="009E31AA">
        <w:rPr>
          <w:rFonts w:eastAsia="Calibri"/>
          <w:lang w:val="ru-RU"/>
        </w:rPr>
        <w:t>7.13 Завантажити файл повідомлення на деактивацію ЕМ</w:t>
      </w:r>
      <w:bookmarkEnd w:id="1424"/>
      <w:bookmarkEnd w:id="1425"/>
      <w:bookmarkEnd w:id="1426"/>
      <w:bookmarkEnd w:id="1427"/>
      <w:bookmarkEnd w:id="1428"/>
      <w:bookmarkEnd w:id="1429"/>
    </w:p>
    <w:p w14:paraId="142C715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ownload</w:t>
      </w:r>
    </w:p>
    <w:p w14:paraId="080517A3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7B6D5DB2" w14:textId="77777777" w:rsidR="00786A9A" w:rsidRPr="009E31AA" w:rsidRDefault="00786A9A" w:rsidP="009E31AA">
      <w:pPr>
        <w:pStyle w:val="Heading3"/>
        <w:rPr>
          <w:lang w:val="en-US"/>
        </w:rPr>
      </w:pPr>
      <w:bookmarkStart w:id="1430" w:name="_Toc220679074"/>
      <w:r w:rsidRPr="009E31AA">
        <w:rPr>
          <w:lang w:val="en-US"/>
        </w:rPr>
        <w:t>Вхідні параметри</w:t>
      </w:r>
      <w:bookmarkEnd w:id="1430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41"/>
        <w:gridCol w:w="2138"/>
        <w:gridCol w:w="1643"/>
        <w:gridCol w:w="825"/>
        <w:gridCol w:w="1808"/>
        <w:gridCol w:w="1812"/>
      </w:tblGrid>
      <w:tr w:rsidR="00786A9A" w:rsidRPr="009E31AA" w14:paraId="27F893DA" w14:textId="77777777" w:rsidTr="000E56E7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B07D7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C8EA42" w14:textId="77777777" w:rsidR="00786A9A" w:rsidRPr="009E31AA" w:rsidRDefault="00786A9A" w:rsidP="00786A9A">
            <w:pPr>
              <w:spacing w:after="160" w:line="259" w:lineRule="auto"/>
              <w:ind w:right="2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CFC5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CA9D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05D3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8481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58BA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4A347C8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CDE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055E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77A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3CB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4209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64D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809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9B403A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58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244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4E40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18B2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EEF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7A99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7F1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247634F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D61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091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18BD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49F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419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3821E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82E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6BA57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>2 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6D22D3D7" w14:textId="77777777" w:rsidR="00786A9A" w:rsidRPr="009E31AA" w:rsidRDefault="00786A9A" w:rsidP="009E31AA">
      <w:pPr>
        <w:pStyle w:val="Heading3"/>
        <w:rPr>
          <w:lang w:val="en-US"/>
        </w:rPr>
      </w:pPr>
      <w:bookmarkStart w:id="1431" w:name="_Toc220679075"/>
      <w:r w:rsidRPr="009E31AA">
        <w:rPr>
          <w:lang w:val="en-US"/>
        </w:rPr>
        <w:t>Вихідні параметри</w:t>
      </w:r>
      <w:bookmarkEnd w:id="143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80"/>
        <w:gridCol w:w="857"/>
        <w:gridCol w:w="2397"/>
        <w:gridCol w:w="978"/>
        <w:gridCol w:w="1849"/>
        <w:gridCol w:w="1865"/>
      </w:tblGrid>
      <w:tr w:rsidR="00786A9A" w:rsidRPr="009E31AA" w14:paraId="735F7340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25C5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02077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9E8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662E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189F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9A7C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99DA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EEF9077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564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C8E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DCC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A80F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повідомлення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BC1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4E7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A51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1791EA01" w14:textId="77777777" w:rsidR="00786A9A" w:rsidRPr="009E31AA" w:rsidRDefault="00786A9A" w:rsidP="00956BDF">
      <w:pPr>
        <w:pStyle w:val="Heading3"/>
        <w:rPr>
          <w:lang w:val="en-US"/>
        </w:rPr>
      </w:pPr>
      <w:bookmarkStart w:id="1432" w:name="_Toc220679076"/>
      <w:r w:rsidRPr="009E31AA">
        <w:rPr>
          <w:lang w:val="en-US"/>
        </w:rPr>
        <w:lastRenderedPageBreak/>
        <w:t>Опис помилок</w:t>
      </w:r>
      <w:bookmarkEnd w:id="1432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EB3A775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CAD7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7B700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977C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820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988349B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2BF3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BE7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EB4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278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26D95F6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707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DA0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A0CF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451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4E35956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DB0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5C0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942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11E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2EEAB0E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148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D32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1EA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7A2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3EA630F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524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F942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B97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B9F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FA55CC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0FD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F31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83D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046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5E4F43F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33" w:name="_Toc220679077"/>
      <w:bookmarkStart w:id="1434" w:name="_Toc221011714"/>
      <w:bookmarkStart w:id="1435" w:name="_Toc221014908"/>
      <w:bookmarkStart w:id="1436" w:name="_Toc221016077"/>
      <w:bookmarkStart w:id="1437" w:name="_Toc221016299"/>
      <w:bookmarkStart w:id="1438" w:name="_Toc221016522"/>
      <w:r w:rsidRPr="009E31AA">
        <w:rPr>
          <w:rFonts w:eastAsia="Calibri"/>
          <w:lang w:val="ru-RU"/>
        </w:rPr>
        <w:t xml:space="preserve">7.14 Завантажити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  <w:lang w:val="ru-RU"/>
        </w:rPr>
        <w:t xml:space="preserve">-файл квитанції до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33"/>
      <w:bookmarkEnd w:id="1434"/>
      <w:bookmarkEnd w:id="1435"/>
      <w:bookmarkEnd w:id="1436"/>
      <w:bookmarkEnd w:id="1437"/>
      <w:bookmarkEnd w:id="1438"/>
    </w:p>
    <w:p w14:paraId="3B7ACB8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ceipts/{receiptId}/download</w:t>
      </w:r>
    </w:p>
    <w:p w14:paraId="70DE2406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1518E64E" w14:textId="77777777" w:rsidR="00786A9A" w:rsidRPr="009E31AA" w:rsidRDefault="00786A9A" w:rsidP="009E31AA">
      <w:pPr>
        <w:pStyle w:val="Heading3"/>
        <w:rPr>
          <w:lang w:val="en-US"/>
        </w:rPr>
      </w:pPr>
      <w:bookmarkStart w:id="1439" w:name="_Toc220679078"/>
      <w:r w:rsidRPr="009E31AA">
        <w:rPr>
          <w:lang w:val="en-US"/>
        </w:rPr>
        <w:t>Вхідні параметри</w:t>
      </w:r>
      <w:bookmarkEnd w:id="1439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32"/>
        <w:gridCol w:w="2138"/>
        <w:gridCol w:w="1605"/>
        <w:gridCol w:w="820"/>
        <w:gridCol w:w="1808"/>
        <w:gridCol w:w="1864"/>
      </w:tblGrid>
      <w:tr w:rsidR="00786A9A" w:rsidRPr="009E31AA" w14:paraId="0AB08CFB" w14:textId="77777777" w:rsidTr="00D024BF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47F601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B582FF" w14:textId="77777777" w:rsidR="00786A9A" w:rsidRPr="009E31AA" w:rsidRDefault="00786A9A" w:rsidP="00786A9A">
            <w:pPr>
              <w:spacing w:after="160" w:line="259" w:lineRule="auto"/>
              <w:ind w:right="2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6F23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A6BF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1759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E2D5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2E5C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5FFD81B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D1D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6FB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32D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8599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075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BE92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1014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2BA1F5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288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5F1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847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89D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2CF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4AF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2DFF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9AEC8B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0AF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AE2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975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eip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FB9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квитан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BDB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FD0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40B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BDA6575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651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72E0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666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CA9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DB95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7CCE7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A7A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6B6D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5660D5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XML</w:t>
            </w:r>
          </w:p>
        </w:tc>
      </w:tr>
    </w:tbl>
    <w:p w14:paraId="2F66355F" w14:textId="77777777" w:rsidR="00786A9A" w:rsidRPr="009E31AA" w:rsidRDefault="00786A9A" w:rsidP="009E31AA">
      <w:pPr>
        <w:pStyle w:val="Heading3"/>
        <w:rPr>
          <w:lang w:val="en-US"/>
        </w:rPr>
      </w:pPr>
      <w:bookmarkStart w:id="1440" w:name="_Toc220679079"/>
      <w:r w:rsidRPr="009E31AA">
        <w:rPr>
          <w:lang w:val="en-US"/>
        </w:rPr>
        <w:lastRenderedPageBreak/>
        <w:t>Вихідні параметри</w:t>
      </w:r>
      <w:bookmarkEnd w:id="144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30" w:type="dxa"/>
        </w:tblCellMar>
        <w:tblLook w:val="04A0" w:firstRow="1" w:lastRow="0" w:firstColumn="1" w:lastColumn="0" w:noHBand="0" w:noVBand="1"/>
      </w:tblPr>
      <w:tblGrid>
        <w:gridCol w:w="450"/>
        <w:gridCol w:w="1535"/>
        <w:gridCol w:w="835"/>
        <w:gridCol w:w="2601"/>
        <w:gridCol w:w="955"/>
        <w:gridCol w:w="1864"/>
        <w:gridCol w:w="1721"/>
      </w:tblGrid>
      <w:tr w:rsidR="00786A9A" w:rsidRPr="009E31AA" w14:paraId="122DB648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1A56A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7C0A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ACDB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F714E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D9AC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C4E1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09A5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71466FD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6A0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CBF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094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CD2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-файл квитанції до повідомлення на деактивацію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147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B43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87B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34BFB700" w14:textId="77777777" w:rsidR="00786A9A" w:rsidRPr="009E31AA" w:rsidRDefault="00786A9A" w:rsidP="009E31AA">
      <w:pPr>
        <w:pStyle w:val="Heading3"/>
        <w:rPr>
          <w:lang w:val="en-US"/>
        </w:rPr>
      </w:pPr>
      <w:bookmarkStart w:id="1441" w:name="_Toc220679080"/>
      <w:r w:rsidRPr="009E31AA">
        <w:rPr>
          <w:lang w:val="en-US"/>
        </w:rPr>
        <w:t>Опис помилок</w:t>
      </w:r>
      <w:bookmarkEnd w:id="1441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6ADED627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DC52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5951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9E7B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0675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FADF35A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A98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248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361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F009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123959A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D8E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9DC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46A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BBE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457B05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0D3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057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16F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F7C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CACE8F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14CE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757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6C7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DE7E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786A9A" w:rsidRPr="009E31AA" w14:paraId="3C215A2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122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5C3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9C6B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719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68BC408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42" w:name="_Toc220679081"/>
      <w:bookmarkStart w:id="1443" w:name="_Toc221011715"/>
      <w:bookmarkStart w:id="1444" w:name="_Toc221014909"/>
      <w:bookmarkStart w:id="1445" w:name="_Toc221016078"/>
      <w:bookmarkStart w:id="1446" w:name="_Toc221016300"/>
      <w:bookmarkStart w:id="1447" w:name="_Toc221016523"/>
      <w:r w:rsidRPr="009E31AA">
        <w:rPr>
          <w:rFonts w:eastAsia="Calibri"/>
          <w:lang w:val="ru-RU"/>
        </w:rPr>
        <w:t xml:space="preserve">7.15 Завантажити файл результату розгляду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42"/>
      <w:bookmarkEnd w:id="1443"/>
      <w:bookmarkEnd w:id="1444"/>
      <w:bookmarkEnd w:id="1445"/>
      <w:bookmarkEnd w:id="1446"/>
      <w:bookmarkEnd w:id="1447"/>
    </w:p>
    <w:p w14:paraId="1AEC668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viewresults/{documentId}/download</w:t>
      </w:r>
    </w:p>
    <w:p w14:paraId="7A256FE0" w14:textId="77777777" w:rsidR="00786A9A" w:rsidRPr="009E31AA" w:rsidRDefault="00786A9A" w:rsidP="009E31AA">
      <w:pPr>
        <w:pStyle w:val="Heading3"/>
        <w:rPr>
          <w:lang w:val="en-US"/>
        </w:rPr>
      </w:pPr>
      <w:bookmarkStart w:id="1448" w:name="_Toc220679082"/>
      <w:r w:rsidRPr="009E31AA">
        <w:rPr>
          <w:lang w:val="en-US"/>
        </w:rPr>
        <w:t>Вхідні параметри</w:t>
      </w:r>
      <w:bookmarkEnd w:id="1448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3"/>
        <w:gridCol w:w="1331"/>
        <w:gridCol w:w="2138"/>
        <w:gridCol w:w="1613"/>
        <w:gridCol w:w="819"/>
        <w:gridCol w:w="1808"/>
        <w:gridCol w:w="1859"/>
      </w:tblGrid>
      <w:tr w:rsidR="00786A9A" w:rsidRPr="009E31AA" w14:paraId="0C328993" w14:textId="77777777" w:rsidTr="00D024BF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41DEB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0A9D9A" w14:textId="77777777" w:rsidR="00786A9A" w:rsidRPr="009E31AA" w:rsidRDefault="00786A9A" w:rsidP="00786A9A">
            <w:pPr>
              <w:spacing w:after="160" w:line="259" w:lineRule="auto"/>
              <w:ind w:right="23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4CE5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0C4C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E22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49B6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F251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6FC999A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478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FB9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A0C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ADED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CBE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266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145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2751A6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D81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86EC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BD7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C6E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F2C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5B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F6F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68B5B6C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1BA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8DF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155C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A7C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2D0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BD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9E0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6A5D0BD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15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AE6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DE5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7C6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1ECB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F744B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721E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7D15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, 2 -</w:t>
            </w:r>
          </w:p>
          <w:p w14:paraId="25277A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5B376B66" w14:textId="77777777" w:rsidR="00786A9A" w:rsidRPr="009E31AA" w:rsidRDefault="00786A9A" w:rsidP="009E31AA">
      <w:pPr>
        <w:pStyle w:val="Heading3"/>
        <w:rPr>
          <w:lang w:val="en-US"/>
        </w:rPr>
      </w:pPr>
      <w:bookmarkStart w:id="1449" w:name="_Toc220679083"/>
      <w:r w:rsidRPr="009E31AA">
        <w:rPr>
          <w:lang w:val="en-US"/>
        </w:rPr>
        <w:t>Вихідні параметри</w:t>
      </w:r>
      <w:bookmarkEnd w:id="144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78"/>
        <w:gridCol w:w="856"/>
        <w:gridCol w:w="2405"/>
        <w:gridCol w:w="977"/>
        <w:gridCol w:w="1849"/>
        <w:gridCol w:w="1861"/>
      </w:tblGrid>
      <w:tr w:rsidR="00786A9A" w:rsidRPr="009E31AA" w14:paraId="37104001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1FFD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4BE7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FCB3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7391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90A4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0930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C9B26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6927A99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743A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286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F80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82FD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результату розгляду у вказаному формат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0DD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B775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DC1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1222ED55" w14:textId="77777777" w:rsidR="00786A9A" w:rsidRPr="009E31AA" w:rsidRDefault="00786A9A" w:rsidP="009E31AA">
      <w:pPr>
        <w:pStyle w:val="Heading3"/>
        <w:rPr>
          <w:lang w:val="en-US"/>
        </w:rPr>
      </w:pPr>
      <w:bookmarkStart w:id="1450" w:name="_Toc220679084"/>
      <w:r w:rsidRPr="009E31AA">
        <w:rPr>
          <w:lang w:val="en-US"/>
        </w:rPr>
        <w:t>Опис помилок</w:t>
      </w:r>
      <w:bookmarkEnd w:id="1450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4628"/>
      </w:tblGrid>
      <w:tr w:rsidR="00786A9A" w:rsidRPr="009E31AA" w14:paraId="4A53DB61" w14:textId="77777777" w:rsidTr="00D024BF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F7A0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851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C0CE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BC21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ADD097D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3F7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112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CED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E33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79B1853E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1CA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71B6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0D0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4D3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83FFFA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18E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33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CAD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5F6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кумент результату розгляду не знайдено</w:t>
            </w:r>
          </w:p>
        </w:tc>
      </w:tr>
      <w:tr w:rsidR="00786A9A" w:rsidRPr="009E31AA" w14:paraId="18AD39F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F24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807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34A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11C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894C6FD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51" w:name="_Toc220679085"/>
      <w:bookmarkStart w:id="1452" w:name="_Toc221011716"/>
      <w:bookmarkStart w:id="1453" w:name="_Toc221014910"/>
      <w:bookmarkStart w:id="1454" w:name="_Toc221016079"/>
      <w:bookmarkStart w:id="1455" w:name="_Toc221016301"/>
      <w:bookmarkStart w:id="1456" w:name="_Toc221016524"/>
      <w:r w:rsidRPr="009E31AA">
        <w:rPr>
          <w:rFonts w:eastAsia="Calibri"/>
          <w:lang w:val="ru-RU"/>
        </w:rPr>
        <w:t xml:space="preserve">7.16 Отримати скан-копію з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51"/>
      <w:bookmarkEnd w:id="1452"/>
      <w:bookmarkEnd w:id="1453"/>
      <w:bookmarkEnd w:id="1454"/>
      <w:bookmarkEnd w:id="1455"/>
      <w:bookmarkEnd w:id="1456"/>
    </w:p>
    <w:p w14:paraId="0EA2BC1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ttachment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attachmentId}</w:t>
      </w:r>
    </w:p>
    <w:p w14:paraId="14169294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lastRenderedPageBreak/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4101F189" w14:textId="77777777" w:rsidR="00786A9A" w:rsidRPr="009E31AA" w:rsidRDefault="00786A9A" w:rsidP="009E31AA">
      <w:pPr>
        <w:pStyle w:val="Heading3"/>
        <w:rPr>
          <w:lang w:val="en-US"/>
        </w:rPr>
      </w:pPr>
      <w:bookmarkStart w:id="1457" w:name="_Toc220679086"/>
      <w:r w:rsidRPr="009E31AA">
        <w:rPr>
          <w:lang w:val="en-US"/>
        </w:rPr>
        <w:t>Вхідні параметри</w:t>
      </w:r>
      <w:bookmarkEnd w:id="1457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399"/>
        <w:gridCol w:w="2179"/>
        <w:gridCol w:w="1894"/>
        <w:gridCol w:w="866"/>
        <w:gridCol w:w="1849"/>
        <w:gridCol w:w="1339"/>
      </w:tblGrid>
      <w:tr w:rsidR="00786A9A" w:rsidRPr="009E31AA" w14:paraId="1F86BE04" w14:textId="77777777" w:rsidTr="000E56E7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9BF0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5FC5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2394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1210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C08B1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A12A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E93A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49BE392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455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B1A2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F5E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CBE0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22A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D17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046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4B1AA4F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62E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49C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325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F52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D5D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4B6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87F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48506820" w14:textId="77777777" w:rsidR="00786A9A" w:rsidRPr="009E31AA" w:rsidRDefault="00786A9A" w:rsidP="009E31AA">
      <w:pPr>
        <w:pStyle w:val="Heading3"/>
        <w:rPr>
          <w:lang w:val="en-US"/>
        </w:rPr>
      </w:pPr>
      <w:bookmarkStart w:id="1458" w:name="_Toc220679087"/>
      <w:r w:rsidRPr="009E31AA">
        <w:rPr>
          <w:lang w:val="en-US"/>
        </w:rPr>
        <w:t>Вихідні параметри</w:t>
      </w:r>
      <w:bookmarkEnd w:id="1458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71"/>
        <w:gridCol w:w="852"/>
        <w:gridCol w:w="2725"/>
        <w:gridCol w:w="973"/>
        <w:gridCol w:w="1849"/>
        <w:gridCol w:w="1556"/>
      </w:tblGrid>
      <w:tr w:rsidR="00CD061F" w:rsidRPr="009E31AA" w14:paraId="3182C753" w14:textId="77777777" w:rsidTr="000E56E7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B775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1472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818B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C44B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955D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3058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C4F8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CD061F" w:rsidRPr="009E31AA" w14:paraId="330168E1" w14:textId="77777777" w:rsidTr="00CD061F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27AC052" w14:textId="41AA03D3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A30B3E7" w14:textId="32619FC1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9725B8B" w14:textId="663A6A61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032EA6F0" w14:textId="0EB3A474" w:rsidR="00CD061F" w:rsidRPr="00CD061F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CD061F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</w:t>
            </w:r>
            <w:r w:rsidRPr="00CD061F">
              <w:rPr>
                <w:rFonts w:ascii="Times New Roman" w:eastAsia="Calibri" w:hAnsi="Times New Roman"/>
                <w:sz w:val="24"/>
                <w:szCs w:val="24"/>
                <w:lang w:val="ru-RU"/>
              </w:rPr>
              <w:t>скан-копі</w:t>
            </w:r>
            <w:r w:rsidRPr="00CD061F">
              <w:rPr>
                <w:rFonts w:ascii="Times New Roman" w:eastAsia="Calibri" w:hAnsi="Times New Roman"/>
                <w:sz w:val="24"/>
                <w:szCs w:val="24"/>
                <w:lang w:val="uk-UA"/>
              </w:rPr>
              <w:t>ї</w:t>
            </w:r>
            <w:r w:rsidRPr="00CD061F">
              <w:rPr>
                <w:rFonts w:ascii="Times New Roman" w:eastAsia="Calibri" w:hAnsi="Times New Roman"/>
                <w:sz w:val="24"/>
                <w:szCs w:val="24"/>
                <w:lang w:val="ru-RU"/>
              </w:rPr>
              <w:t xml:space="preserve"> з повідомлення на деактивацію </w:t>
            </w:r>
            <w:r w:rsidRPr="00CD061F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FC6E495" w14:textId="02B97511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C3C0617" w14:textId="1FCCB5A4" w:rsidR="00CD061F" w:rsidRPr="009E31AA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5C288A8" w14:textId="483A4E0B" w:rsidR="00CD061F" w:rsidRPr="00CD061F" w:rsidRDefault="00CD061F" w:rsidP="00CD061F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</w:p>
        </w:tc>
      </w:tr>
    </w:tbl>
    <w:p w14:paraId="199DE847" w14:textId="77777777" w:rsidR="00786A9A" w:rsidRPr="009E31AA" w:rsidRDefault="00786A9A" w:rsidP="009E31AA">
      <w:pPr>
        <w:pStyle w:val="Heading3"/>
        <w:rPr>
          <w:lang w:val="en-US"/>
        </w:rPr>
      </w:pPr>
      <w:bookmarkStart w:id="1459" w:name="_Toc220679088"/>
      <w:r w:rsidRPr="009E31AA">
        <w:rPr>
          <w:lang w:val="en-US"/>
        </w:rPr>
        <w:t>Опис помилок</w:t>
      </w:r>
      <w:bookmarkEnd w:id="1459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7D2C5472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E49C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4BFC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F3B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3BC6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9286210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09A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2A52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57A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078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43B3B4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6B4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12D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4BE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AEE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FD0BE3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DF1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B2C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C2D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968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B7D28F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DC4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72D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877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68D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786A9A" w:rsidRPr="009E31AA" w14:paraId="53D7C30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918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49A8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4EA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800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B1DD11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61DA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7B7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E091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43EE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1EB39D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60" w:name="_Toc220679089"/>
      <w:bookmarkStart w:id="1461" w:name="_Toc221011717"/>
      <w:bookmarkStart w:id="1462" w:name="_Toc221014911"/>
      <w:bookmarkStart w:id="1463" w:name="_Toc221016080"/>
      <w:bookmarkStart w:id="1464" w:name="_Toc221016302"/>
      <w:bookmarkStart w:id="1465" w:name="_Toc221016525"/>
      <w:r w:rsidRPr="009E31AA">
        <w:rPr>
          <w:rFonts w:eastAsia="Calibri"/>
          <w:lang w:val="ru-RU"/>
        </w:rPr>
        <w:lastRenderedPageBreak/>
        <w:t>7.17 Створити чернетку повідомлення на деактивацію ЕМ</w:t>
      </w:r>
      <w:bookmarkEnd w:id="1460"/>
      <w:bookmarkEnd w:id="1461"/>
      <w:bookmarkEnd w:id="1462"/>
      <w:bookmarkEnd w:id="1463"/>
      <w:bookmarkEnd w:id="1464"/>
      <w:bookmarkEnd w:id="1465"/>
    </w:p>
    <w:p w14:paraId="4817E3A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excise-stamp-deactivation-messages</w:t>
      </w:r>
    </w:p>
    <w:p w14:paraId="57861826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Create, ProductsMarksDeactivate</w:t>
      </w:r>
    </w:p>
    <w:p w14:paraId="4E593B67" w14:textId="77777777" w:rsidR="00786A9A" w:rsidRPr="009E31AA" w:rsidRDefault="00786A9A" w:rsidP="009E31AA">
      <w:pPr>
        <w:pStyle w:val="Heading3"/>
        <w:rPr>
          <w:lang w:val="en-US"/>
        </w:rPr>
      </w:pPr>
      <w:bookmarkStart w:id="1466" w:name="_Toc220679090"/>
      <w:r w:rsidRPr="009E31AA">
        <w:rPr>
          <w:lang w:val="en-US"/>
        </w:rPr>
        <w:t>Вхідні параметри</w:t>
      </w:r>
      <w:bookmarkEnd w:id="146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11"/>
        <w:gridCol w:w="2138"/>
        <w:gridCol w:w="1795"/>
        <w:gridCol w:w="792"/>
        <w:gridCol w:w="1808"/>
        <w:gridCol w:w="1723"/>
      </w:tblGrid>
      <w:tr w:rsidR="00786A9A" w:rsidRPr="009E31AA" w14:paraId="0CB3C970" w14:textId="77777777" w:rsidTr="00177389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48B0D7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B4FA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F8FF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6F60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E201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4F22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E657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5DCECAA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377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D69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B218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B08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6ED57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AC0F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4D2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C28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DFAEB22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01A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B6DF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425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2DCF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деактиваці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726D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4A9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5048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542A2948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1B68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2ED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B50E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083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деактивації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277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F89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E39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а довжина: 256 символів (з пробілами)</w:t>
            </w:r>
          </w:p>
        </w:tc>
      </w:tr>
      <w:tr w:rsidR="00786A9A" w:rsidRPr="009E31AA" w14:paraId="23DDAFFA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E81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25D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EC5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28BB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електронних марок для де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082C4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2D9571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300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635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є містити принаймні один елемент</w:t>
            </w:r>
          </w:p>
        </w:tc>
      </w:tr>
      <w:tr w:rsidR="00786A9A" w:rsidRPr="009E31AA" w14:paraId="4B8F4D12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4E0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BA1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585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02D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рикріплені файли до повідомлення про деактиваці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1983E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73E660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58D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14FC6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Обов'язкове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принаймні один файл.</w:t>
            </w:r>
          </w:p>
          <w:p w14:paraId="182481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римувані формати: тільки PDF. Максимальний розмір файлу: 5MB</w:t>
            </w:r>
          </w:p>
        </w:tc>
      </w:tr>
    </w:tbl>
    <w:p w14:paraId="4FCED874" w14:textId="77777777" w:rsidR="00786A9A" w:rsidRPr="009E31AA" w:rsidRDefault="00786A9A" w:rsidP="009E31AA">
      <w:pPr>
        <w:pStyle w:val="Heading3"/>
        <w:rPr>
          <w:lang w:val="en-US"/>
        </w:rPr>
      </w:pPr>
      <w:bookmarkStart w:id="1467" w:name="_Toc220679091"/>
      <w:r w:rsidRPr="009E31AA">
        <w:rPr>
          <w:lang w:val="en-US"/>
        </w:rPr>
        <w:lastRenderedPageBreak/>
        <w:t>Вихідні параметри</w:t>
      </w:r>
      <w:bookmarkEnd w:id="146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73"/>
        <w:gridCol w:w="914"/>
        <w:gridCol w:w="2769"/>
        <w:gridCol w:w="1063"/>
        <w:gridCol w:w="1849"/>
        <w:gridCol w:w="1258"/>
      </w:tblGrid>
      <w:tr w:rsidR="00786A9A" w:rsidRPr="009E31AA" w14:paraId="3CD42189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52C3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283A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659F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9552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78CF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BC5B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130C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32BD6A8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748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DFE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A39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479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3A8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DCCA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AD8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1B2EC07" w14:textId="77777777" w:rsidR="00786A9A" w:rsidRPr="009E31AA" w:rsidRDefault="00786A9A" w:rsidP="009E31AA">
      <w:pPr>
        <w:pStyle w:val="Heading3"/>
        <w:rPr>
          <w:lang w:val="en-US"/>
        </w:rPr>
      </w:pPr>
      <w:bookmarkStart w:id="1468" w:name="_Toc220679092"/>
      <w:r w:rsidRPr="009E31AA">
        <w:rPr>
          <w:lang w:val="en-US"/>
        </w:rPr>
        <w:t>Опис помилок</w:t>
      </w:r>
      <w:bookmarkEnd w:id="1468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458"/>
      </w:tblGrid>
      <w:tr w:rsidR="00786A9A" w:rsidRPr="009E31AA" w14:paraId="56877795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5A7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B593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DF0B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B764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E1013BE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037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00D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E9E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A3B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6A76845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D24D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843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5DC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CD9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D0397B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F4B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0B2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BAE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427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3F2085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F7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829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7C1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DD04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кономічного оператора або електронних марок не знайдено</w:t>
            </w:r>
          </w:p>
        </w:tc>
      </w:tr>
      <w:tr w:rsidR="00786A9A" w:rsidRPr="009E31AA" w14:paraId="09F33EE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360D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54E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F3A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46D2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2D1C6046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C072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5BE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F00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FC6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4A63014" w14:textId="77777777" w:rsidR="00786A9A" w:rsidRPr="009E31AA" w:rsidRDefault="00786A9A" w:rsidP="009E31AA">
      <w:pPr>
        <w:spacing w:before="240" w:after="133" w:line="268" w:lineRule="auto"/>
        <w:ind w:right="155" w:firstLine="720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Деактивація ЕМ здійснюється після повернення маркованих товарів ЕО-виробнику/ЕО-імпортеру через виявлені недоліки та їх знищення під контролем представників ДПС.</w:t>
      </w:r>
    </w:p>
    <w:p w14:paraId="668F3027" w14:textId="77777777" w:rsidR="00786A9A" w:rsidRPr="009E31AA" w:rsidRDefault="00786A9A" w:rsidP="009E31AA">
      <w:pPr>
        <w:keepNext/>
        <w:keepLines/>
        <w:spacing w:before="120" w:line="259" w:lineRule="auto"/>
        <w:ind w:firstLine="720"/>
        <w:outlineLvl w:val="3"/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en-US"/>
        </w:rPr>
        <w:t>Валідація:</w:t>
      </w:r>
    </w:p>
    <w:p w14:paraId="1E372D8C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45DB247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questNumber - опціональне, валідується як рядок з будь-якими символами</w:t>
      </w:r>
    </w:p>
    <w:p w14:paraId="03136D9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lastRenderedPageBreak/>
        <w:t>Reason - опціональне, максимум 256 символів (включаючи пробіли)</w:t>
      </w:r>
    </w:p>
    <w:p w14:paraId="1B60B4D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xciseStampIds - обов'язкове, має містити принаймні один елемент</w:t>
      </w:r>
    </w:p>
    <w:p w14:paraId="68076F2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Attachments - обов'язкове, має містити принаймні один файл</w:t>
      </w:r>
    </w:p>
    <w:p w14:paraId="00403F7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жен файл у attachments: тільки PDF формат, максимум 5MB</w:t>
      </w:r>
    </w:p>
    <w:p w14:paraId="3BCF0A86" w14:textId="77777777" w:rsidR="00786A9A" w:rsidRPr="009E31AA" w:rsidRDefault="00786A9A" w:rsidP="00786A9A">
      <w:pPr>
        <w:pStyle w:val="Heading2"/>
        <w:rPr>
          <w:rFonts w:eastAsia="Calibri"/>
          <w:lang w:val="en-US"/>
        </w:rPr>
      </w:pPr>
      <w:bookmarkStart w:id="1469" w:name="_Toc220679093"/>
      <w:bookmarkStart w:id="1470" w:name="_Toc221011718"/>
      <w:bookmarkStart w:id="1471" w:name="_Toc221014912"/>
      <w:bookmarkStart w:id="1472" w:name="_Toc221016081"/>
      <w:bookmarkStart w:id="1473" w:name="_Toc221016303"/>
      <w:bookmarkStart w:id="1474" w:name="_Toc221016526"/>
      <w:r w:rsidRPr="009E31AA">
        <w:rPr>
          <w:rFonts w:eastAsia="Calibri"/>
          <w:lang w:val="ru-RU"/>
        </w:rPr>
        <w:t xml:space="preserve">7.18 Завантажити файл з кодами для додавання до існуючого повідомлення на деактивацію </w:t>
      </w:r>
      <w:r w:rsidRPr="009E31AA">
        <w:rPr>
          <w:rFonts w:eastAsia="Calibri"/>
          <w:lang w:val="en-US"/>
        </w:rPr>
        <w:t>ЕМ</w:t>
      </w:r>
      <w:bookmarkEnd w:id="1469"/>
      <w:bookmarkEnd w:id="1470"/>
      <w:bookmarkEnd w:id="1471"/>
      <w:bookmarkEnd w:id="1472"/>
      <w:bookmarkEnd w:id="1473"/>
      <w:bookmarkEnd w:id="1474"/>
    </w:p>
    <w:p w14:paraId="10D3982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upload-em</w:t>
      </w:r>
    </w:p>
    <w:p w14:paraId="2081512F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Create, ProductsMarksDeactivate</w:t>
      </w:r>
    </w:p>
    <w:p w14:paraId="1C144E52" w14:textId="77777777" w:rsidR="00786A9A" w:rsidRPr="009E31AA" w:rsidRDefault="00786A9A" w:rsidP="009E31AA">
      <w:pPr>
        <w:pStyle w:val="Heading3"/>
        <w:rPr>
          <w:lang w:val="en-US"/>
        </w:rPr>
      </w:pPr>
      <w:bookmarkStart w:id="1475" w:name="_Toc220679094"/>
      <w:r w:rsidRPr="009E31AA">
        <w:rPr>
          <w:lang w:val="en-US"/>
        </w:rPr>
        <w:t>Вхідні параметри</w:t>
      </w:r>
      <w:bookmarkEnd w:id="1475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23"/>
        <w:gridCol w:w="2138"/>
        <w:gridCol w:w="1668"/>
        <w:gridCol w:w="799"/>
        <w:gridCol w:w="1808"/>
        <w:gridCol w:w="1831"/>
      </w:tblGrid>
      <w:tr w:rsidR="00786A9A" w:rsidRPr="009E31AA" w14:paraId="7ADEA24A" w14:textId="77777777" w:rsidTr="00177389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20D55E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A4C4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209B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F7F3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3317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0B20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F1AF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A6123B7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4ED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951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EE8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15A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9058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80523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1F31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B51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D713208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3E3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BF1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8536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997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(чернетки) для додавання код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7E897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46B82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769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EFF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B1579F9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92A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FEA4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0B5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A24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 кодами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6E11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  <w:p w14:paraId="64B70B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477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DBD4A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Підтримувані формати: XML, CSV, ZIP (містить</w:t>
            </w:r>
          </w:p>
          <w:p w14:paraId="4C7B23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. Максимальний розмір: 500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B</w:t>
            </w:r>
          </w:p>
        </w:tc>
      </w:tr>
    </w:tbl>
    <w:p w14:paraId="71F5072B" w14:textId="77777777" w:rsidR="00786A9A" w:rsidRPr="009E31AA" w:rsidRDefault="00786A9A" w:rsidP="00D01D91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p w14:paraId="6020E1EC" w14:textId="77777777" w:rsidR="00786A9A" w:rsidRPr="009E31AA" w:rsidRDefault="00786A9A" w:rsidP="009E31AA">
      <w:pPr>
        <w:spacing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68880AC0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noProof/>
          <w:color w:val="000000"/>
          <w:sz w:val="24"/>
          <w:szCs w:val="24"/>
          <w:lang w:val="ru-RU"/>
        </w:rPr>
        <mc:AlternateContent>
          <mc:Choice Requires="wpg">
            <w:drawing>
              <wp:inline distT="0" distB="0" distL="0" distR="0" wp14:anchorId="19FCAF71" wp14:editId="0DE345CA">
                <wp:extent cx="23295" cy="23292"/>
                <wp:effectExtent l="0" t="0" r="0" b="0"/>
                <wp:docPr id="61677" name="Group 616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295" cy="23292"/>
                          <a:chOff x="0" y="0"/>
                          <a:chExt cx="23295" cy="23292"/>
                        </a:xfrm>
                      </wpg:grpSpPr>
                      <wps:wsp>
                        <wps:cNvPr id="5810" name="Shape 5810"/>
                        <wps:cNvSpPr/>
                        <wps:spPr>
                          <a:xfrm>
                            <a:off x="0" y="0"/>
                            <a:ext cx="23295" cy="2329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3295" h="23292">
                                <a:moveTo>
                                  <a:pt x="11647" y="0"/>
                                </a:moveTo>
                                <a:cubicBezTo>
                                  <a:pt x="18080" y="0"/>
                                  <a:pt x="23295" y="5215"/>
                                  <a:pt x="23295" y="11646"/>
                                </a:cubicBezTo>
                                <a:cubicBezTo>
                                  <a:pt x="23295" y="18076"/>
                                  <a:pt x="18080" y="23292"/>
                                  <a:pt x="11647" y="23292"/>
                                </a:cubicBezTo>
                                <a:cubicBezTo>
                                  <a:pt x="5215" y="23292"/>
                                  <a:pt x="0" y="18076"/>
                                  <a:pt x="0" y="11646"/>
                                </a:cubicBezTo>
                                <a:cubicBezTo>
                                  <a:pt x="0" y="5215"/>
                                  <a:pt x="5215" y="0"/>
                                  <a:pt x="11647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5824" cap="sq" cmpd="sng" algn="ctr">
                            <a:solidFill>
                              <a:srgbClr val="000000"/>
                            </a:solidFill>
                            <a:prstDash val="solid"/>
                            <a:bevel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7B4BDB6" id="Group 61677" o:spid="_x0000_s1026" style="width:1.85pt;height:1.85pt;mso-position-horizontal-relative:char;mso-position-vertical-relative:line" coordsize="23295,232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">
                <v:shape id="Shape 5810" o:spid="_x0000_s1027" style="position:absolute;width:23295;height:23292;visibility:visible;mso-wrap-style:square;v-text-anchor:top" coordsize="23295,23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" path="m11647,v6433,,11648,5215,11648,11646c23295,18076,18080,23292,11647,23292,5215,23292,,18076,,11646,,5215,5215,,11647,xe" fillcolor="black" strokeweight=".16178mm">
                  <v:stroke joinstyle="bevel" endcap="square"/>
                  <v:path arrowok="t" textboxrect="0,0,23295,23292"/>
                </v:shape>
                <w10:anchorlock/>
              </v:group>
            </w:pict>
          </mc:Fallback>
        </mc:AlternateConten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XML файл - має відповідати XSD схемі для імпорту деактивації ЕМ.</w:t>
      </w:r>
    </w:p>
    <w:p w14:paraId="461156C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lastRenderedPageBreak/>
        <w:t>CSV файл - має містити колонку "emId" з ідентифікаторами електронних марок (GUID формат)</w:t>
      </w:r>
    </w:p>
    <w:p w14:paraId="223B8AE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</w:t>
      </w:r>
    </w:p>
    <w:p w14:paraId="614D967D" w14:textId="77777777" w:rsidR="00786A9A" w:rsidRPr="009E31AA" w:rsidRDefault="00786A9A" w:rsidP="00D01D91">
      <w:pPr>
        <w:pStyle w:val="Heading4"/>
        <w:rPr>
          <w:lang w:val="en-US"/>
        </w:rPr>
      </w:pPr>
      <w:r w:rsidRPr="009E31AA">
        <w:rPr>
          <w:lang w:val="ru-RU"/>
        </w:rPr>
        <w:t>Валідація файлу</w:t>
      </w:r>
    </w:p>
    <w:p w14:paraId="789324EE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(XsdEmDeactivationImportFileName) перед обробкою</w:t>
      </w:r>
    </w:p>
    <w:p w14:paraId="3FFCB167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и перевіряються на наявність колонки "emId" з GUID значеннями</w:t>
      </w:r>
    </w:p>
    <w:p w14:paraId="5C2E887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явність ідентифікаторів ЕМ у системі</w:t>
      </w:r>
    </w:p>
    <w:p w14:paraId="00364B73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ЕМ до вказаного економічного оператора</w:t>
      </w:r>
    </w:p>
    <w:p w14:paraId="3DF924D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статус ЕМ (тільки активовані ЕМ можуть бути деактивовані)</w:t>
      </w:r>
    </w:p>
    <w:p w14:paraId="1A06159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 дублікати ідентифікаторів ЕМ у файлі Перевіряється що повідомлення на деактивацію існує</w:t>
      </w:r>
    </w:p>
    <w:p w14:paraId="4659587E" w14:textId="77777777" w:rsidR="00786A9A" w:rsidRPr="009E31AA" w:rsidRDefault="00786A9A" w:rsidP="009E31AA">
      <w:pPr>
        <w:pStyle w:val="Heading3"/>
        <w:rPr>
          <w:lang w:val="en-US"/>
        </w:rPr>
      </w:pPr>
      <w:bookmarkStart w:id="1476" w:name="_Toc220679095"/>
      <w:r w:rsidRPr="009E31AA">
        <w:rPr>
          <w:lang w:val="en-US"/>
        </w:rPr>
        <w:t>Вихідні параметри</w:t>
      </w:r>
      <w:bookmarkEnd w:id="147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20" w:type="dxa"/>
        </w:tblCellMar>
        <w:tblLook w:val="04A0" w:firstRow="1" w:lastRow="0" w:firstColumn="1" w:lastColumn="0" w:noHBand="0" w:noVBand="1"/>
      </w:tblPr>
      <w:tblGrid>
        <w:gridCol w:w="440"/>
        <w:gridCol w:w="1398"/>
        <w:gridCol w:w="1732"/>
        <w:gridCol w:w="1813"/>
        <w:gridCol w:w="992"/>
        <w:gridCol w:w="1854"/>
        <w:gridCol w:w="1732"/>
      </w:tblGrid>
      <w:tr w:rsidR="00786A9A" w:rsidRPr="009E31AA" w14:paraId="3A7728F5" w14:textId="77777777" w:rsidTr="000E56E7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A4A36D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1E7B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7A23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C079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064F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362E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9AC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9D6B196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B14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E2F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688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B4C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знака успішного виконання опер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51B3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56C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C6C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FD3681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793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562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359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D06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278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237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23E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5923DE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C2A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1566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F22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AD62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B8E0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8BAC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D3A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928B70E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E1E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D0A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251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9994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8CE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196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11E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C2FD6E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380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68AE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FDD3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08B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помилками (якщо є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CE3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2B8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FA4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737F3A7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439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EDE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1AA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9F82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м'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F50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A142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16F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</w:tbl>
    <w:p w14:paraId="72F32578" w14:textId="77777777" w:rsidR="00786A9A" w:rsidRPr="009E31AA" w:rsidRDefault="00786A9A" w:rsidP="00786A9A">
      <w:pPr>
        <w:spacing w:after="3" w:line="265" w:lineRule="auto"/>
        <w:rPr>
          <w:rFonts w:ascii="Times New Roman" w:eastAsia="Calibri" w:hAnsi="Times New Roman" w:cs="Times New Roman"/>
          <w:b/>
          <w:color w:val="000000"/>
          <w:sz w:val="24"/>
          <w:szCs w:val="24"/>
          <w:lang w:val="uk-UA"/>
        </w:rPr>
      </w:pPr>
    </w:p>
    <w:p w14:paraId="74F173FC" w14:textId="77777777" w:rsidR="00786A9A" w:rsidRPr="009E31AA" w:rsidRDefault="00786A9A" w:rsidP="009E31AA">
      <w:pPr>
        <w:pStyle w:val="Heading3"/>
        <w:rPr>
          <w:lang w:val="en-US"/>
        </w:rPr>
      </w:pPr>
      <w:bookmarkStart w:id="1477" w:name="_Toc220679096"/>
      <w:r w:rsidRPr="009E31AA">
        <w:rPr>
          <w:lang w:val="en-US"/>
        </w:rPr>
        <w:lastRenderedPageBreak/>
        <w:t>Опис помилок</w:t>
      </w:r>
      <w:bookmarkEnd w:id="1477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49F82658" w14:textId="77777777" w:rsidTr="00B15164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FB93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542A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EF18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A92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59E0E0A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3E1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DC1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92D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B94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3892266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D4E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3BF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194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F77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8D190A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77F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E76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019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834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06AD84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631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CF74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940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38C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339E2EE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6BB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537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50D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605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5A6A85B4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A5C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ECC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139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57F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966118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822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240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59F9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BC43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BBB823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78" w:name="_Toc220679097"/>
      <w:bookmarkStart w:id="1479" w:name="_Toc221011719"/>
      <w:bookmarkStart w:id="1480" w:name="_Toc221014913"/>
      <w:bookmarkStart w:id="1481" w:name="_Toc221016082"/>
      <w:bookmarkStart w:id="1482" w:name="_Toc221016304"/>
      <w:bookmarkStart w:id="1483" w:name="_Toc221016527"/>
      <w:r w:rsidRPr="009E31AA">
        <w:rPr>
          <w:rFonts w:eastAsia="Calibri"/>
          <w:lang w:val="ru-RU"/>
        </w:rPr>
        <w:t>7.19 Оновити чернетку повідомлення на деактивацію ЕМ</w:t>
      </w:r>
      <w:bookmarkEnd w:id="1478"/>
      <w:bookmarkEnd w:id="1479"/>
      <w:bookmarkEnd w:id="1480"/>
      <w:bookmarkEnd w:id="1481"/>
      <w:bookmarkEnd w:id="1482"/>
      <w:bookmarkEnd w:id="1483"/>
    </w:p>
    <w:p w14:paraId="43807DD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33683124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Update, ProductsMarksDeactivate</w:t>
      </w:r>
    </w:p>
    <w:p w14:paraId="3F3206F9" w14:textId="77777777" w:rsidR="00786A9A" w:rsidRPr="009E31AA" w:rsidRDefault="00786A9A" w:rsidP="009E31AA">
      <w:pPr>
        <w:pStyle w:val="Heading3"/>
        <w:rPr>
          <w:lang w:val="en-US"/>
        </w:rPr>
      </w:pPr>
      <w:bookmarkStart w:id="1484" w:name="_Toc220679098"/>
      <w:r w:rsidRPr="009E31AA">
        <w:rPr>
          <w:lang w:val="en-US"/>
        </w:rPr>
        <w:t>Вхідні параметри</w:t>
      </w:r>
      <w:bookmarkEnd w:id="1484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1311"/>
        <w:gridCol w:w="2138"/>
        <w:gridCol w:w="1791"/>
        <w:gridCol w:w="791"/>
        <w:gridCol w:w="1808"/>
        <w:gridCol w:w="1728"/>
      </w:tblGrid>
      <w:tr w:rsidR="00786A9A" w:rsidRPr="009E31AA" w14:paraId="075966D7" w14:textId="77777777" w:rsidTr="00177389">
        <w:trPr>
          <w:trHeight w:val="449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D42509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1A1A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7B61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66F0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179B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CB552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1B3F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C375C20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AFA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9B9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D69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05B4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FAE7E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AA044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E78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62F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CB6AE0F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D5FB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11A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E3AC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BD0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77E1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32C4B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9F0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A45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4DD0D17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03D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6FA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8256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AC6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запи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038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075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41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27EF961B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BD6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FB0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CEA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4C8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деактив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3C0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BF8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A4A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3791D3F4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E59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35A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754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0B32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ідентифікаторів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B8F3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72A23A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E38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60D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Має містити принаймні один елемент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сі значення мають бути унікальними</w:t>
            </w:r>
          </w:p>
        </w:tc>
      </w:tr>
      <w:tr w:rsidR="00786A9A" w:rsidRPr="009E31AA" w14:paraId="576CC5E0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CFE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48E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A31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ddedAttachmen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D36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ві додані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0D866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16EB30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634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72AF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ідтримувані формати: тільки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.</w:t>
            </w:r>
          </w:p>
          <w:p w14:paraId="45793E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ий розмір файлу: 5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B</w:t>
            </w:r>
          </w:p>
        </w:tc>
      </w:tr>
      <w:tr w:rsidR="00786A9A" w:rsidRPr="009E31AA" w14:paraId="6735119E" w14:textId="77777777" w:rsidTr="00DE389A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F001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F12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34F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letedAttachmen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8285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видалених скан-копі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705F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30BD99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992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10B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</w:tbl>
    <w:p w14:paraId="4ADB3FF7" w14:textId="77777777" w:rsidR="00786A9A" w:rsidRPr="009E31AA" w:rsidRDefault="00786A9A" w:rsidP="009E31AA">
      <w:pPr>
        <w:pStyle w:val="Heading3"/>
        <w:rPr>
          <w:lang w:val="en-US"/>
        </w:rPr>
      </w:pPr>
      <w:bookmarkStart w:id="1485" w:name="_Toc220679099"/>
      <w:r w:rsidRPr="009E31AA">
        <w:rPr>
          <w:lang w:val="en-US"/>
        </w:rPr>
        <w:t>Вихідні параметри</w:t>
      </w:r>
      <w:bookmarkEnd w:id="148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5763672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831D4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A0D1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8215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6F83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07FF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EE67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129E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FF0E518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847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A57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DF1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57A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601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6D6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B95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A2B0BE3" w14:textId="77777777" w:rsidR="00786A9A" w:rsidRPr="009E31AA" w:rsidRDefault="00786A9A" w:rsidP="009E31AA">
      <w:pPr>
        <w:pStyle w:val="Heading3"/>
        <w:rPr>
          <w:lang w:val="en-US"/>
        </w:rPr>
      </w:pPr>
      <w:bookmarkStart w:id="1486" w:name="_Toc220679100"/>
      <w:r w:rsidRPr="009E31AA">
        <w:rPr>
          <w:lang w:val="en-US"/>
        </w:rPr>
        <w:lastRenderedPageBreak/>
        <w:t>Опис помилок</w:t>
      </w:r>
      <w:bookmarkEnd w:id="1486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94"/>
        <w:gridCol w:w="806"/>
        <w:gridCol w:w="2031"/>
        <w:gridCol w:w="6730"/>
      </w:tblGrid>
      <w:tr w:rsidR="00786A9A" w:rsidRPr="009E31AA" w14:paraId="52F57E1B" w14:textId="77777777" w:rsidTr="00B15164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73E014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6826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8F33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A715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41C8443" w14:textId="77777777" w:rsidTr="00DE389A">
        <w:trPr>
          <w:trHeight w:val="4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3A9A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F34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CB5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ED0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Некоректні дані або порушено бізнес-правила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ожливі помилки: "At least one Excise Stamp ID is required", "ExciseStampIds містить дублікати", "File size must not exceed 5 MB", "Only PDF files are allowed", "Reason" перевищує 256 символів</w:t>
            </w:r>
          </w:p>
        </w:tc>
      </w:tr>
      <w:tr w:rsidR="00786A9A" w:rsidRPr="009E31AA" w14:paraId="7003F7AC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AB7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236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E3F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D4B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3971BC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181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4EF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656A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012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E447F5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270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767C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9F32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4D4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588749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D4D4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6A5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E7D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0AF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47E7E9C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CE7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881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5BE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E8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3CC041C" w14:textId="77777777" w:rsidR="00786A9A" w:rsidRPr="009E31AA" w:rsidRDefault="00786A9A" w:rsidP="00C9703D">
      <w:pPr>
        <w:pStyle w:val="Heading4"/>
        <w:rPr>
          <w:lang w:val="en-US"/>
        </w:rPr>
      </w:pPr>
      <w:r w:rsidRPr="009E31AA">
        <w:rPr>
          <w:lang w:val="en-US"/>
        </w:rPr>
        <w:t>Валідація:</w:t>
      </w:r>
    </w:p>
    <w:p w14:paraId="14C66D0F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Id - обов'язкове поле</w:t>
      </w:r>
    </w:p>
    <w:p w14:paraId="1B52857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47D79FE4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questNumber - опціональне, валідується як рядок з будь-якими символами</w:t>
      </w:r>
    </w:p>
    <w:p w14:paraId="361DD05C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ason - опціональне, максимум 256 символів (включаючи пробіли)</w:t>
      </w:r>
    </w:p>
    <w:p w14:paraId="30CF2DC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xciseStampIds - обов'язкове, має містити принаймні один елемент, всі значення мають бути унікальними</w:t>
      </w:r>
    </w:p>
    <w:p w14:paraId="171C8C7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AddedAttachments - опціональне, кожен файл: тільки PDF формат, максимум 5MB</w:t>
      </w:r>
    </w:p>
    <w:p w14:paraId="3D45117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DeletedAttachments - опціональне, масив GUID</w:t>
      </w:r>
    </w:p>
    <w:p w14:paraId="1DBBB51C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87" w:name="_Toc220679101"/>
      <w:bookmarkStart w:id="1488" w:name="_Toc221011720"/>
      <w:bookmarkStart w:id="1489" w:name="_Toc221014914"/>
      <w:bookmarkStart w:id="1490" w:name="_Toc221016083"/>
      <w:bookmarkStart w:id="1491" w:name="_Toc221016305"/>
      <w:bookmarkStart w:id="1492" w:name="_Toc221016528"/>
      <w:r w:rsidRPr="009E31AA">
        <w:rPr>
          <w:rFonts w:eastAsia="Calibri"/>
          <w:lang w:val="ru-RU"/>
        </w:rPr>
        <w:t>7.20 Отримати хеш повідомлення на деактивацію ЕМ</w:t>
      </w:r>
      <w:bookmarkEnd w:id="1487"/>
      <w:bookmarkEnd w:id="1488"/>
      <w:bookmarkEnd w:id="1489"/>
      <w:bookmarkEnd w:id="1490"/>
      <w:bookmarkEnd w:id="1491"/>
      <w:bookmarkEnd w:id="1492"/>
    </w:p>
    <w:p w14:paraId="451FB37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hash</w:t>
      </w:r>
    </w:p>
    <w:p w14:paraId="6C3489DC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View, ProductsMarksDeactivate</w:t>
      </w:r>
    </w:p>
    <w:p w14:paraId="3699AE84" w14:textId="77777777" w:rsidR="00786A9A" w:rsidRPr="009E31AA" w:rsidRDefault="00786A9A" w:rsidP="00C9703D">
      <w:pPr>
        <w:pStyle w:val="Heading3"/>
        <w:rPr>
          <w:lang w:val="en-US"/>
        </w:rPr>
      </w:pPr>
      <w:bookmarkStart w:id="1493" w:name="_Toc220679102"/>
      <w:r w:rsidRPr="009E31AA">
        <w:rPr>
          <w:lang w:val="en-US"/>
        </w:rPr>
        <w:t>Вхідні параметри</w:t>
      </w:r>
      <w:bookmarkEnd w:id="1493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365"/>
        <w:gridCol w:w="2179"/>
        <w:gridCol w:w="1713"/>
        <w:gridCol w:w="842"/>
        <w:gridCol w:w="1849"/>
        <w:gridCol w:w="1578"/>
      </w:tblGrid>
      <w:tr w:rsidR="00786A9A" w:rsidRPr="009E31AA" w14:paraId="144B8258" w14:textId="77777777" w:rsidTr="00B15164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C8BF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802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2DD5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6B8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7174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988C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4529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0BC8F2A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42F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2F30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7485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05F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9B6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B9F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877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75B33E9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D2B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0DA7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458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51A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E1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86B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51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B6AE92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614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D82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C1A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769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повідомлення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0AD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E66C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DA3D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для підпису електронним підписом</w:t>
            </w:r>
          </w:p>
        </w:tc>
      </w:tr>
    </w:tbl>
    <w:p w14:paraId="2835FFFB" w14:textId="77777777" w:rsidR="00786A9A" w:rsidRPr="00156EB6" w:rsidRDefault="00786A9A" w:rsidP="006C4EED">
      <w:pPr>
        <w:pStyle w:val="Heading3"/>
      </w:pPr>
      <w:bookmarkStart w:id="1494" w:name="_Toc220679103"/>
      <w:r w:rsidRPr="00156EB6">
        <w:t>Вихідні параметри</w:t>
      </w:r>
      <w:bookmarkEnd w:id="149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92"/>
        <w:gridCol w:w="927"/>
        <w:gridCol w:w="2749"/>
        <w:gridCol w:w="1051"/>
        <w:gridCol w:w="1849"/>
        <w:gridCol w:w="1258"/>
      </w:tblGrid>
      <w:tr w:rsidR="00831B9D" w:rsidRPr="009E31AA" w14:paraId="3A149BE7" w14:textId="77777777" w:rsidTr="00D3732B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E409A2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525103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FAACAB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0BEE806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D80818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8BB595C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5FF3B0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1B9D" w:rsidRPr="00CD061F" w14:paraId="20654B21" w14:textId="77777777" w:rsidTr="00D3732B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ADB526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A0B5089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F1DA0E4" w14:textId="343A438D" w:rsidR="00C42E9F" w:rsidRPr="00831B9D" w:rsidRDefault="00831B9D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EB20DE3" w14:textId="4749BE48" w:rsidR="00C42E9F" w:rsidRPr="00831B9D" w:rsidRDefault="00831B9D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єш повідомлення на деактивацію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FCBAD1C" w14:textId="0261B9F7" w:rsidR="00C42E9F" w:rsidRPr="00831B9D" w:rsidRDefault="00831B9D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3BCD75F" w14:textId="77777777" w:rsidR="00C42E9F" w:rsidRPr="009E31AA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9F4D4C" w14:textId="7A27E516" w:rsidR="00C42E9F" w:rsidRPr="00CD061F" w:rsidRDefault="00C42E9F" w:rsidP="00D3732B">
            <w:pPr>
              <w:spacing w:after="160" w:line="259" w:lineRule="auto"/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uk-UA"/>
              </w:rPr>
            </w:pPr>
          </w:p>
        </w:tc>
      </w:tr>
    </w:tbl>
    <w:p w14:paraId="26A498AB" w14:textId="77777777" w:rsidR="00786A9A" w:rsidRPr="00156EB6" w:rsidRDefault="00786A9A" w:rsidP="006C4EED">
      <w:pPr>
        <w:pStyle w:val="Heading3"/>
      </w:pPr>
      <w:bookmarkStart w:id="1495" w:name="_Toc220679104"/>
      <w:r w:rsidRPr="00156EB6">
        <w:t>Опис помилок</w:t>
      </w:r>
      <w:bookmarkEnd w:id="1495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5D5D9ACA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81AD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DD04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FB6C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6BD8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ADCBF4D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080D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F8F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44D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BCF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7D0ACE4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3D7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88E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F91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7E0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FA5824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8A9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5AB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B6E3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03F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E34007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42E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1C6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F87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CA2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4034C9B8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1E9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28B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731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F4B0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40C1DA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B6C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341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5BD0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14D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6FD9A3D8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496" w:name="_Toc220679105"/>
      <w:bookmarkStart w:id="1497" w:name="_Toc221011721"/>
      <w:bookmarkStart w:id="1498" w:name="_Toc221014915"/>
      <w:bookmarkStart w:id="1499" w:name="_Toc221016084"/>
      <w:bookmarkStart w:id="1500" w:name="_Toc221016306"/>
      <w:bookmarkStart w:id="1501" w:name="_Toc221016529"/>
      <w:r w:rsidRPr="009E31AA">
        <w:rPr>
          <w:rFonts w:eastAsia="Calibri"/>
          <w:lang w:val="ru-RU"/>
        </w:rPr>
        <w:t>7.21 Підписати хеш повідомлення на деактивацію ЕМ</w:t>
      </w:r>
      <w:bookmarkEnd w:id="1496"/>
      <w:bookmarkEnd w:id="1497"/>
      <w:bookmarkEnd w:id="1498"/>
      <w:bookmarkEnd w:id="1499"/>
      <w:bookmarkEnd w:id="1500"/>
      <w:bookmarkEnd w:id="1501"/>
    </w:p>
    <w:p w14:paraId="0B6F871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deactiva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sign</w:t>
      </w:r>
    </w:p>
    <w:p w14:paraId="509D3260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lastRenderedPageBreak/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Sign, ProductsMarksDeactivate</w:t>
      </w:r>
    </w:p>
    <w:p w14:paraId="39A2643E" w14:textId="77777777" w:rsidR="00786A9A" w:rsidRPr="009E31AA" w:rsidRDefault="00786A9A" w:rsidP="009E31AA">
      <w:pPr>
        <w:keepNext/>
        <w:keepLines/>
        <w:spacing w:before="40" w:after="120" w:line="259" w:lineRule="auto"/>
        <w:ind w:firstLine="720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bookmarkStart w:id="1502" w:name="_Toc220679106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Вхідні параметри</w:t>
      </w:r>
      <w:bookmarkEnd w:id="1502"/>
    </w:p>
    <w:tbl>
      <w:tblPr>
        <w:tblStyle w:val="TableGrid10"/>
        <w:tblW w:w="0" w:type="auto"/>
        <w:tblInd w:w="3" w:type="dxa"/>
        <w:tblLayout w:type="fixed"/>
        <w:tblCellMar>
          <w:top w:w="127" w:type="dxa"/>
          <w:left w:w="78" w:type="dxa"/>
          <w:right w:w="74" w:type="dxa"/>
        </w:tblCellMar>
        <w:tblLook w:val="04A0" w:firstRow="1" w:lastRow="0" w:firstColumn="1" w:lastColumn="0" w:noHBand="0" w:noVBand="1"/>
      </w:tblPr>
      <w:tblGrid>
        <w:gridCol w:w="382"/>
        <w:gridCol w:w="1453"/>
        <w:gridCol w:w="1418"/>
        <w:gridCol w:w="2399"/>
        <w:gridCol w:w="875"/>
        <w:gridCol w:w="1120"/>
        <w:gridCol w:w="2314"/>
      </w:tblGrid>
      <w:tr w:rsidR="00786A9A" w:rsidRPr="009E31AA" w14:paraId="7520DD6D" w14:textId="77777777" w:rsidTr="000E56E7">
        <w:trPr>
          <w:trHeight w:val="449"/>
          <w:tblHeader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EC706C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A1A7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96DE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E208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59B061" w14:textId="77777777" w:rsidR="00786A9A" w:rsidRPr="009E31AA" w:rsidRDefault="00786A9A" w:rsidP="00786A9A">
            <w:pPr>
              <w:spacing w:after="160" w:line="259" w:lineRule="auto"/>
              <w:ind w:right="3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1D064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BC19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A353147" w14:textId="77777777" w:rsidTr="000E56E7">
        <w:trPr>
          <w:trHeight w:val="451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B8C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C30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D55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14E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C949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76D1F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AB9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FC5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FCD521E" w14:textId="77777777" w:rsidTr="000E56E7">
        <w:trPr>
          <w:trHeight w:val="449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053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AAA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536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179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31EDEB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38131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11E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A44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54CCD5B" w14:textId="77777777" w:rsidTr="000E56E7">
        <w:trPr>
          <w:trHeight w:val="284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442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CC8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216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ignature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026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Електронний підпис хешу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00C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EAE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03D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JSON</w:t>
            </w:r>
          </w:p>
        </w:tc>
      </w:tr>
      <w:tr w:rsidR="00786A9A" w:rsidRPr="009E31AA" w14:paraId="2A11202E" w14:textId="77777777" w:rsidTr="000E56E7">
        <w:trPr>
          <w:trHeight w:val="449"/>
        </w:trPr>
        <w:tc>
          <w:tcPr>
            <w:tcW w:w="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EEC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69B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6A6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nfirmUgiCancellation</w:t>
            </w:r>
          </w:p>
        </w:tc>
        <w:tc>
          <w:tcPr>
            <w:tcW w:w="23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4FEB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вердження того, що користувач усвідомлює, що дія анулює</w:t>
            </w:r>
          </w:p>
          <w:p w14:paraId="3FED3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ГІ</w:t>
            </w:r>
          </w:p>
        </w:tc>
        <w:tc>
          <w:tcPr>
            <w:tcW w:w="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089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857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6834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Тіло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SON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, за замовчуванням:</w:t>
            </w:r>
          </w:p>
          <w:p w14:paraId="6916C8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rue</w:t>
            </w:r>
          </w:p>
        </w:tc>
      </w:tr>
    </w:tbl>
    <w:p w14:paraId="6B40BCA5" w14:textId="77777777" w:rsidR="00786A9A" w:rsidRPr="009E31AA" w:rsidRDefault="00786A9A" w:rsidP="00B15164">
      <w:pPr>
        <w:pStyle w:val="Heading3"/>
        <w:rPr>
          <w:lang w:val="en-US"/>
        </w:rPr>
      </w:pPr>
      <w:bookmarkStart w:id="1503" w:name="_Toc220679107"/>
      <w:r w:rsidRPr="009E31AA">
        <w:rPr>
          <w:lang w:val="en-US"/>
        </w:rPr>
        <w:t>Вихідні параметри</w:t>
      </w:r>
      <w:bookmarkEnd w:id="150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5AA5CB04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91E3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DE06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A91E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122F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AF37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E4D5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997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6571150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A3E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FA3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83E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F30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063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EDE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D4B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0932296C" w14:textId="77777777" w:rsidR="00786A9A" w:rsidRPr="009E31AA" w:rsidRDefault="00786A9A" w:rsidP="00B15164">
      <w:pPr>
        <w:pStyle w:val="Heading3"/>
        <w:rPr>
          <w:lang w:val="en-US"/>
        </w:rPr>
      </w:pPr>
      <w:bookmarkStart w:id="1504" w:name="_Toc220679108"/>
      <w:r w:rsidRPr="009E31AA">
        <w:rPr>
          <w:lang w:val="en-US"/>
        </w:rPr>
        <w:t>Опис помилок</w:t>
      </w:r>
      <w:bookmarkEnd w:id="1504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5369"/>
      </w:tblGrid>
      <w:tr w:rsidR="00786A9A" w:rsidRPr="009E31AA" w14:paraId="369922DE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6BCE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6DEF7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B75C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70D4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AA8DE16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B5F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E2F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6C2D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4CB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ий підпис або порушено бізнес-правила</w:t>
            </w:r>
          </w:p>
        </w:tc>
      </w:tr>
      <w:tr w:rsidR="00786A9A" w:rsidRPr="009E31AA" w14:paraId="7A2F324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CD6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6E9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9C0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867B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36E3089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A7AC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215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8BF1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D0C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F9B3695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48C0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FD7D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881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DE4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6D6B547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9EB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108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9225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77E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74DBB9D1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37B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FC8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E793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483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C747572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05" w:name="_Toc220679109"/>
      <w:bookmarkStart w:id="1506" w:name="_Toc221011722"/>
      <w:bookmarkStart w:id="1507" w:name="_Toc221014916"/>
      <w:bookmarkStart w:id="1508" w:name="_Toc221016085"/>
      <w:bookmarkStart w:id="1509" w:name="_Toc221016307"/>
      <w:bookmarkStart w:id="1510" w:name="_Toc221016530"/>
      <w:r w:rsidRPr="009E31AA">
        <w:rPr>
          <w:rFonts w:eastAsia="Calibri"/>
          <w:lang w:val="ru-RU"/>
        </w:rPr>
        <w:t>7.22 Видалити чернетку повідомлення на деактивацію ЕМ</w:t>
      </w:r>
      <w:bookmarkEnd w:id="1505"/>
      <w:bookmarkEnd w:id="1506"/>
      <w:bookmarkEnd w:id="1507"/>
      <w:bookmarkEnd w:id="1508"/>
      <w:bookmarkEnd w:id="1509"/>
      <w:bookmarkEnd w:id="1510"/>
    </w:p>
    <w:p w14:paraId="0ACA6D4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ELETE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/v{version}/economic-operators/{economicOperatorId}/excise-stamp-deactivation-messages/{messageId}</w:t>
      </w:r>
    </w:p>
    <w:p w14:paraId="12CE4476" w14:textId="77777777" w:rsidR="00786A9A" w:rsidRPr="009E31AA" w:rsidRDefault="00786A9A" w:rsidP="009E31AA">
      <w:pPr>
        <w:spacing w:after="163" w:line="268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DeactivationNotesDelete, ProductsMarksDeactivate</w:t>
      </w:r>
    </w:p>
    <w:p w14:paraId="0E252149" w14:textId="77777777" w:rsidR="00786A9A" w:rsidRPr="009E31AA" w:rsidRDefault="00786A9A" w:rsidP="00B15164">
      <w:pPr>
        <w:pStyle w:val="Heading3"/>
        <w:rPr>
          <w:lang w:val="en-US"/>
        </w:rPr>
      </w:pPr>
      <w:bookmarkStart w:id="1511" w:name="_Toc220679110"/>
      <w:r w:rsidRPr="009E31AA">
        <w:rPr>
          <w:lang w:val="en-US"/>
        </w:rPr>
        <w:t>Вхідні параметри</w:t>
      </w:r>
      <w:bookmarkEnd w:id="1511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786A9A" w:rsidRPr="009E31AA" w14:paraId="2E3C1CB0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7AAC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4274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6928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753C8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3C6C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D2764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4341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BEE8AB5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2549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A06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932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9A3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FC6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001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44D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15AE51AA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4C4D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B91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C9E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836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F48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C8D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0E4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4C188144" w14:textId="77777777" w:rsidR="00786A9A" w:rsidRPr="009E31AA" w:rsidRDefault="00786A9A" w:rsidP="00B15164">
      <w:pPr>
        <w:pStyle w:val="Heading3"/>
        <w:rPr>
          <w:lang w:val="en-US"/>
        </w:rPr>
      </w:pPr>
      <w:bookmarkStart w:id="1512" w:name="_Toc220679111"/>
      <w:r w:rsidRPr="009E31AA">
        <w:rPr>
          <w:lang w:val="en-US"/>
        </w:rPr>
        <w:t>Вихідні параметри</w:t>
      </w:r>
      <w:bookmarkEnd w:id="151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2961064C" w14:textId="77777777" w:rsidTr="00177389">
        <w:trPr>
          <w:trHeight w:val="284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3F0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4D821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280D8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00E2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F4BE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3F8A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A4E7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343DE11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3B5D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87E4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71F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3D7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F858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70E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79A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7E8F9C7B" w14:textId="77777777" w:rsidR="00786A9A" w:rsidRPr="009E31AA" w:rsidRDefault="00786A9A" w:rsidP="00B15164">
      <w:pPr>
        <w:pStyle w:val="Heading3"/>
        <w:rPr>
          <w:lang w:val="en-US"/>
        </w:rPr>
      </w:pPr>
      <w:bookmarkStart w:id="1513" w:name="_Toc220679112"/>
      <w:r w:rsidRPr="009E31AA">
        <w:rPr>
          <w:lang w:val="en-US"/>
        </w:rPr>
        <w:t xml:space="preserve">Опис </w:t>
      </w:r>
      <w:r w:rsidRPr="00B15164">
        <w:t>помилок</w:t>
      </w:r>
      <w:bookmarkEnd w:id="1513"/>
    </w:p>
    <w:tbl>
      <w:tblPr>
        <w:tblStyle w:val="TableGrid10"/>
        <w:tblW w:w="0" w:type="auto"/>
        <w:tblInd w:w="3" w:type="dxa"/>
        <w:tblCellMar>
          <w:top w:w="127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5AC1550D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7307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E74A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1476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20B4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5AE16F76" w14:textId="77777777" w:rsidTr="00DE389A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E8B0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D19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F18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9F7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786A9A" w:rsidRPr="009E31AA" w14:paraId="2F92966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7DFA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A2B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4DC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311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36B6C280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02C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D08C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B53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EACC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BB508C2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06A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5DE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CFE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C96F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1A54E5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DAA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1781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A96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DC97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6987F533" w14:textId="77777777" w:rsidTr="00DE389A">
        <w:trPr>
          <w:trHeight w:val="28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A88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20D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ECF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906B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EA3A38D" w14:textId="18F7C442" w:rsidR="009E31AA" w:rsidRPr="00B15164" w:rsidRDefault="00B15164" w:rsidP="00B15164">
      <w:pPr>
        <w:spacing w:before="240"/>
        <w:ind w:firstLine="720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  <w:lang w:val="uk-UA"/>
        </w:rPr>
      </w:pPr>
      <w:r w:rsidRPr="00B15164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  <w:lang w:val="uk-UA"/>
        </w:rPr>
        <w:t xml:space="preserve">ГРУПА: </w:t>
      </w:r>
      <w:r w:rsidR="009E31AA" w:rsidRPr="00B15164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  <w:lang w:val="uk-UA"/>
        </w:rPr>
        <w:t>ПОВІДОМЛЕННЯ НА ПОГАШЕННЯ ЕЛЕКТРОННИХ МАРОК</w:t>
      </w:r>
    </w:p>
    <w:p w14:paraId="3D649563" w14:textId="132647F8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14" w:name="_Toc220679113"/>
      <w:bookmarkStart w:id="1515" w:name="_Toc221011723"/>
      <w:bookmarkStart w:id="1516" w:name="_Toc221014917"/>
      <w:bookmarkStart w:id="1517" w:name="_Toc221016086"/>
      <w:bookmarkStart w:id="1518" w:name="_Toc221016308"/>
      <w:bookmarkStart w:id="1519" w:name="_Toc221016531"/>
      <w:r w:rsidRPr="009E31AA">
        <w:rPr>
          <w:rFonts w:eastAsia="Calibri"/>
          <w:lang w:val="ru-RU"/>
        </w:rPr>
        <w:t>7.23 Отримати список повідомлень на погашення ЕМ</w:t>
      </w:r>
      <w:bookmarkEnd w:id="1514"/>
      <w:bookmarkEnd w:id="1515"/>
      <w:bookmarkEnd w:id="1516"/>
      <w:bookmarkEnd w:id="1517"/>
      <w:bookmarkEnd w:id="1518"/>
      <w:bookmarkEnd w:id="1519"/>
    </w:p>
    <w:p w14:paraId="56C3D6A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</w:t>
      </w:r>
    </w:p>
    <w:p w14:paraId="320E766C" w14:textId="77777777" w:rsidR="00786A9A" w:rsidRPr="009E31AA" w:rsidRDefault="00786A9A" w:rsidP="00D01D91">
      <w:pPr>
        <w:pStyle w:val="Heading3"/>
        <w:rPr>
          <w:lang w:val="en-US"/>
        </w:rPr>
      </w:pPr>
      <w:bookmarkStart w:id="1520" w:name="_Toc220679114"/>
      <w:r w:rsidRPr="009E31AA">
        <w:rPr>
          <w:lang w:val="en-US"/>
        </w:rPr>
        <w:t>Вхідні параметри</w:t>
      </w:r>
      <w:bookmarkEnd w:id="1520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417"/>
        <w:gridCol w:w="1701"/>
        <w:gridCol w:w="851"/>
        <w:gridCol w:w="1134"/>
        <w:gridCol w:w="2881"/>
      </w:tblGrid>
      <w:tr w:rsidR="00786A9A" w:rsidRPr="009E31AA" w14:paraId="3ED46C28" w14:textId="77777777" w:rsidTr="000E56E7">
        <w:trPr>
          <w:trHeight w:val="452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E1D816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BAF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F647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2DAE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7F2C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CF30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8C98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1DFE10C" w14:textId="77777777" w:rsidTr="000E56E7">
        <w:trPr>
          <w:trHeight w:val="453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4618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180B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65D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A83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8A1994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D0410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D0D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9C7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03DF71E3" w14:textId="77777777" w:rsidTr="000E56E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C93E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D4B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679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1111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FCA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37D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61D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52F6A30C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20D3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0AA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6C3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173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61B68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5063B0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331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43F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4FD37EF2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9E5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C90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539E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F6CC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63AC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4D98D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at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943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BE6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формат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YYY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M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D</w:t>
            </w:r>
          </w:p>
        </w:tc>
      </w:tr>
      <w:tr w:rsidR="00786A9A" w:rsidRPr="009E31AA" w14:paraId="3F129EC4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9EF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B01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225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demptionReason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F45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107C4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65397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098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5A7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786A9A" w:rsidRPr="009E31AA" w14:paraId="5C7D34BF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1B0B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3DF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144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294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008C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FFE1D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920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ECE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00</w:t>
            </w:r>
          </w:p>
        </w:tc>
      </w:tr>
      <w:tr w:rsidR="00786A9A" w:rsidRPr="009E31AA" w14:paraId="11BED885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D5D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12B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2FB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FAE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658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0F2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FA378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, доступні значення: DocumentNumber, CreatedAt, Quantity,</w:t>
            </w:r>
          </w:p>
          <w:p w14:paraId="02AF14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TotalExciseSum, StatusId, за замовчуванням: CreatedAt</w:t>
            </w:r>
          </w:p>
        </w:tc>
      </w:tr>
      <w:tr w:rsidR="00786A9A" w:rsidRPr="009E31AA" w14:paraId="0171C78D" w14:textId="77777777" w:rsidTr="000E56E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50F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05B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2FE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0E84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AEA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2D09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96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), 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  <w:tr w:rsidR="00B15164" w:rsidRPr="009E31AA" w14:paraId="6E9C30BF" w14:textId="77777777" w:rsidTr="000E56E7">
        <w:trPr>
          <w:trHeight w:val="286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C50EA7" w14:textId="02C82007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CFF191" w14:textId="52815FA5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2F36F" w14:textId="483F1223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1C629" w14:textId="36A7A75A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BEAFB" w14:textId="77777777" w:rsidR="00B15164" w:rsidRPr="009E31AA" w:rsidRDefault="00B15164" w:rsidP="00B15164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64BEEC1" w14:textId="22027D5F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3567B" w14:textId="5490655A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96389" w14:textId="428CFE3E" w:rsidR="00B15164" w:rsidRPr="009E31AA" w:rsidRDefault="00B15164" w:rsidP="00B15164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араметр запиту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ery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, за замовчуванням: 1</w:t>
            </w:r>
          </w:p>
        </w:tc>
      </w:tr>
    </w:tbl>
    <w:p w14:paraId="184C3AA4" w14:textId="77777777" w:rsidR="00786A9A" w:rsidRPr="009E31AA" w:rsidRDefault="00786A9A" w:rsidP="00D01D91">
      <w:pPr>
        <w:pStyle w:val="Heading3"/>
        <w:rPr>
          <w:lang w:val="en-US"/>
        </w:rPr>
      </w:pPr>
      <w:bookmarkStart w:id="1521" w:name="_Toc220679115"/>
      <w:r w:rsidRPr="009E31AA">
        <w:rPr>
          <w:lang w:val="en-US"/>
        </w:rPr>
        <w:t>Вихідні параметри</w:t>
      </w:r>
      <w:bookmarkEnd w:id="152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30" w:type="dxa"/>
        </w:tblCellMar>
        <w:tblLook w:val="04A0" w:firstRow="1" w:lastRow="0" w:firstColumn="1" w:lastColumn="0" w:noHBand="0" w:noVBand="1"/>
      </w:tblPr>
      <w:tblGrid>
        <w:gridCol w:w="451"/>
        <w:gridCol w:w="1408"/>
        <w:gridCol w:w="1941"/>
        <w:gridCol w:w="2005"/>
        <w:gridCol w:w="1019"/>
        <w:gridCol w:w="1864"/>
        <w:gridCol w:w="1273"/>
      </w:tblGrid>
      <w:tr w:rsidR="00786A9A" w:rsidRPr="009E31AA" w14:paraId="73BE751F" w14:textId="77777777" w:rsidTr="00177389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7269DF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5464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A972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A297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AACD5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8CD8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5BBF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56A789E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027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773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F7CA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BBF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ив повідомлень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70B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E033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3795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B30A7B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1F8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FBB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180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D77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0EE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756A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13B5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536D9E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E37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F68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246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4B6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189B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0A30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F67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E41D87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1A9D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E59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E4CC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532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212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B4E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CC57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60C13A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B3D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248D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311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221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1B5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81A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B37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347171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B92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06FA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257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xciseSu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4DF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752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630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748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243F4D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D03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FB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34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FA3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татус (1-Чернетка, 2-Підписано, 3-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lastRenderedPageBreak/>
              <w:t>Підтверджено, 4-Відхилено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3C3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6AC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6CC1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6E1BA0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3C7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752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A77E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6A3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точна сторін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B67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83A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641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F49D668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AA2B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485E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5D60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4974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D7E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C02E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82A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1B6BD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350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FC2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758E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F8FF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елементі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09B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661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20E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4E42E1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48C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BF2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DC6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Pag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671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сторін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A6D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F92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261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7B0F995" w14:textId="77777777" w:rsidR="00786A9A" w:rsidRPr="009E31AA" w:rsidRDefault="00786A9A" w:rsidP="00D01D91">
      <w:pPr>
        <w:pStyle w:val="Heading3"/>
        <w:rPr>
          <w:lang w:val="en-US"/>
        </w:rPr>
      </w:pPr>
      <w:bookmarkStart w:id="1522" w:name="_Toc220679116"/>
      <w:r w:rsidRPr="009E31AA">
        <w:rPr>
          <w:lang w:val="en-US"/>
        </w:rPr>
        <w:t>Опис помилок</w:t>
      </w:r>
      <w:bookmarkEnd w:id="152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293"/>
      </w:tblGrid>
      <w:tr w:rsidR="00786A9A" w:rsidRPr="009E31AA" w14:paraId="31AAC1C7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63A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AF3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B88CD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51DD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EA510F6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8C0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FFE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4EF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1E0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0C1DF10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865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BF4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6DE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289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ристувач не авторизований або токен доступу недійсний</w:t>
            </w:r>
          </w:p>
        </w:tc>
      </w:tr>
      <w:tr w:rsidR="00786A9A" w:rsidRPr="009E31AA" w14:paraId="3D02FC5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4BE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D27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0AE3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546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F9AB598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80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96E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6C71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9FC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78B0BB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552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E46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4EC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FE72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C4D58BA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23" w:name="_Toc220679117"/>
      <w:bookmarkStart w:id="1524" w:name="_Toc221011724"/>
      <w:bookmarkStart w:id="1525" w:name="_Toc221014918"/>
      <w:bookmarkStart w:id="1526" w:name="_Toc221016087"/>
      <w:bookmarkStart w:id="1527" w:name="_Toc221016309"/>
      <w:bookmarkStart w:id="1528" w:name="_Toc221016532"/>
      <w:r w:rsidRPr="009E31AA">
        <w:rPr>
          <w:rFonts w:eastAsia="Calibri"/>
          <w:lang w:val="ru-RU"/>
        </w:rPr>
        <w:t xml:space="preserve">7.24 Експортувати список повідомлень на погашення ЕМ в </w:t>
      </w:r>
      <w:r w:rsidRPr="009E31AA">
        <w:rPr>
          <w:rFonts w:eastAsia="Calibri"/>
          <w:lang w:val="en-US"/>
        </w:rPr>
        <w:t>CSV</w:t>
      </w:r>
      <w:bookmarkEnd w:id="1523"/>
      <w:bookmarkEnd w:id="1524"/>
      <w:bookmarkEnd w:id="1525"/>
      <w:bookmarkEnd w:id="1526"/>
      <w:bookmarkEnd w:id="1527"/>
      <w:bookmarkEnd w:id="1528"/>
    </w:p>
    <w:p w14:paraId="7E51AAF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/csv</w:t>
      </w:r>
    </w:p>
    <w:p w14:paraId="1E18A5F1" w14:textId="77777777" w:rsidR="00786A9A" w:rsidRPr="009E31AA" w:rsidRDefault="00786A9A" w:rsidP="00D01D91">
      <w:pPr>
        <w:pStyle w:val="Heading3"/>
        <w:rPr>
          <w:lang w:val="en-US"/>
        </w:rPr>
      </w:pPr>
      <w:bookmarkStart w:id="1529" w:name="_Toc220679118"/>
      <w:r w:rsidRPr="009E31AA">
        <w:rPr>
          <w:lang w:val="en-US"/>
        </w:rPr>
        <w:lastRenderedPageBreak/>
        <w:t>Вхідні параметри</w:t>
      </w:r>
      <w:bookmarkEnd w:id="152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10"/>
        <w:gridCol w:w="2139"/>
        <w:gridCol w:w="1606"/>
        <w:gridCol w:w="914"/>
        <w:gridCol w:w="1809"/>
        <w:gridCol w:w="1788"/>
      </w:tblGrid>
      <w:tr w:rsidR="00786A9A" w:rsidRPr="009E31AA" w14:paraId="60C49C0F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A2CAB8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47C9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FF0A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49D5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871E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A9F0A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67BC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70CE258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3D3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F0F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051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EA8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91E7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FAB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F9D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30B548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429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904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CED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076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8DC3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AFC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6C3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E85210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B72A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C6CE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49FB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From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709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B21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C0AA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C0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5A2C31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5179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914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C99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ionDateTo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7503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п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2D5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CF7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152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BCC53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409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8599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55F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81A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сортува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BE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4DF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132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З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</w:tr>
      <w:tr w:rsidR="00786A9A" w:rsidRPr="009E31AA" w14:paraId="386DB83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72D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86C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EC1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4FF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ортувати за зростання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A6BF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CA1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9342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 замовчуванням: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alse</w:t>
            </w:r>
          </w:p>
        </w:tc>
      </w:tr>
    </w:tbl>
    <w:p w14:paraId="269F869B" w14:textId="77777777" w:rsidR="00786A9A" w:rsidRPr="009E31AA" w:rsidRDefault="00786A9A" w:rsidP="00D01D91">
      <w:pPr>
        <w:pStyle w:val="Heading3"/>
        <w:rPr>
          <w:lang w:val="en-US"/>
        </w:rPr>
      </w:pPr>
      <w:bookmarkStart w:id="1530" w:name="_Toc220679119"/>
      <w:r w:rsidRPr="009E31AA">
        <w:rPr>
          <w:lang w:val="en-US"/>
        </w:rPr>
        <w:t>Вихідні параметри</w:t>
      </w:r>
      <w:bookmarkEnd w:id="1530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63"/>
        <w:gridCol w:w="908"/>
        <w:gridCol w:w="2383"/>
        <w:gridCol w:w="1032"/>
        <w:gridCol w:w="1849"/>
        <w:gridCol w:w="1691"/>
      </w:tblGrid>
      <w:tr w:rsidR="00786A9A" w:rsidRPr="009E31AA" w14:paraId="0346ED23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0FBB1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E7196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C6B2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B40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90562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8E26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63BC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8705895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409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02A8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CFC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030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і списком повідомлен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5AF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04D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60F3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у форматі CSV</w:t>
            </w:r>
          </w:p>
        </w:tc>
      </w:tr>
    </w:tbl>
    <w:p w14:paraId="3D357A54" w14:textId="77777777" w:rsidR="00786A9A" w:rsidRPr="009E31AA" w:rsidRDefault="00786A9A" w:rsidP="00D01D91">
      <w:pPr>
        <w:pStyle w:val="Heading3"/>
        <w:rPr>
          <w:lang w:val="en-US"/>
        </w:rPr>
      </w:pPr>
      <w:bookmarkStart w:id="1531" w:name="_Toc220679120"/>
      <w:r w:rsidRPr="009E31AA">
        <w:rPr>
          <w:lang w:val="en-US"/>
        </w:rPr>
        <w:t>Опис помилок</w:t>
      </w:r>
      <w:bookmarkEnd w:id="153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576FF9B4" w14:textId="77777777" w:rsidTr="00177389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7A2C5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90E8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3530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8229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498D24F3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B4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FDA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B0A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3ED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FB0E7FE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F60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1B9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8DD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FBB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2CC9F7A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0E1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A815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E04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0AB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427E86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D9F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564E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BCF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D2B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A0AC9E6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32" w:name="_Toc220679121"/>
      <w:bookmarkStart w:id="1533" w:name="_Toc221011725"/>
      <w:bookmarkStart w:id="1534" w:name="_Toc221014919"/>
      <w:bookmarkStart w:id="1535" w:name="_Toc221016088"/>
      <w:bookmarkStart w:id="1536" w:name="_Toc221016310"/>
      <w:bookmarkStart w:id="1537" w:name="_Toc221016533"/>
      <w:r w:rsidRPr="009E31AA">
        <w:rPr>
          <w:rFonts w:eastAsia="Calibri"/>
          <w:lang w:val="ru-RU"/>
        </w:rPr>
        <w:t xml:space="preserve">7.25 </w:t>
      </w:r>
      <w:r w:rsidRPr="009E31AA">
        <w:rPr>
          <w:rFonts w:eastAsia="Calibri"/>
          <w:lang w:val="en-US"/>
        </w:rPr>
        <w:t>Отримати</w:t>
      </w:r>
      <w:r w:rsidRPr="009E31AA">
        <w:rPr>
          <w:rFonts w:eastAsia="Calibri"/>
          <w:lang w:val="ru-RU"/>
        </w:rPr>
        <w:t xml:space="preserve"> список причин погашення ЕМ</w:t>
      </w:r>
      <w:bookmarkEnd w:id="1532"/>
      <w:bookmarkEnd w:id="1533"/>
      <w:bookmarkEnd w:id="1534"/>
      <w:bookmarkEnd w:id="1535"/>
      <w:bookmarkEnd w:id="1536"/>
      <w:bookmarkEnd w:id="1537"/>
    </w:p>
    <w:p w14:paraId="0AF085C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version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economic-operators/{economicOperatorId}/excise-stamp-redemption-messages/redemption-reasons</w:t>
      </w:r>
    </w:p>
    <w:p w14:paraId="4847E0B4" w14:textId="77777777" w:rsidR="00786A9A" w:rsidRPr="009E31AA" w:rsidRDefault="00786A9A" w:rsidP="00D01D91">
      <w:pPr>
        <w:pStyle w:val="Heading3"/>
        <w:rPr>
          <w:lang w:val="en-US"/>
        </w:rPr>
      </w:pPr>
      <w:bookmarkStart w:id="1538" w:name="_Toc220679122"/>
      <w:r w:rsidRPr="009E31AA">
        <w:rPr>
          <w:lang w:val="en-US"/>
        </w:rPr>
        <w:t>Вхідні параметри</w:t>
      </w:r>
      <w:bookmarkEnd w:id="1538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786A9A" w:rsidRPr="009E31AA" w14:paraId="56D92E40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843D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493D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CD7B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0A20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972C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9816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C9A4F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E1B2BE8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D021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A698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406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A1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810F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DF5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1BE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386C433" w14:textId="77777777" w:rsidR="00786A9A" w:rsidRPr="009E31AA" w:rsidRDefault="00786A9A" w:rsidP="00D01D91">
      <w:pPr>
        <w:pStyle w:val="Heading3"/>
        <w:rPr>
          <w:lang w:val="en-US"/>
        </w:rPr>
      </w:pPr>
      <w:bookmarkStart w:id="1539" w:name="_Toc220679123"/>
      <w:r w:rsidRPr="009E31AA">
        <w:rPr>
          <w:lang w:val="en-US"/>
        </w:rPr>
        <w:t>Вихідні параметри</w:t>
      </w:r>
      <w:bookmarkEnd w:id="153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688"/>
        <w:gridCol w:w="982"/>
        <w:gridCol w:w="2577"/>
        <w:gridCol w:w="1171"/>
        <w:gridCol w:w="1849"/>
        <w:gridCol w:w="1258"/>
      </w:tblGrid>
      <w:tr w:rsidR="00786A9A" w:rsidRPr="009E31AA" w14:paraId="1F763947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21C6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ED54E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831EA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0AAE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E06B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7C77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00BD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4D9ED25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010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61E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EF38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565B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причин погаш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F8FD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F51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792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37CDD94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B7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E06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08D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23B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ричини погаш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F88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7CC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23F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C86F708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4D7B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A71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784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01F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причини погаш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26F5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33DD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897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775E688" w14:textId="77777777" w:rsidR="00786A9A" w:rsidRPr="009E31AA" w:rsidRDefault="00786A9A" w:rsidP="00D37A16">
      <w:pPr>
        <w:pStyle w:val="Heading3"/>
        <w:rPr>
          <w:lang w:val="en-US"/>
        </w:rPr>
      </w:pPr>
      <w:bookmarkStart w:id="1540" w:name="_Toc220679124"/>
      <w:r w:rsidRPr="009E31AA">
        <w:rPr>
          <w:lang w:val="en-US"/>
        </w:rPr>
        <w:t>Опис помилок</w:t>
      </w:r>
      <w:bookmarkEnd w:id="154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121EDC6A" w14:textId="77777777" w:rsidTr="00D37A16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19E3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4105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77E1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2442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4C24B54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A81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50D2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C6A1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DB4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CDE074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092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439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A94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872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7E98458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AC4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D4DC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842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8224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32B115C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41" w:name="_Toc220679125"/>
      <w:bookmarkStart w:id="1542" w:name="_Toc221011726"/>
      <w:bookmarkStart w:id="1543" w:name="_Toc221014920"/>
      <w:bookmarkStart w:id="1544" w:name="_Toc221016089"/>
      <w:bookmarkStart w:id="1545" w:name="_Toc221016311"/>
      <w:bookmarkStart w:id="1546" w:name="_Toc221016534"/>
      <w:r w:rsidRPr="009E31AA">
        <w:rPr>
          <w:rFonts w:eastAsia="Calibri"/>
          <w:lang w:val="ru-RU"/>
        </w:rPr>
        <w:lastRenderedPageBreak/>
        <w:t>7.26 Отримати деталі повідомлення на погашення ЕМ</w:t>
      </w:r>
      <w:bookmarkEnd w:id="1541"/>
      <w:bookmarkEnd w:id="1542"/>
      <w:bookmarkEnd w:id="1543"/>
      <w:bookmarkEnd w:id="1544"/>
      <w:bookmarkEnd w:id="1545"/>
      <w:bookmarkEnd w:id="1546"/>
    </w:p>
    <w:p w14:paraId="4E9E42B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</w:t>
      </w:r>
    </w:p>
    <w:p w14:paraId="28737B18" w14:textId="77777777" w:rsidR="00786A9A" w:rsidRPr="009E31AA" w:rsidRDefault="00786A9A" w:rsidP="00D37A16">
      <w:pPr>
        <w:pStyle w:val="Heading3"/>
        <w:rPr>
          <w:lang w:val="en-US"/>
        </w:rPr>
      </w:pPr>
      <w:bookmarkStart w:id="1547" w:name="_Toc220679126"/>
      <w:r w:rsidRPr="009E31AA">
        <w:rPr>
          <w:lang w:val="en-US"/>
        </w:rPr>
        <w:t>Вхідні параметри</w:t>
      </w:r>
      <w:bookmarkEnd w:id="154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6"/>
        <w:gridCol w:w="1400"/>
        <w:gridCol w:w="2179"/>
        <w:gridCol w:w="1889"/>
        <w:gridCol w:w="867"/>
        <w:gridCol w:w="1849"/>
        <w:gridCol w:w="1341"/>
      </w:tblGrid>
      <w:tr w:rsidR="00786A9A" w:rsidRPr="009E31AA" w14:paraId="6BEFF27C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461C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B345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D8EB1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FCC8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C67E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3F5D9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A72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FB4C466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666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C77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56E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05D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EAE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44A0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DDC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CDC6F8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F68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042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4AE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9AEF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FE0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30C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9FB5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36E8EE96" w14:textId="77777777" w:rsidR="00786A9A" w:rsidRPr="009E31AA" w:rsidRDefault="00786A9A" w:rsidP="00D37A16">
      <w:pPr>
        <w:pStyle w:val="Heading3"/>
        <w:rPr>
          <w:lang w:val="en-US"/>
        </w:rPr>
      </w:pPr>
      <w:bookmarkStart w:id="1548" w:name="_Toc220679127"/>
      <w:r w:rsidRPr="009E31AA">
        <w:rPr>
          <w:lang w:val="en-US"/>
        </w:rPr>
        <w:t>Вихідні параметри</w:t>
      </w:r>
      <w:bookmarkEnd w:id="1548"/>
    </w:p>
    <w:tbl>
      <w:tblPr>
        <w:tblStyle w:val="TableGrid10"/>
        <w:tblW w:w="9915" w:type="dxa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10"/>
        <w:gridCol w:w="2633"/>
        <w:gridCol w:w="1776"/>
        <w:gridCol w:w="913"/>
        <w:gridCol w:w="1045"/>
        <w:gridCol w:w="1843"/>
      </w:tblGrid>
      <w:tr w:rsidR="00786A9A" w:rsidRPr="009E31AA" w14:paraId="7936E338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115C3AA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001C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415A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33B5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BBD1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576F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4B0C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CEECAF7" w14:textId="77777777" w:rsidTr="00B15164">
        <w:trPr>
          <w:trHeight w:val="287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7D7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182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5C4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5F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347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A3E5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8F7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3F857E6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ED55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EB50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5CA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614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ндексний номер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1D4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962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46A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D6C8FA2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50E0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C664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0C85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291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 електронних марок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FDDB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FF2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B55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B7F38F5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F23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94A3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640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mCount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99A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М для погаш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4AD8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971BB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6FF8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F6A0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0D1FF722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B8F1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9C9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13B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Sum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B2F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ума акцизного податку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7BBD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imal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6B9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C517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0338706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87A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799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DEB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EBC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повідомлення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1642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FBBE0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93AD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19B67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Чернетка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Підписа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– Підтверджено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br/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 –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ідхилено</w:t>
            </w:r>
          </w:p>
        </w:tc>
      </w:tr>
      <w:tr w:rsidR="00786A9A" w:rsidRPr="009E31AA" w14:paraId="6070C094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FCB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AAFD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8B6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74AB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ї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EC45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7E3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2AC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13781C99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98E7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E40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4AC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3BF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027E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B520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CF7B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81BCDAF" w14:textId="77777777" w:rsidTr="00B15164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DC9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3B0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55C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Name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7B1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файлу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0300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9FD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EA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ED4983F" w14:textId="77777777" w:rsidTr="00B15164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EA3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768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ECC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groupedElectronicStamps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4607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електронних марок, згрупованих за номенклатурою</w:t>
            </w:r>
          </w:p>
        </w:tc>
        <w:tc>
          <w:tcPr>
            <w:tcW w:w="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637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3A8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75D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E6D18C3" w14:textId="77777777" w:rsidR="00786A9A" w:rsidRPr="009E31AA" w:rsidRDefault="00786A9A" w:rsidP="00D37A16">
      <w:pPr>
        <w:pStyle w:val="Heading3"/>
        <w:rPr>
          <w:lang w:val="en-US"/>
        </w:rPr>
      </w:pPr>
      <w:bookmarkStart w:id="1549" w:name="_Toc220679128"/>
      <w:r w:rsidRPr="009E31AA">
        <w:rPr>
          <w:lang w:val="en-US"/>
        </w:rPr>
        <w:t>Опис помилок</w:t>
      </w:r>
      <w:bookmarkEnd w:id="154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E29B60B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5BE9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15D1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720BC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DF294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147168D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987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8F2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E72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E14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3DE5042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3922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5FB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C15D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DC6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94BFD9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DDF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3ECF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68C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45E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50CB23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D91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9AC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AE31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ACF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4AC1C4E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DF9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926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519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0DB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287B6DB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6CB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948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B2A3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237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22D2AC6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50" w:name="_Toc220679129"/>
      <w:bookmarkStart w:id="1551" w:name="_Toc221011727"/>
      <w:bookmarkStart w:id="1552" w:name="_Toc221014921"/>
      <w:bookmarkStart w:id="1553" w:name="_Toc221016090"/>
      <w:bookmarkStart w:id="1554" w:name="_Toc221016312"/>
      <w:bookmarkStart w:id="1555" w:name="_Toc221016535"/>
      <w:r w:rsidRPr="009E31AA">
        <w:rPr>
          <w:rFonts w:eastAsia="Calibri"/>
          <w:lang w:val="ru-RU"/>
        </w:rPr>
        <w:t>7.27 Завантажити файл повідомлення на погашення ЕМ</w:t>
      </w:r>
      <w:bookmarkEnd w:id="1550"/>
      <w:bookmarkEnd w:id="1551"/>
      <w:bookmarkEnd w:id="1552"/>
      <w:bookmarkEnd w:id="1553"/>
      <w:bookmarkEnd w:id="1554"/>
      <w:bookmarkEnd w:id="1555"/>
    </w:p>
    <w:p w14:paraId="39CEBC3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ownload</w:t>
      </w:r>
    </w:p>
    <w:p w14:paraId="4B17F627" w14:textId="77777777" w:rsidR="00786A9A" w:rsidRPr="009E31AA" w:rsidRDefault="00786A9A" w:rsidP="00D37A16">
      <w:pPr>
        <w:pStyle w:val="Heading3"/>
        <w:rPr>
          <w:lang w:val="en-US"/>
        </w:rPr>
      </w:pPr>
      <w:bookmarkStart w:id="1556" w:name="_Toc220679130"/>
      <w:r w:rsidRPr="009E31AA">
        <w:rPr>
          <w:lang w:val="en-US"/>
        </w:rPr>
        <w:lastRenderedPageBreak/>
        <w:t>Вхідні параметри</w:t>
      </w:r>
      <w:bookmarkEnd w:id="1556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24"/>
        <w:gridCol w:w="2139"/>
        <w:gridCol w:w="1674"/>
        <w:gridCol w:w="820"/>
        <w:gridCol w:w="1153"/>
        <w:gridCol w:w="2456"/>
      </w:tblGrid>
      <w:tr w:rsidR="00786A9A" w:rsidRPr="009E31AA" w14:paraId="61C3C65B" w14:textId="77777777" w:rsidTr="000E56E7">
        <w:trPr>
          <w:trHeight w:val="452"/>
          <w:tblHeader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14B246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BFCB38" w14:textId="77777777" w:rsidR="00786A9A" w:rsidRPr="009E31AA" w:rsidRDefault="00786A9A" w:rsidP="00786A9A">
            <w:pPr>
              <w:spacing w:after="160" w:line="259" w:lineRule="auto"/>
              <w:ind w:right="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E41A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712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BED6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636F5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583F1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1225E99" w14:textId="77777777" w:rsidTr="000E56E7">
        <w:trPr>
          <w:trHeight w:val="453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D7F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8A8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C3CB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B39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2D2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DA54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3D2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6DFCD166" w14:textId="77777777" w:rsidTr="000E56E7">
        <w:trPr>
          <w:trHeight w:val="286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3E4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068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7B8B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587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28F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EB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7B66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C70D300" w14:textId="77777777" w:rsidTr="000E56E7">
        <w:trPr>
          <w:trHeight w:val="452"/>
        </w:trPr>
        <w:tc>
          <w:tcPr>
            <w:tcW w:w="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FA23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2914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4FA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B6B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2F0A2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5E637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C93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E09995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 xml:space="preserve">2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8361E11" w14:textId="77777777" w:rsidR="00786A9A" w:rsidRPr="009E31AA" w:rsidRDefault="00786A9A" w:rsidP="00D37A16">
      <w:pPr>
        <w:pStyle w:val="Heading3"/>
        <w:rPr>
          <w:lang w:val="en-US"/>
        </w:rPr>
      </w:pPr>
      <w:bookmarkStart w:id="1557" w:name="_Toc220679131"/>
      <w:r w:rsidRPr="009E31AA">
        <w:rPr>
          <w:lang w:val="en-US"/>
        </w:rPr>
        <w:t>Вихідні параметри</w:t>
      </w:r>
      <w:bookmarkEnd w:id="1557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86"/>
        <w:gridCol w:w="861"/>
        <w:gridCol w:w="2367"/>
        <w:gridCol w:w="982"/>
        <w:gridCol w:w="1849"/>
        <w:gridCol w:w="1881"/>
      </w:tblGrid>
      <w:tr w:rsidR="00786A9A" w:rsidRPr="009E31AA" w14:paraId="43FCDE58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2C3F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959C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9B59F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7D676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8A01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E6668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B29B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BFC41C7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ABC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ED4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13F7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CC3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повідомлення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418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1984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6C7C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700D12B7" w14:textId="77777777" w:rsidR="00786A9A" w:rsidRPr="009E31AA" w:rsidRDefault="00786A9A" w:rsidP="00D37A16">
      <w:pPr>
        <w:pStyle w:val="Heading3"/>
        <w:rPr>
          <w:lang w:val="en-US"/>
        </w:rPr>
      </w:pPr>
      <w:bookmarkStart w:id="1558" w:name="_Toc220679132"/>
      <w:r w:rsidRPr="009E31AA">
        <w:rPr>
          <w:lang w:val="en-US"/>
        </w:rPr>
        <w:t>Опис помилок</w:t>
      </w:r>
      <w:bookmarkEnd w:id="1558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930F224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93E8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54C1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8B5F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0DAE9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F45057F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C613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1F5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487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447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0409509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0B70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A2B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3FB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AF5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A6B6CF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5C5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43A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627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55F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D8BEC2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004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02AB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06C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EB3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3B05E3B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09B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F8C8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E36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D60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5EBB8CB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CE8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9D3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E40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EE0E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5C114C8C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59" w:name="_Toc220679133"/>
      <w:bookmarkStart w:id="1560" w:name="_Toc221011728"/>
      <w:bookmarkStart w:id="1561" w:name="_Toc221014922"/>
      <w:bookmarkStart w:id="1562" w:name="_Toc221016091"/>
      <w:bookmarkStart w:id="1563" w:name="_Toc221016313"/>
      <w:bookmarkStart w:id="1564" w:name="_Toc221016536"/>
      <w:r w:rsidRPr="009E31AA">
        <w:rPr>
          <w:rFonts w:eastAsia="Calibri"/>
          <w:lang w:val="ru-RU"/>
        </w:rPr>
        <w:t xml:space="preserve">7.28 Завантажити </w:t>
      </w:r>
      <w:r w:rsidRPr="009E31AA">
        <w:rPr>
          <w:rFonts w:eastAsia="Calibri"/>
          <w:lang w:val="en-US"/>
        </w:rPr>
        <w:t>PDF</w:t>
      </w:r>
      <w:r w:rsidRPr="009E31AA">
        <w:rPr>
          <w:rFonts w:eastAsia="Calibri"/>
          <w:lang w:val="ru-RU"/>
        </w:rPr>
        <w:t>-файл квитанції до повідомлення на погашення ЕМ</w:t>
      </w:r>
      <w:bookmarkEnd w:id="1559"/>
      <w:bookmarkEnd w:id="1560"/>
      <w:bookmarkEnd w:id="1561"/>
      <w:bookmarkEnd w:id="1562"/>
      <w:bookmarkEnd w:id="1563"/>
      <w:bookmarkEnd w:id="1564"/>
    </w:p>
    <w:p w14:paraId="1EB2866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receipts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receiptId}/download</w:t>
      </w:r>
    </w:p>
    <w:p w14:paraId="41DBEF32" w14:textId="77777777" w:rsidR="00786A9A" w:rsidRDefault="00786A9A" w:rsidP="009E31AA">
      <w:pPr>
        <w:keepNext/>
        <w:keepLines/>
        <w:spacing w:before="40" w:after="120" w:line="259" w:lineRule="auto"/>
        <w:ind w:firstLine="720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uk-UA"/>
        </w:rPr>
      </w:pPr>
      <w:bookmarkStart w:id="1565" w:name="_Toc220679134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lastRenderedPageBreak/>
        <w:t>Вхідні параметри</w:t>
      </w:r>
      <w:bookmarkEnd w:id="156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5"/>
        <w:gridCol w:w="1333"/>
        <w:gridCol w:w="2139"/>
        <w:gridCol w:w="1645"/>
        <w:gridCol w:w="826"/>
        <w:gridCol w:w="1809"/>
        <w:gridCol w:w="1814"/>
      </w:tblGrid>
      <w:tr w:rsidR="002D1777" w:rsidRPr="009E31AA" w14:paraId="2B44CB28" w14:textId="77777777" w:rsidTr="000E56E7">
        <w:trPr>
          <w:trHeight w:val="452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D57E1F" w14:textId="77777777" w:rsidR="002D1777" w:rsidRPr="009E31AA" w:rsidRDefault="002D1777" w:rsidP="00D3732B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F545642" w14:textId="77777777" w:rsidR="002D1777" w:rsidRPr="009E31AA" w:rsidRDefault="002D1777" w:rsidP="00D3732B">
            <w:pPr>
              <w:spacing w:after="160" w:line="259" w:lineRule="auto"/>
              <w:ind w:right="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7E0A80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B65B941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80A38B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0ED66C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44DFA6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2D1777" w:rsidRPr="009E31AA" w14:paraId="3682F476" w14:textId="77777777" w:rsidTr="00D3732B">
        <w:trPr>
          <w:trHeight w:val="4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28DEF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BB97A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76B3D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9EEFC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C1FBB6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23781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82727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2D1777" w:rsidRPr="009E31AA" w14:paraId="75E8E7DA" w14:textId="77777777" w:rsidTr="00D3732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91EEB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4053A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92C1A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DDDD4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3ECA7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A85F4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1BFD2" w14:textId="77777777" w:rsidR="002D1777" w:rsidRPr="009E31AA" w:rsidRDefault="002D1777" w:rsidP="00D3732B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0620F" w:rsidRPr="009E31AA" w14:paraId="0F01F3E7" w14:textId="77777777" w:rsidTr="00D3732B">
        <w:trPr>
          <w:trHeight w:val="4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41B9E" w14:textId="1F9075D4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4284F" w14:textId="04051B83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B231C" w14:textId="52FD2DBB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receip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7EBCCB" w14:textId="55D0412A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ID квитан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1D8680" w14:textId="3160C71E" w:rsidR="0080620F" w:rsidRPr="0080620F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D8C4F" w14:textId="68C3A216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C61D5" w14:textId="342E1E2E" w:rsidR="0080620F" w:rsidRPr="0080620F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0620F">
              <w:rPr>
                <w:rFonts w:ascii="Times New Roman" w:hAnsi="Times New Roman"/>
                <w:sz w:val="24"/>
                <w:szCs w:val="24"/>
              </w:rPr>
              <w:t>Параметр шляху (path)</w:t>
            </w:r>
          </w:p>
        </w:tc>
      </w:tr>
      <w:tr w:rsidR="0080620F" w:rsidRPr="009E31AA" w14:paraId="51AA0BB8" w14:textId="77777777" w:rsidTr="00D3732B">
        <w:trPr>
          <w:trHeight w:val="4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38D1C" w14:textId="744DCF59" w:rsidR="0080620F" w:rsidRPr="0080620F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928D7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08665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08358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B98B7" w14:textId="77777777" w:rsidR="0080620F" w:rsidRPr="009E31AA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BCE9339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2DD60" w14:textId="77777777" w:rsidR="0080620F" w:rsidRPr="009E31AA" w:rsidRDefault="0080620F" w:rsidP="0080620F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3ACD3" w14:textId="396C550B" w:rsidR="0080620F" w:rsidRPr="009E31AA" w:rsidRDefault="0080620F" w:rsidP="0080620F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</w:t>
            </w:r>
            <w:r w:rsidR="002D4F7B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–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br/>
              <w:t xml:space="preserve">2 </w:t>
            </w: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–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0576A1E4" w14:textId="5D7F7C6E" w:rsidR="00D37A16" w:rsidRPr="00B15164" w:rsidRDefault="00D37A16" w:rsidP="002D1777">
      <w:pPr>
        <w:spacing w:after="3" w:line="259" w:lineRule="auto"/>
        <w:rPr>
          <w:rFonts w:ascii="Times New Roman" w:eastAsia="Calibri" w:hAnsi="Times New Roman" w:cs="Times New Roman"/>
          <w:b/>
          <w:color w:val="FF0000"/>
          <w:sz w:val="24"/>
          <w:szCs w:val="24"/>
          <w:lang w:val="uk-UA"/>
        </w:rPr>
      </w:pPr>
    </w:p>
    <w:p w14:paraId="5BB121E6" w14:textId="77777777" w:rsidR="00786A9A" w:rsidRPr="009E31AA" w:rsidRDefault="00786A9A" w:rsidP="009E31AA">
      <w:pPr>
        <w:keepNext/>
        <w:keepLines/>
        <w:spacing w:before="40" w:after="120" w:line="259" w:lineRule="auto"/>
        <w:ind w:firstLine="720"/>
        <w:outlineLvl w:val="2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bookmarkStart w:id="1566" w:name="_Toc220679135"/>
      <w:r w:rsidRPr="009E31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Вихідні параметри</w:t>
      </w:r>
      <w:bookmarkEnd w:id="1566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30" w:type="dxa"/>
        </w:tblCellMar>
        <w:tblLook w:val="04A0" w:firstRow="1" w:lastRow="0" w:firstColumn="1" w:lastColumn="0" w:noHBand="0" w:noVBand="1"/>
      </w:tblPr>
      <w:tblGrid>
        <w:gridCol w:w="451"/>
        <w:gridCol w:w="1538"/>
        <w:gridCol w:w="837"/>
        <w:gridCol w:w="2584"/>
        <w:gridCol w:w="957"/>
        <w:gridCol w:w="1864"/>
        <w:gridCol w:w="1730"/>
      </w:tblGrid>
      <w:tr w:rsidR="00786A9A" w:rsidRPr="009E31AA" w14:paraId="56523E1F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56E4ED8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D389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5226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9C8C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D1FE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18460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C4320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787B803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25FC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536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DAA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D77F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-файл квитанції до повідомлення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303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2293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420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FC54CD4" w14:textId="77777777" w:rsidR="00786A9A" w:rsidRPr="009E31AA" w:rsidRDefault="00786A9A" w:rsidP="00D01D91">
      <w:pPr>
        <w:pStyle w:val="Heading3"/>
        <w:rPr>
          <w:lang w:val="en-US"/>
        </w:rPr>
      </w:pPr>
      <w:bookmarkStart w:id="1567" w:name="_Toc220679136"/>
      <w:r w:rsidRPr="009E31AA">
        <w:rPr>
          <w:lang w:val="en-US"/>
        </w:rPr>
        <w:t>Опис помилок</w:t>
      </w:r>
      <w:bookmarkEnd w:id="156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5F51EDA7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212D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EA6B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2EE2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BD46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F69EB5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70E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4DC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BBAA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545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0A2588D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729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83B21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4F31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FE19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0A1ED2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04A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E62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D59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6824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22885A3B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41D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9CF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4C6B2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B861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витанцію не знайдено</w:t>
            </w:r>
          </w:p>
        </w:tc>
      </w:tr>
      <w:tr w:rsidR="00786A9A" w:rsidRPr="009E31AA" w14:paraId="0EFC7C0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A53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5821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14A8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6D0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72F1693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68" w:name="_Toc220679137"/>
      <w:bookmarkStart w:id="1569" w:name="_Toc221011729"/>
      <w:bookmarkStart w:id="1570" w:name="_Toc221014923"/>
      <w:bookmarkStart w:id="1571" w:name="_Toc221016092"/>
      <w:bookmarkStart w:id="1572" w:name="_Toc221016314"/>
      <w:bookmarkStart w:id="1573" w:name="_Toc221016537"/>
      <w:r w:rsidRPr="009E31AA">
        <w:rPr>
          <w:rFonts w:eastAsia="Calibri"/>
          <w:lang w:val="ru-RU"/>
        </w:rPr>
        <w:lastRenderedPageBreak/>
        <w:t>7.29 Завантажити файл результату розгляду повідомлення на погашення ЕМ</w:t>
      </w:r>
      <w:bookmarkEnd w:id="1568"/>
      <w:bookmarkEnd w:id="1569"/>
      <w:bookmarkEnd w:id="1570"/>
      <w:bookmarkEnd w:id="1571"/>
      <w:bookmarkEnd w:id="1572"/>
      <w:bookmarkEnd w:id="1573"/>
    </w:p>
    <w:p w14:paraId="3481CCC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reviewresults/{documentId}/download</w:t>
      </w:r>
    </w:p>
    <w:p w14:paraId="729AFF02" w14:textId="77777777" w:rsidR="00786A9A" w:rsidRPr="009E31AA" w:rsidRDefault="00786A9A" w:rsidP="00D01D91">
      <w:pPr>
        <w:pStyle w:val="Heading3"/>
        <w:rPr>
          <w:lang w:val="en-US"/>
        </w:rPr>
      </w:pPr>
      <w:bookmarkStart w:id="1574" w:name="_Toc220679138"/>
      <w:r w:rsidRPr="009E31AA">
        <w:rPr>
          <w:lang w:val="en-US"/>
        </w:rPr>
        <w:t>Вхідні параметри</w:t>
      </w:r>
      <w:bookmarkEnd w:id="157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396"/>
        <w:gridCol w:w="1331"/>
        <w:gridCol w:w="2139"/>
        <w:gridCol w:w="1650"/>
        <w:gridCol w:w="825"/>
        <w:gridCol w:w="1809"/>
        <w:gridCol w:w="1811"/>
      </w:tblGrid>
      <w:tr w:rsidR="00786A9A" w:rsidRPr="009E31AA" w14:paraId="48204906" w14:textId="77777777" w:rsidTr="00D01D91">
        <w:trPr>
          <w:trHeight w:val="452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F35D973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E3F602" w14:textId="77777777" w:rsidR="00786A9A" w:rsidRPr="009E31AA" w:rsidRDefault="00786A9A" w:rsidP="00786A9A">
            <w:pPr>
              <w:spacing w:after="160" w:line="259" w:lineRule="auto"/>
              <w:ind w:right="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7616D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AF48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275DF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0C4B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C3EB2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585A5447" w14:textId="77777777" w:rsidTr="00DE389A">
        <w:trPr>
          <w:trHeight w:val="4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E44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963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21F3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59B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A9E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91F53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854C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770A79E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6001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135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542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274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F80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8F5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DA51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A8DC62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B26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B53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3BE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5FEF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документа результату розгляд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E26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646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56A8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A2F1864" w14:textId="77777777" w:rsidTr="00DE389A">
        <w:trPr>
          <w:trHeight w:val="4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87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BDF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C29A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DF3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ормат файл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81B31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477E7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651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0AB0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1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(за замовчуванням)</w:t>
            </w:r>
          </w:p>
          <w:p w14:paraId="0C3E39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2 -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038BA371" w14:textId="77777777" w:rsidR="00786A9A" w:rsidRPr="009E31AA" w:rsidRDefault="00786A9A" w:rsidP="00D01D91">
      <w:pPr>
        <w:pStyle w:val="Heading3"/>
        <w:rPr>
          <w:lang w:val="en-US"/>
        </w:rPr>
      </w:pPr>
      <w:bookmarkStart w:id="1575" w:name="_Toc220679139"/>
      <w:r w:rsidRPr="009E31AA">
        <w:rPr>
          <w:lang w:val="en-US"/>
        </w:rPr>
        <w:t>Вихідні параметри</w:t>
      </w:r>
      <w:bookmarkEnd w:id="1575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78"/>
        <w:gridCol w:w="856"/>
        <w:gridCol w:w="2405"/>
        <w:gridCol w:w="977"/>
        <w:gridCol w:w="1849"/>
        <w:gridCol w:w="1861"/>
      </w:tblGrid>
      <w:tr w:rsidR="00786A9A" w:rsidRPr="009E31AA" w14:paraId="662B4404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F09D32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F68C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B80D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3E52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DCB4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C0743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C629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8DF08D7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DD2D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AAF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8A84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CE9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айл результату розгляду у вказаному формат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573A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C5D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1EDB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Файл у форматі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239FC4A4" w14:textId="77777777" w:rsidR="00786A9A" w:rsidRPr="009E31AA" w:rsidRDefault="00786A9A" w:rsidP="00D01D91">
      <w:pPr>
        <w:pStyle w:val="Heading3"/>
        <w:rPr>
          <w:lang w:val="en-US"/>
        </w:rPr>
      </w:pPr>
      <w:bookmarkStart w:id="1576" w:name="_Toc220679140"/>
      <w:r w:rsidRPr="009E31AA">
        <w:rPr>
          <w:lang w:val="en-US"/>
        </w:rPr>
        <w:t>Опис помилок</w:t>
      </w:r>
      <w:bookmarkEnd w:id="1576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4628"/>
      </w:tblGrid>
      <w:tr w:rsidR="00786A9A" w:rsidRPr="009E31AA" w14:paraId="280697FC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477C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88D96A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D96E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6717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07CAE5ED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16E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170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ECD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683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ий формат файлу</w:t>
            </w:r>
          </w:p>
        </w:tc>
      </w:tr>
      <w:tr w:rsidR="00786A9A" w:rsidRPr="009E31AA" w14:paraId="1E0FDBB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365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265F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F77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636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51361221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BCA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A28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973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C74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окумент результату розгляду не знайдено</w:t>
            </w:r>
          </w:p>
        </w:tc>
      </w:tr>
      <w:tr w:rsidR="00786A9A" w:rsidRPr="009E31AA" w14:paraId="3A62FE0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255A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7DB7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6A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9E8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02B89489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77" w:name="_Toc220679141"/>
      <w:bookmarkStart w:id="1578" w:name="_Toc221011730"/>
      <w:bookmarkStart w:id="1579" w:name="_Toc221014924"/>
      <w:bookmarkStart w:id="1580" w:name="_Toc221016093"/>
      <w:bookmarkStart w:id="1581" w:name="_Toc221016315"/>
      <w:bookmarkStart w:id="1582" w:name="_Toc221016538"/>
      <w:r w:rsidRPr="009E31AA">
        <w:rPr>
          <w:rFonts w:eastAsia="Calibri"/>
          <w:lang w:val="ru-RU"/>
        </w:rPr>
        <w:t>7.30 Отримати скан-копію з повідомлення на погашення ЕМ</w:t>
      </w:r>
      <w:bookmarkEnd w:id="1577"/>
      <w:bookmarkEnd w:id="1578"/>
      <w:bookmarkEnd w:id="1579"/>
      <w:bookmarkEnd w:id="1580"/>
      <w:bookmarkEnd w:id="1581"/>
      <w:bookmarkEnd w:id="1582"/>
    </w:p>
    <w:p w14:paraId="7E2709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attachments/{attachmentId}</w:t>
      </w:r>
    </w:p>
    <w:p w14:paraId="3AA4B3D8" w14:textId="77777777" w:rsidR="00786A9A" w:rsidRPr="009E31AA" w:rsidRDefault="00786A9A" w:rsidP="00D01D91">
      <w:pPr>
        <w:pStyle w:val="Heading3"/>
        <w:rPr>
          <w:lang w:val="en-US"/>
        </w:rPr>
      </w:pPr>
      <w:bookmarkStart w:id="1583" w:name="_Toc220679142"/>
      <w:r w:rsidRPr="009E31AA">
        <w:rPr>
          <w:lang w:val="en-US"/>
        </w:rPr>
        <w:t>Вхідні параметри</w:t>
      </w:r>
      <w:bookmarkEnd w:id="158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411"/>
        <w:gridCol w:w="2179"/>
        <w:gridCol w:w="1954"/>
        <w:gridCol w:w="875"/>
        <w:gridCol w:w="1849"/>
        <w:gridCol w:w="1258"/>
      </w:tblGrid>
      <w:tr w:rsidR="00786A9A" w:rsidRPr="009E31AA" w14:paraId="7F5E94D9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B943A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8FD3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C148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9F882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BD40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6D5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71BC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297CA6C" w14:textId="77777777" w:rsidTr="000E56E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14E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346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04F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603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106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14A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0EB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5DCE2B47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D7D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789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D90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E60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5CA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046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82D9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648BF9F9" w14:textId="77777777" w:rsidR="00786A9A" w:rsidRPr="009E31AA" w:rsidRDefault="00786A9A" w:rsidP="00B15164">
      <w:pPr>
        <w:pStyle w:val="Heading3"/>
        <w:rPr>
          <w:lang w:val="en-US"/>
        </w:rPr>
      </w:pPr>
      <w:bookmarkStart w:id="1584" w:name="_Toc220679143"/>
      <w:r w:rsidRPr="009E31AA">
        <w:rPr>
          <w:lang w:val="en-US"/>
        </w:rPr>
        <w:t>Вихідні параметри</w:t>
      </w:r>
      <w:bookmarkEnd w:id="1584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759"/>
        <w:gridCol w:w="967"/>
        <w:gridCol w:w="1328"/>
        <w:gridCol w:w="1093"/>
        <w:gridCol w:w="1849"/>
        <w:gridCol w:w="2530"/>
      </w:tblGrid>
      <w:tr w:rsidR="00786A9A" w:rsidRPr="009E31AA" w14:paraId="4B037683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901B8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006D7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574A55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F86B3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3357D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62B38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32AC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8B25A5B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E6588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DF24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C03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128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скан-коп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47B1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264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822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ображення або документа</w:t>
            </w:r>
          </w:p>
        </w:tc>
      </w:tr>
    </w:tbl>
    <w:p w14:paraId="039DB9B0" w14:textId="77777777" w:rsidR="00786A9A" w:rsidRPr="009E31AA" w:rsidRDefault="00786A9A" w:rsidP="00B15164">
      <w:pPr>
        <w:pStyle w:val="Heading3"/>
        <w:rPr>
          <w:lang w:val="en-US"/>
        </w:rPr>
      </w:pPr>
      <w:bookmarkStart w:id="1585" w:name="_Toc220679144"/>
      <w:r w:rsidRPr="009E31AA">
        <w:rPr>
          <w:lang w:val="en-US"/>
        </w:rPr>
        <w:t>Опис помилок</w:t>
      </w:r>
      <w:bookmarkEnd w:id="1585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722636E4" w14:textId="77777777" w:rsidTr="00650038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4E936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EB3A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2DDFB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EB26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62AB930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4AF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B96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7C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AB2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690B149D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0F40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8B46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EBE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8769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089FA64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2B2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15E0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4A2D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C097B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DD4732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781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B8D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1099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D80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кан-копію не знайдено</w:t>
            </w:r>
          </w:p>
        </w:tc>
      </w:tr>
      <w:tr w:rsidR="00650038" w:rsidRPr="009E31AA" w14:paraId="7EBEED8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EE28F" w14:textId="047B72FF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68887" w14:textId="0EF74355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07131" w14:textId="3EDECB2D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234FF2" w14:textId="04255924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650038" w:rsidRPr="009E31AA" w14:paraId="45CA753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7B802" w14:textId="030061C8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B0FF2" w14:textId="40B3E71C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7FB46C" w14:textId="50B5F284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504E" w14:textId="6F259E86" w:rsidR="00650038" w:rsidRPr="009E31AA" w:rsidRDefault="00650038" w:rsidP="00650038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A5257BE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86" w:name="_Toc220679145"/>
      <w:bookmarkStart w:id="1587" w:name="_Toc221011731"/>
      <w:bookmarkStart w:id="1588" w:name="_Toc221014925"/>
      <w:bookmarkStart w:id="1589" w:name="_Toc221016094"/>
      <w:bookmarkStart w:id="1590" w:name="_Toc221016316"/>
      <w:bookmarkStart w:id="1591" w:name="_Toc221016539"/>
      <w:r w:rsidRPr="009E31AA">
        <w:rPr>
          <w:rFonts w:eastAsia="Calibri"/>
          <w:lang w:val="ru-RU"/>
        </w:rPr>
        <w:t>7.31 Створити чернетку повідомлення на погашення ЕМ</w:t>
      </w:r>
      <w:bookmarkEnd w:id="1586"/>
      <w:bookmarkEnd w:id="1587"/>
      <w:bookmarkEnd w:id="1588"/>
      <w:bookmarkEnd w:id="1589"/>
      <w:bookmarkEnd w:id="1590"/>
      <w:bookmarkEnd w:id="1591"/>
    </w:p>
    <w:p w14:paraId="63FCCCD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redemption-messages</w:t>
      </w:r>
    </w:p>
    <w:p w14:paraId="744A61FD" w14:textId="77777777" w:rsidR="00786A9A" w:rsidRPr="009E31AA" w:rsidRDefault="00786A9A" w:rsidP="009E31AA">
      <w:pPr>
        <w:spacing w:after="165" w:line="265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Авторизація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Потрібні permissions: ProductsEmRedemptionNotesCreate, ProductsMarksQuench</w:t>
      </w:r>
    </w:p>
    <w:p w14:paraId="649E0E9C" w14:textId="77777777" w:rsidR="00786A9A" w:rsidRPr="009E31AA" w:rsidRDefault="00786A9A" w:rsidP="00B15164">
      <w:pPr>
        <w:pStyle w:val="Heading3"/>
        <w:rPr>
          <w:lang w:val="en-US"/>
        </w:rPr>
      </w:pPr>
      <w:bookmarkStart w:id="1592" w:name="_Toc220679146"/>
      <w:r w:rsidRPr="009E31AA">
        <w:rPr>
          <w:lang w:val="en-US"/>
        </w:rPr>
        <w:t>Вхідні параметри</w:t>
      </w:r>
      <w:bookmarkEnd w:id="1592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75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276"/>
        <w:gridCol w:w="2439"/>
        <w:gridCol w:w="821"/>
        <w:gridCol w:w="1134"/>
        <w:gridCol w:w="2314"/>
      </w:tblGrid>
      <w:tr w:rsidR="00786A9A" w:rsidRPr="009E31AA" w14:paraId="2A8E2525" w14:textId="77777777" w:rsidTr="000E56E7">
        <w:trPr>
          <w:trHeight w:val="452"/>
          <w:tblHeader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A35F80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93696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3F34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9DBCE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098E0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E261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C1C4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180FA3B1" w14:textId="77777777" w:rsidTr="000E56E7">
        <w:trPr>
          <w:trHeight w:val="453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3B94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7EB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0DF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36C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7A3AE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B0F10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06F9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E90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3929E761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76D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5B06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4D1D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EBB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запиту, пов'язаний із повідомленням про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84A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ECD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CC717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79B38440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9E45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B95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F0D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85A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 електронних марок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3B59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8DF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A966F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а довжина: 256 символів</w:t>
            </w:r>
          </w:p>
          <w:p w14:paraId="29FA12E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(включаючи пробіли)</w:t>
            </w:r>
          </w:p>
        </w:tc>
      </w:tr>
      <w:tr w:rsidR="00786A9A" w:rsidRPr="009E31AA" w14:paraId="39E5ED2B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579C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D51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A8F0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demptionReasonId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26EE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ричина погашення електронних мар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30369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AC6B9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5DC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503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Має бути більше 0. Список доступних причин можна отримати через endpoint 3.X (Get Redemption Reasons)</w:t>
            </w:r>
          </w:p>
        </w:tc>
      </w:tr>
      <w:tr w:rsidR="00786A9A" w:rsidRPr="009E31AA" w14:paraId="58A42FCC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85E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B3E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BF85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9E2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електронних марок для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AB45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3CE6044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3E6C2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C92BD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іло запиту (body), multipart/form-data.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є містити принаймні один елемент</w:t>
            </w:r>
          </w:p>
        </w:tc>
      </w:tr>
      <w:tr w:rsidR="00786A9A" w:rsidRPr="009E31AA" w14:paraId="6BA10ADC" w14:textId="77777777" w:rsidTr="000E56E7">
        <w:trPr>
          <w:trHeight w:val="452"/>
        </w:trPr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A8AA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56D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127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ttachments</w:t>
            </w:r>
          </w:p>
        </w:tc>
        <w:tc>
          <w:tcPr>
            <w:tcW w:w="2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96DF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рикріплені файли до повідомлення про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CF5A6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</w:t>
            </w:r>
          </w:p>
          <w:p w14:paraId="1188B5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fil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5D5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D5E3C" w14:textId="77777777" w:rsidR="00786A9A" w:rsidRPr="009E31AA" w:rsidRDefault="00786A9A" w:rsidP="00786A9A">
            <w:pPr>
              <w:spacing w:after="8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. Обов'язкове принаймні один файл.</w:t>
            </w:r>
          </w:p>
          <w:p w14:paraId="00E4FB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ідтримувані формати: тільки PDF. Максимальний розмір файлу: 5MB</w:t>
            </w:r>
          </w:p>
        </w:tc>
      </w:tr>
    </w:tbl>
    <w:p w14:paraId="264B5EA9" w14:textId="77777777" w:rsidR="00786A9A" w:rsidRPr="009E31AA" w:rsidRDefault="00786A9A" w:rsidP="00B15164">
      <w:pPr>
        <w:pStyle w:val="Heading3"/>
        <w:rPr>
          <w:lang w:val="en-US"/>
        </w:rPr>
      </w:pPr>
      <w:bookmarkStart w:id="1593" w:name="_Toc220679147"/>
      <w:r w:rsidRPr="009E31AA">
        <w:rPr>
          <w:lang w:val="en-US"/>
        </w:rPr>
        <w:t>Вихідні параметри</w:t>
      </w:r>
      <w:bookmarkEnd w:id="1593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673"/>
        <w:gridCol w:w="914"/>
        <w:gridCol w:w="2769"/>
        <w:gridCol w:w="1063"/>
        <w:gridCol w:w="1849"/>
        <w:gridCol w:w="1258"/>
      </w:tblGrid>
      <w:tr w:rsidR="00786A9A" w:rsidRPr="009E31AA" w14:paraId="6CDF7359" w14:textId="77777777" w:rsidTr="002D4F7B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47B48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89429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FE38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1D74E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66A2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842E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EA12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778A0C9" w14:textId="77777777" w:rsidTr="00E8047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8FE5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318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8AF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CEC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вореного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5E1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F07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13D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9FECF9B" w14:textId="77777777" w:rsidR="00786A9A" w:rsidRPr="009E31AA" w:rsidRDefault="00786A9A" w:rsidP="00B15164">
      <w:pPr>
        <w:pStyle w:val="Heading3"/>
        <w:rPr>
          <w:lang w:val="en-US"/>
        </w:rPr>
      </w:pPr>
      <w:bookmarkStart w:id="1594" w:name="_Toc220679148"/>
      <w:r w:rsidRPr="009E31AA">
        <w:rPr>
          <w:lang w:val="en-US"/>
        </w:rPr>
        <w:t>Опис помилок</w:t>
      </w:r>
      <w:bookmarkEnd w:id="1594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458"/>
      </w:tblGrid>
      <w:tr w:rsidR="00786A9A" w:rsidRPr="009E31AA" w14:paraId="491D62F8" w14:textId="77777777" w:rsidTr="002D4F7B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6F15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38EE49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BE4FC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B8A8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6102AD9B" w14:textId="77777777" w:rsidTr="002D4F7B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AAB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1F4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DE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6BD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68DFEC6C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AFD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58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0126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F39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06DFA0D0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DDC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93325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E42F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CBD8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408F4F88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290A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5FF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0F2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DD7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кономічного оператора або електронних марок не знайдено</w:t>
            </w:r>
          </w:p>
        </w:tc>
      </w:tr>
      <w:tr w:rsidR="00786A9A" w:rsidRPr="009E31AA" w14:paraId="7202CC4C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AF7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2168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D95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30539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34FE9AB7" w14:textId="77777777" w:rsidTr="002D4F7B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46B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85C2F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957C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38E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6822537" w14:textId="77777777" w:rsidR="00786A9A" w:rsidRPr="009E31AA" w:rsidRDefault="00786A9A" w:rsidP="009E31AA">
      <w:pPr>
        <w:spacing w:before="240" w:line="265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b/>
          <w:color w:val="000000"/>
          <w:sz w:val="24"/>
          <w:szCs w:val="24"/>
          <w:lang w:val="ru-RU"/>
        </w:rPr>
        <w:lastRenderedPageBreak/>
        <w:t>Примітка: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Погашення ЕМ здійснюється після реалізації маркованих товарів кінцевим споживачам.</w:t>
      </w:r>
    </w:p>
    <w:p w14:paraId="69DA7470" w14:textId="77777777" w:rsidR="00786A9A" w:rsidRPr="009E31AA" w:rsidRDefault="00786A9A" w:rsidP="009E31AA">
      <w:pPr>
        <w:keepNext/>
        <w:keepLines/>
        <w:spacing w:line="259" w:lineRule="auto"/>
        <w:ind w:firstLine="720"/>
        <w:outlineLvl w:val="3"/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</w:pPr>
      <w:r w:rsidRPr="009E31AA"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  <w:t>Валідація:</w:t>
      </w:r>
    </w:p>
    <w:p w14:paraId="7CB1D522" w14:textId="77777777" w:rsidR="00786A9A" w:rsidRPr="009E31AA" w:rsidRDefault="00786A9A" w:rsidP="009E31AA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conomicOperatorId - обов'язкове поле</w:t>
      </w:r>
    </w:p>
    <w:p w14:paraId="4D4A817F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questNumber - опціональне, валідується як рядок з будь-якими символами</w:t>
      </w:r>
    </w:p>
    <w:p w14:paraId="3E56C0A0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ason - опціональне, максимум 256 символів (включаючи пробіли)</w:t>
      </w:r>
    </w:p>
    <w:p w14:paraId="21288BA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RedemptionReasonId - обов'язкове, має бути більше 0</w:t>
      </w:r>
    </w:p>
    <w:p w14:paraId="2B822AC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ExciseStampIds - обов'язкове, має містити принаймні один елемент</w:t>
      </w:r>
    </w:p>
    <w:p w14:paraId="3BAF2AF2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Attachments - обов'язкове, має містити принаймні один файл</w:t>
      </w:r>
    </w:p>
    <w:p w14:paraId="4A0F50EB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жен файл у attachments: тільки PDF формат, максимум 5MB</w:t>
      </w:r>
    </w:p>
    <w:p w14:paraId="48A01A64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595" w:name="_Toc220679149"/>
      <w:bookmarkStart w:id="1596" w:name="_Toc221011732"/>
      <w:bookmarkStart w:id="1597" w:name="_Toc221014926"/>
      <w:bookmarkStart w:id="1598" w:name="_Toc221016095"/>
      <w:bookmarkStart w:id="1599" w:name="_Toc221016317"/>
      <w:bookmarkStart w:id="1600" w:name="_Toc221016540"/>
      <w:r w:rsidRPr="009E31AA">
        <w:rPr>
          <w:rFonts w:eastAsia="Calibri"/>
          <w:lang w:val="ru-RU"/>
        </w:rPr>
        <w:t>7.32 Завантажити файл з кодами для додавання до існуючого повідомлення на погашення ЕМ</w:t>
      </w:r>
      <w:bookmarkEnd w:id="1595"/>
      <w:bookmarkEnd w:id="1596"/>
      <w:bookmarkEnd w:id="1597"/>
      <w:bookmarkEnd w:id="1598"/>
      <w:bookmarkEnd w:id="1599"/>
      <w:bookmarkEnd w:id="1600"/>
    </w:p>
    <w:p w14:paraId="4121520F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/{messageId}/upload-em</w:t>
      </w:r>
    </w:p>
    <w:p w14:paraId="3655DA39" w14:textId="77777777" w:rsidR="00786A9A" w:rsidRDefault="00786A9A" w:rsidP="00786A9A">
      <w:pPr>
        <w:pStyle w:val="Heading3"/>
        <w:rPr>
          <w:lang w:val="ru-RU"/>
        </w:rPr>
      </w:pPr>
      <w:bookmarkStart w:id="1601" w:name="_Toc220679150"/>
      <w:r w:rsidRPr="009E31AA">
        <w:rPr>
          <w:lang w:val="ru-RU"/>
        </w:rPr>
        <w:t>Вхідні параметри</w:t>
      </w:r>
      <w:bookmarkEnd w:id="1601"/>
    </w:p>
    <w:p w14:paraId="1DB02085" w14:textId="6AE2C9D9" w:rsidR="00B15164" w:rsidRPr="00D37A16" w:rsidRDefault="00B15164" w:rsidP="00B15164">
      <w:pPr>
        <w:ind w:firstLine="709"/>
        <w:rPr>
          <w:rFonts w:ascii="Times New Roman" w:hAnsi="Times New Roman" w:cs="Times New Roman"/>
          <w:b/>
          <w:bCs/>
          <w:color w:val="FF0000"/>
          <w:sz w:val="24"/>
          <w:szCs w:val="24"/>
          <w:lang w:val="ru-RU"/>
        </w:rPr>
      </w:pPr>
      <w:r w:rsidRPr="00D37A16">
        <w:rPr>
          <w:rFonts w:ascii="Times New Roman" w:hAnsi="Times New Roman" w:cs="Times New Roman"/>
          <w:b/>
          <w:bCs/>
          <w:color w:val="FF0000"/>
          <w:sz w:val="24"/>
          <w:szCs w:val="24"/>
          <w:lang w:val="ru-RU"/>
        </w:rPr>
        <w:t>Вставити запит!!</w:t>
      </w:r>
    </w:p>
    <w:p w14:paraId="16A18F35" w14:textId="77777777" w:rsidR="00786A9A" w:rsidRPr="009E31AA" w:rsidRDefault="00786A9A" w:rsidP="00786A9A">
      <w:pPr>
        <w:pStyle w:val="Heading4"/>
        <w:rPr>
          <w:lang w:val="ru-RU"/>
        </w:rPr>
      </w:pPr>
      <w:r w:rsidRPr="009E31AA">
        <w:rPr>
          <w:lang w:val="ru-RU"/>
        </w:rPr>
        <w:t>Обробка файлу</w:t>
      </w:r>
    </w:p>
    <w:p w14:paraId="4EFF9734" w14:textId="77777777" w:rsidR="00786A9A" w:rsidRPr="009E31AA" w:rsidRDefault="00786A9A" w:rsidP="00177389">
      <w:pPr>
        <w:spacing w:line="265" w:lineRule="auto"/>
        <w:ind w:firstLine="709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Система підтримує наступні формати файлів:</w:t>
      </w:r>
    </w:p>
    <w:p w14:paraId="3E589383" w14:textId="056B3202" w:rsidR="00786A9A" w:rsidRPr="009E31AA" w:rsidRDefault="00786A9A" w:rsidP="00177389">
      <w:pPr>
        <w:pStyle w:val="ListParagraph"/>
        <w:numPr>
          <w:ilvl w:val="0"/>
          <w:numId w:val="13"/>
        </w:numPr>
        <w:spacing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 - має відповідати XSD схемі для імпорту погашення ЕМ. Структура XML:</w:t>
      </w:r>
    </w:p>
    <w:p w14:paraId="671FD876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CSV файл - має містити колонку "emId" з ідентифікаторами електронних марок (GUID формат)</w:t>
      </w:r>
    </w:p>
    <w:p w14:paraId="4BC018D5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ZIP архів - може містити XML або CSV файл всередині. Система автоматично знайде та обробить файл</w:t>
      </w:r>
    </w:p>
    <w:p w14:paraId="238587C9" w14:textId="77777777" w:rsidR="00786A9A" w:rsidRPr="00B15164" w:rsidRDefault="00786A9A" w:rsidP="00B15164">
      <w:pPr>
        <w:ind w:firstLine="720"/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B15164">
        <w:rPr>
          <w:rFonts w:ascii="Times New Roman" w:hAnsi="Times New Roman" w:cs="Times New Roman"/>
          <w:b/>
          <w:bCs/>
          <w:sz w:val="24"/>
          <w:szCs w:val="24"/>
          <w:lang w:val="ru-RU"/>
        </w:rPr>
        <w:t>Валідація файлу:</w:t>
      </w:r>
    </w:p>
    <w:p w14:paraId="54B6ECC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XML файли валідуються проти XSD схеми перед обробкою</w:t>
      </w:r>
    </w:p>
    <w:p w14:paraId="08A6886E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явність ідентифікаторів ЕМ у системі</w:t>
      </w:r>
    </w:p>
    <w:p w14:paraId="77CC9A48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належність ЕМ до вказаного економічного оператора</w:t>
      </w:r>
    </w:p>
    <w:p w14:paraId="7F47B071" w14:textId="77777777" w:rsidR="00786A9A" w:rsidRPr="009E31AA" w:rsidRDefault="00786A9A" w:rsidP="00D323BD">
      <w:pPr>
        <w:pStyle w:val="ListParagraph"/>
        <w:numPr>
          <w:ilvl w:val="0"/>
          <w:numId w:val="13"/>
        </w:numPr>
        <w:spacing w:before="240" w:line="240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еревіряється статус ЕМ (тільки активовані ЕМ можуть бути погашені)</w:t>
      </w:r>
    </w:p>
    <w:p w14:paraId="7C48DBA7" w14:textId="77777777" w:rsidR="00786A9A" w:rsidRPr="009E31AA" w:rsidRDefault="00786A9A" w:rsidP="00B15164">
      <w:pPr>
        <w:keepNext/>
        <w:keepLines/>
        <w:spacing w:before="120" w:after="120" w:line="259" w:lineRule="auto"/>
        <w:ind w:firstLine="720"/>
        <w:outlineLvl w:val="3"/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</w:pPr>
      <w:r w:rsidRPr="009E31AA">
        <w:rPr>
          <w:rFonts w:ascii="Times New Roman" w:eastAsia="Times New Roman" w:hAnsi="Times New Roman" w:cs="Times New Roman"/>
          <w:b/>
          <w:iCs/>
          <w:color w:val="000000"/>
          <w:sz w:val="24"/>
          <w:szCs w:val="24"/>
          <w:lang w:val="ru-RU"/>
        </w:rPr>
        <w:t xml:space="preserve">Обробка помилок: </w:t>
      </w:r>
    </w:p>
    <w:p w14:paraId="121F9892" w14:textId="77777777" w:rsidR="00786A9A" w:rsidRPr="009E31AA" w:rsidRDefault="00786A9A" w:rsidP="00B15164">
      <w:pPr>
        <w:spacing w:after="137" w:line="265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У разі помилок валідації або обробки, система повертає 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CSV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файл з описом помилок для кожного ідентифікатора.</w:t>
      </w:r>
    </w:p>
    <w:p w14:paraId="612CD91A" w14:textId="77777777" w:rsidR="00786A9A" w:rsidRPr="009E31AA" w:rsidRDefault="00786A9A" w:rsidP="00B15164">
      <w:pPr>
        <w:pStyle w:val="Heading3"/>
        <w:rPr>
          <w:lang w:val="en-US"/>
        </w:rPr>
      </w:pPr>
      <w:bookmarkStart w:id="1602" w:name="_Toc220679151"/>
      <w:r w:rsidRPr="009E31AA">
        <w:rPr>
          <w:lang w:val="en-US"/>
        </w:rPr>
        <w:t xml:space="preserve">Вихідні </w:t>
      </w:r>
      <w:r w:rsidRPr="00B15164">
        <w:t>параметри</w:t>
      </w:r>
      <w:bookmarkEnd w:id="160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21" w:type="dxa"/>
        </w:tblCellMar>
        <w:tblLook w:val="04A0" w:firstRow="1" w:lastRow="0" w:firstColumn="1" w:lastColumn="0" w:noHBand="0" w:noVBand="1"/>
      </w:tblPr>
      <w:tblGrid>
        <w:gridCol w:w="441"/>
        <w:gridCol w:w="1356"/>
        <w:gridCol w:w="1733"/>
        <w:gridCol w:w="1660"/>
        <w:gridCol w:w="959"/>
        <w:gridCol w:w="1855"/>
        <w:gridCol w:w="1957"/>
      </w:tblGrid>
      <w:tr w:rsidR="00786A9A" w:rsidRPr="009E31AA" w14:paraId="6AA19179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919FE7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B012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6B4FC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3DB8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2DA23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905B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E032B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4EA284E" w14:textId="77777777" w:rsidTr="000E56E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6C0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6E2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94BB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2B191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Ознака успішного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виконання операції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6DED6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boolean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A74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99B6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A247265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8FD6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EDD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1777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1F6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33373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A6F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773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7EEAC966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584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1AD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5AE7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6991E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броблених електронних мар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0F25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2196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5EFB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4E959E5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D40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E203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606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BFD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про результат оброб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3CC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580C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9F06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406BDCD3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A66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B8F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8C69C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Byt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307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помилками (якщо є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0389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inary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8CE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00954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  <w:tr w:rsidR="00786A9A" w:rsidRPr="009E31AA" w14:paraId="0E56F33F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3533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B05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7ED1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File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E43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м'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у з помилк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B751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6FA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3754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вертається у разі помилок (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400)</w:t>
            </w:r>
          </w:p>
        </w:tc>
      </w:tr>
    </w:tbl>
    <w:p w14:paraId="7D32148E" w14:textId="77777777" w:rsidR="00786A9A" w:rsidRPr="009E31AA" w:rsidRDefault="00786A9A" w:rsidP="00786A9A">
      <w:pPr>
        <w:pStyle w:val="Heading3"/>
        <w:rPr>
          <w:lang w:val="en-US"/>
        </w:rPr>
      </w:pPr>
      <w:bookmarkStart w:id="1603" w:name="_Toc220679152"/>
      <w:r w:rsidRPr="009E31AA">
        <w:rPr>
          <w:lang w:val="en-US"/>
        </w:rPr>
        <w:t>Опис помилок</w:t>
      </w:r>
      <w:bookmarkEnd w:id="1603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0FB972BE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4B8F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ED9CF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ECA6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5BA1B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1AE98DC8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3AB5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09A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934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244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Помилки валідації файлу або даних. У відповіді повертається 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SV</w:t>
            </w: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файл з деталями помилок</w:t>
            </w:r>
          </w:p>
        </w:tc>
      </w:tr>
      <w:tr w:rsidR="00786A9A" w:rsidRPr="009E31AA" w14:paraId="4EBBB4D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0F1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045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938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646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1D13831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62FB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075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B38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303FF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35FEC4A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98A3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435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6C6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28E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735D3D2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B4A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153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2D085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yloadTooLar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573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файлу перевищує 500MB</w:t>
            </w:r>
          </w:p>
        </w:tc>
      </w:tr>
      <w:tr w:rsidR="00786A9A" w:rsidRPr="009E31AA" w14:paraId="72AD3FD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FF6A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8B0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DEBF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2AB2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3A923094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66C1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EE5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31C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84BD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155E68EC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604" w:name="_Toc220679153"/>
      <w:bookmarkStart w:id="1605" w:name="_Toc221011733"/>
      <w:bookmarkStart w:id="1606" w:name="_Toc221014927"/>
      <w:bookmarkStart w:id="1607" w:name="_Toc221016096"/>
      <w:bookmarkStart w:id="1608" w:name="_Toc221016318"/>
      <w:bookmarkStart w:id="1609" w:name="_Toc221016541"/>
      <w:r w:rsidRPr="009E31AA">
        <w:rPr>
          <w:rFonts w:eastAsia="Calibri"/>
          <w:lang w:val="ru-RU"/>
        </w:rPr>
        <w:lastRenderedPageBreak/>
        <w:t>7.33 Оновити чернетку повідомлення на погашення ЕМ</w:t>
      </w:r>
      <w:bookmarkEnd w:id="1604"/>
      <w:bookmarkEnd w:id="1605"/>
      <w:bookmarkEnd w:id="1606"/>
      <w:bookmarkEnd w:id="1607"/>
      <w:bookmarkEnd w:id="1608"/>
      <w:bookmarkEnd w:id="1609"/>
    </w:p>
    <w:p w14:paraId="61EBE0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{version}/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excise-stamp-redemption-messages/{messageId}</w:t>
      </w:r>
    </w:p>
    <w:p w14:paraId="3109D201" w14:textId="77777777" w:rsidR="00786A9A" w:rsidRPr="009E31AA" w:rsidRDefault="00786A9A" w:rsidP="00786A9A">
      <w:pPr>
        <w:pStyle w:val="Heading3"/>
        <w:rPr>
          <w:lang w:val="en-US"/>
        </w:rPr>
      </w:pPr>
      <w:bookmarkStart w:id="1610" w:name="_Toc220679154"/>
      <w:r w:rsidRPr="009E31AA">
        <w:rPr>
          <w:lang w:val="en-US"/>
        </w:rPr>
        <w:t>Вхідні параметри</w:t>
      </w:r>
      <w:bookmarkEnd w:id="1610"/>
    </w:p>
    <w:tbl>
      <w:tblPr>
        <w:tblStyle w:val="TableGrid10"/>
        <w:tblW w:w="0" w:type="auto"/>
        <w:tblInd w:w="3" w:type="dxa"/>
        <w:tblLayout w:type="fixed"/>
        <w:tblCellMar>
          <w:top w:w="128" w:type="dxa"/>
          <w:left w:w="78" w:type="dxa"/>
          <w:right w:w="103" w:type="dxa"/>
        </w:tblCellMar>
        <w:tblLook w:val="04A0" w:firstRow="1" w:lastRow="0" w:firstColumn="1" w:lastColumn="0" w:noHBand="0" w:noVBand="1"/>
      </w:tblPr>
      <w:tblGrid>
        <w:gridCol w:w="418"/>
        <w:gridCol w:w="1417"/>
        <w:gridCol w:w="1559"/>
        <w:gridCol w:w="2298"/>
        <w:gridCol w:w="821"/>
        <w:gridCol w:w="1134"/>
        <w:gridCol w:w="2314"/>
      </w:tblGrid>
      <w:tr w:rsidR="00786A9A" w:rsidRPr="009E31AA" w14:paraId="19A25536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0CA41E2" w14:textId="77777777" w:rsidR="00786A9A" w:rsidRPr="009E31AA" w:rsidRDefault="00786A9A" w:rsidP="00786A9A">
            <w:pPr>
              <w:spacing w:after="160" w:line="259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A4E6C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DB549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DE881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A186D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621D48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E3362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4F4A7A8" w14:textId="77777777" w:rsidTr="000E56E7">
        <w:trPr>
          <w:trHeight w:val="287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AB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1C74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77E7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C26C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9527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CE6A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9B5E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2E08AB38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07C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4E856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5F93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9CD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1C6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B17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C698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786A9A" w:rsidRPr="009E31AA" w14:paraId="51E09046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D5B0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949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456A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questNumber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4AF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запиту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2E5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6296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FE4D1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2F09A8FA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B9F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E941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590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EE2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ричина погашення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05C5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438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A27E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0C44BB8C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4536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0E6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8FA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Id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1410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ідентифікаторів електронних марок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1CB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5DA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C55C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3613CBC5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B992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EC52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E69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ddedAttachment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2F2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ві додані скан-копії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E3F3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(file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D22D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F3C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  <w:tr w:rsidR="00786A9A" w:rsidRPr="009E31AA" w14:paraId="660D303C" w14:textId="77777777" w:rsidTr="000E56E7">
        <w:trPr>
          <w:trHeight w:val="286"/>
        </w:trPr>
        <w:tc>
          <w:tcPr>
            <w:tcW w:w="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D0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E27D0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E3FCC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letedAttachments</w:t>
            </w:r>
          </w:p>
        </w:tc>
        <w:tc>
          <w:tcPr>
            <w:tcW w:w="2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4C9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ідентифікаторів видалених скан-копій</w:t>
            </w:r>
          </w:p>
        </w:tc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061D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сив (uui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54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3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F3479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, multipart/form-data</w:t>
            </w:r>
          </w:p>
        </w:tc>
      </w:tr>
    </w:tbl>
    <w:p w14:paraId="5DC5FE81" w14:textId="77777777" w:rsidR="00786A9A" w:rsidRPr="009E31AA" w:rsidRDefault="00786A9A" w:rsidP="00786A9A">
      <w:pPr>
        <w:pStyle w:val="Heading3"/>
        <w:rPr>
          <w:lang w:val="en-US"/>
        </w:rPr>
      </w:pPr>
      <w:bookmarkStart w:id="1611" w:name="_Toc220679155"/>
      <w:r w:rsidRPr="009E31AA">
        <w:rPr>
          <w:lang w:val="en-US"/>
        </w:rPr>
        <w:t>Вихідні параметри</w:t>
      </w:r>
      <w:bookmarkEnd w:id="1611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4ADFCAFE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FC189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EBA8BA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58B68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02AFAA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BDF84C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8F4CC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24638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38F04F67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B4E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CE23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E8B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31167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3731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ED1F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94B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35207993" w14:textId="77777777" w:rsidR="00786A9A" w:rsidRPr="009E31AA" w:rsidRDefault="00786A9A" w:rsidP="00786A9A">
      <w:pPr>
        <w:pStyle w:val="Heading3"/>
        <w:rPr>
          <w:lang w:val="en-US"/>
        </w:rPr>
      </w:pPr>
      <w:bookmarkStart w:id="1612" w:name="_Toc220679156"/>
      <w:r w:rsidRPr="009E31AA">
        <w:rPr>
          <w:lang w:val="en-US"/>
        </w:rPr>
        <w:lastRenderedPageBreak/>
        <w:t>Опис помилок</w:t>
      </w:r>
      <w:bookmarkEnd w:id="1612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4922"/>
      </w:tblGrid>
      <w:tr w:rsidR="00786A9A" w:rsidRPr="009E31AA" w14:paraId="5D1F457C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E4D0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A32A3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3AD953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541EC9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51FD7A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B988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7C9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8999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E0FB9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дані або порушено бізнес-правила</w:t>
            </w:r>
          </w:p>
        </w:tc>
      </w:tr>
      <w:tr w:rsidR="00786A9A" w:rsidRPr="009E31AA" w14:paraId="5A85340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1ADD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96C8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8773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6F57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70954EA0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2A49A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59A78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D920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9080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1670B27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653C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8B25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D89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740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88D118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7ADF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9EA7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482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F20E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41BAF10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583C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DB4E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10BCB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4429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7517DD97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613" w:name="_Toc220679157"/>
      <w:bookmarkStart w:id="1614" w:name="_Toc221011734"/>
      <w:bookmarkStart w:id="1615" w:name="_Toc221014928"/>
      <w:bookmarkStart w:id="1616" w:name="_Toc221016097"/>
      <w:bookmarkStart w:id="1617" w:name="_Toc221016319"/>
      <w:bookmarkStart w:id="1618" w:name="_Toc221016542"/>
      <w:r w:rsidRPr="009E31AA">
        <w:rPr>
          <w:rFonts w:eastAsia="Calibri"/>
          <w:lang w:val="ru-RU"/>
        </w:rPr>
        <w:t>7.34 Отримати хеш повідомлення на погашення ЕМ</w:t>
      </w:r>
      <w:bookmarkEnd w:id="1613"/>
      <w:bookmarkEnd w:id="1614"/>
      <w:bookmarkEnd w:id="1615"/>
      <w:bookmarkEnd w:id="1616"/>
      <w:bookmarkEnd w:id="1617"/>
      <w:bookmarkEnd w:id="1618"/>
    </w:p>
    <w:p w14:paraId="2F9CE67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{version}/economic-operators/{economicOperatorId}/excise-stamp-redemption-messages/{messageId}/hash</w:t>
      </w:r>
    </w:p>
    <w:p w14:paraId="31421968" w14:textId="77777777" w:rsidR="00786A9A" w:rsidRPr="009E31AA" w:rsidRDefault="00786A9A" w:rsidP="00786A9A">
      <w:pPr>
        <w:pStyle w:val="Heading3"/>
        <w:rPr>
          <w:lang w:val="en-US"/>
        </w:rPr>
      </w:pPr>
      <w:bookmarkStart w:id="1619" w:name="_Toc220679158"/>
      <w:r w:rsidRPr="009E31AA">
        <w:rPr>
          <w:lang w:val="en-US"/>
        </w:rPr>
        <w:t>Вхідні параметри</w:t>
      </w:r>
      <w:bookmarkEnd w:id="161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413"/>
        <w:gridCol w:w="2179"/>
        <w:gridCol w:w="1951"/>
        <w:gridCol w:w="876"/>
        <w:gridCol w:w="1849"/>
        <w:gridCol w:w="1258"/>
      </w:tblGrid>
      <w:tr w:rsidR="00786A9A" w:rsidRPr="009E31AA" w14:paraId="68C114FA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FD56AC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96DE60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81F5C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29F4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9F4F3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4AE557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F1236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4DFC2D22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EA42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FCEE4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EA9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A04D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F9D1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D5CB3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E2FC7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20F4316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5C4B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C3283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EA97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49B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D0179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25D2E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9844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75CBE2C5" w14:textId="77777777" w:rsidR="00786A9A" w:rsidRPr="009E31AA" w:rsidRDefault="00786A9A" w:rsidP="00786A9A">
      <w:pPr>
        <w:pStyle w:val="Heading3"/>
        <w:rPr>
          <w:lang w:val="en-US"/>
        </w:rPr>
      </w:pPr>
      <w:bookmarkStart w:id="1620" w:name="_Toc220679159"/>
      <w:r w:rsidRPr="009E31AA">
        <w:rPr>
          <w:lang w:val="en-US"/>
        </w:rPr>
        <w:t>Вихідні параметри</w:t>
      </w:r>
      <w:bookmarkEnd w:id="1620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533"/>
        <w:gridCol w:w="828"/>
        <w:gridCol w:w="2179"/>
        <w:gridCol w:w="948"/>
        <w:gridCol w:w="1849"/>
        <w:gridCol w:w="2189"/>
      </w:tblGrid>
      <w:tr w:rsidR="00786A9A" w:rsidRPr="009E31AA" w14:paraId="6F25561E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9C785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66C46C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2E5050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6FEE6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BE0EA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E9C79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3FEC05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76EBE011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5A3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02C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EB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A3BB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повідомлення на погашення 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12E68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1ADB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230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Хеш для підпису електронним підписом</w:t>
            </w:r>
          </w:p>
        </w:tc>
      </w:tr>
    </w:tbl>
    <w:p w14:paraId="60A387DA" w14:textId="77777777" w:rsidR="00786A9A" w:rsidRPr="009E31AA" w:rsidRDefault="00786A9A" w:rsidP="00786A9A">
      <w:pPr>
        <w:pStyle w:val="Heading3"/>
        <w:rPr>
          <w:lang w:val="en-US"/>
        </w:rPr>
      </w:pPr>
      <w:bookmarkStart w:id="1621" w:name="_Toc220679160"/>
      <w:r w:rsidRPr="009E31AA">
        <w:rPr>
          <w:lang w:val="en-US"/>
        </w:rPr>
        <w:lastRenderedPageBreak/>
        <w:t>Опис помилок</w:t>
      </w:r>
      <w:bookmarkEnd w:id="1621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3262"/>
      </w:tblGrid>
      <w:tr w:rsidR="00786A9A" w:rsidRPr="009E31AA" w14:paraId="2AED0360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C9F925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0BE96E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AB11B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777DA9E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270127F9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A753B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365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C62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DD6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коректні параметри запиту</w:t>
            </w:r>
          </w:p>
        </w:tc>
      </w:tr>
      <w:tr w:rsidR="00786A9A" w:rsidRPr="009E31AA" w14:paraId="2F4850D7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743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E355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A05B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F3D5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7A082A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520D1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DF6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7E0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E3DCF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6A968BAC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C2720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9E4D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20DB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96C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2DDCA5E9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945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7C32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B58C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DBD73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49D6A9B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5AD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6D5D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581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880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4B398C00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622" w:name="_Toc220679161"/>
      <w:bookmarkStart w:id="1623" w:name="_Toc221011735"/>
      <w:bookmarkStart w:id="1624" w:name="_Toc221014929"/>
      <w:bookmarkStart w:id="1625" w:name="_Toc221016098"/>
      <w:bookmarkStart w:id="1626" w:name="_Toc221016320"/>
      <w:bookmarkStart w:id="1627" w:name="_Toc221016543"/>
      <w:r w:rsidRPr="009E31AA">
        <w:rPr>
          <w:rFonts w:eastAsia="Calibri"/>
          <w:lang w:val="ru-RU"/>
        </w:rPr>
        <w:t>7.35 Підписати хеш повідомлення на погашення ЕМ</w:t>
      </w:r>
      <w:bookmarkEnd w:id="1622"/>
      <w:bookmarkEnd w:id="1623"/>
      <w:bookmarkEnd w:id="1624"/>
      <w:bookmarkEnd w:id="1625"/>
      <w:bookmarkEnd w:id="1626"/>
      <w:bookmarkEnd w:id="1627"/>
    </w:p>
    <w:p w14:paraId="79BCB08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{version}/economic-operators/{economicOperatorId}/excise-stamp-redemption-messages/{messageId}/sign</w:t>
      </w:r>
    </w:p>
    <w:p w14:paraId="56CCB3F5" w14:textId="77777777" w:rsidR="00786A9A" w:rsidRPr="009E31AA" w:rsidRDefault="00786A9A" w:rsidP="00786A9A">
      <w:pPr>
        <w:pStyle w:val="Heading3"/>
        <w:rPr>
          <w:lang w:val="en-US"/>
        </w:rPr>
      </w:pPr>
      <w:bookmarkStart w:id="1628" w:name="_Toc220679162"/>
      <w:r w:rsidRPr="009E31AA">
        <w:rPr>
          <w:lang w:val="en-US"/>
        </w:rPr>
        <w:t>Вхідні параметри</w:t>
      </w:r>
      <w:bookmarkEnd w:id="1628"/>
    </w:p>
    <w:p w14:paraId="2EFA6246" w14:textId="77777777" w:rsidR="00786A9A" w:rsidRPr="009E31AA" w:rsidRDefault="00786A9A" w:rsidP="00786A9A">
      <w:pPr>
        <w:pStyle w:val="Heading3"/>
        <w:rPr>
          <w:lang w:val="en-US"/>
        </w:rPr>
      </w:pPr>
      <w:bookmarkStart w:id="1629" w:name="_Toc220679163"/>
      <w:r w:rsidRPr="009E31AA">
        <w:rPr>
          <w:lang w:val="en-US"/>
        </w:rPr>
        <w:t>Вихідні параметри</w:t>
      </w:r>
      <w:bookmarkEnd w:id="1629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49C91F60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698F2E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ABF2E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39206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415BE6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1368D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D1B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D6C2B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6943FC3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5785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A7ADD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4654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DFE4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1C1F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3A0418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BBDE1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0C260D7C" w14:textId="77777777" w:rsidR="00786A9A" w:rsidRPr="009E31AA" w:rsidRDefault="00786A9A" w:rsidP="00786A9A">
      <w:pPr>
        <w:pStyle w:val="Heading3"/>
        <w:rPr>
          <w:lang w:val="en-US"/>
        </w:rPr>
      </w:pPr>
      <w:bookmarkStart w:id="1630" w:name="_Toc220679164"/>
      <w:r w:rsidRPr="009E31AA">
        <w:rPr>
          <w:lang w:val="en-US"/>
        </w:rPr>
        <w:t>Опис помилок</w:t>
      </w:r>
      <w:bookmarkEnd w:id="1630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5369"/>
      </w:tblGrid>
      <w:tr w:rsidR="00786A9A" w:rsidRPr="009E31AA" w14:paraId="6018B471" w14:textId="77777777" w:rsidTr="00B15164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AE001D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EB2C2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AE954A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4461341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342C952A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F3B9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D5F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8327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4A3C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ий підпис або порушено бізнес-правила</w:t>
            </w:r>
          </w:p>
        </w:tc>
      </w:tr>
      <w:tr w:rsidR="00786A9A" w:rsidRPr="009E31AA" w14:paraId="5D032D2F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32DB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EC8C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99D0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A50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9FED086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9458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E3E7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501C7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035D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0F8E822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286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B97A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4FE3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9A42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3AEB295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EE14F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69BC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1E22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3DBDF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AC5A173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5DAE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B31B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9F58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0F4B3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ACF8727" w14:textId="77777777" w:rsidR="00786A9A" w:rsidRPr="009E31AA" w:rsidRDefault="00786A9A" w:rsidP="00786A9A">
      <w:pPr>
        <w:pStyle w:val="Heading2"/>
        <w:rPr>
          <w:rFonts w:eastAsia="Calibri"/>
          <w:lang w:val="ru-RU"/>
        </w:rPr>
      </w:pPr>
      <w:bookmarkStart w:id="1631" w:name="_Toc220679165"/>
      <w:bookmarkStart w:id="1632" w:name="_Toc221011736"/>
      <w:bookmarkStart w:id="1633" w:name="_Toc221014930"/>
      <w:bookmarkStart w:id="1634" w:name="_Toc221016099"/>
      <w:bookmarkStart w:id="1635" w:name="_Toc221016321"/>
      <w:bookmarkStart w:id="1636" w:name="_Toc221016544"/>
      <w:r w:rsidRPr="009E31AA">
        <w:rPr>
          <w:rFonts w:eastAsia="Calibri"/>
          <w:lang w:val="ru-RU"/>
        </w:rPr>
        <w:t>7.36 Видалити чернетку повідомлення на погашення ЕМ</w:t>
      </w:r>
      <w:bookmarkEnd w:id="1631"/>
      <w:bookmarkEnd w:id="1632"/>
      <w:bookmarkEnd w:id="1633"/>
      <w:bookmarkEnd w:id="1634"/>
      <w:bookmarkEnd w:id="1635"/>
      <w:bookmarkEnd w:id="1636"/>
    </w:p>
    <w:p w14:paraId="7680BCD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{version}/economic-operators/{economicOperatorId}/excise-stamp-redemption-messages/{</w:t>
      </w:r>
      <w:r w:rsidRPr="009E31AA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ssageId</w:t>
      </w:r>
      <w:r w:rsidRPr="009E31AA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</w:t>
      </w:r>
    </w:p>
    <w:p w14:paraId="43DA07A8" w14:textId="77777777" w:rsidR="00786A9A" w:rsidRPr="009E31AA" w:rsidRDefault="00786A9A" w:rsidP="00786A9A">
      <w:pPr>
        <w:pStyle w:val="Heading3"/>
        <w:rPr>
          <w:lang w:val="en-US"/>
        </w:rPr>
      </w:pPr>
      <w:bookmarkStart w:id="1637" w:name="_Toc220679166"/>
      <w:r w:rsidRPr="009E31AA">
        <w:rPr>
          <w:lang w:val="en-US"/>
        </w:rPr>
        <w:t>Вхідні параметри</w:t>
      </w:r>
      <w:bookmarkEnd w:id="1637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413"/>
        <w:gridCol w:w="2179"/>
        <w:gridCol w:w="1951"/>
        <w:gridCol w:w="876"/>
        <w:gridCol w:w="1849"/>
        <w:gridCol w:w="1258"/>
      </w:tblGrid>
      <w:tr w:rsidR="00786A9A" w:rsidRPr="009E31AA" w14:paraId="061235B5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E6499A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467DC3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F78BC9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5E7E20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BD79D2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9B3F2B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77387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0D584AF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304A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608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DF4F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A8E9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C931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34A71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AD20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86A9A" w:rsidRPr="009E31AA" w14:paraId="34388C4A" w14:textId="77777777" w:rsidTr="00DE389A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41635E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DBB0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BF58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5E4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F37F8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6FD8A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D72F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0209637" w14:textId="77777777" w:rsidR="00786A9A" w:rsidRPr="009E31AA" w:rsidRDefault="00786A9A" w:rsidP="00786A9A">
      <w:pPr>
        <w:pStyle w:val="Heading3"/>
        <w:rPr>
          <w:lang w:val="en-US"/>
        </w:rPr>
      </w:pPr>
      <w:bookmarkStart w:id="1638" w:name="_Toc220679167"/>
      <w:r w:rsidRPr="009E31AA">
        <w:rPr>
          <w:lang w:val="en-US"/>
        </w:rPr>
        <w:t>Вихідні параметри</w:t>
      </w:r>
      <w:bookmarkEnd w:id="1638"/>
    </w:p>
    <w:tbl>
      <w:tblPr>
        <w:tblStyle w:val="TableGrid10"/>
        <w:tblW w:w="0" w:type="auto"/>
        <w:tblInd w:w="3" w:type="dxa"/>
        <w:tblCellMar>
          <w:top w:w="129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1940"/>
        <w:gridCol w:w="1078"/>
        <w:gridCol w:w="1916"/>
        <w:gridCol w:w="1209"/>
        <w:gridCol w:w="1849"/>
        <w:gridCol w:w="1534"/>
      </w:tblGrid>
      <w:tr w:rsidR="00786A9A" w:rsidRPr="009E31AA" w14:paraId="381352D2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D2F7B2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5194190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398FF7D5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23704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196718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638F762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1B3C1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86A9A" w:rsidRPr="009E31AA" w14:paraId="221A876C" w14:textId="77777777" w:rsidTr="00DE389A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D1DC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C2CD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60196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A74B4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ожня відповід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C0E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EFB7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31ADD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TTP 200 OK</w:t>
            </w:r>
          </w:p>
        </w:tc>
      </w:tr>
    </w:tbl>
    <w:p w14:paraId="585CFAFD" w14:textId="77777777" w:rsidR="00786A9A" w:rsidRPr="009E31AA" w:rsidRDefault="00786A9A" w:rsidP="00786A9A">
      <w:pPr>
        <w:pStyle w:val="Heading3"/>
        <w:rPr>
          <w:lang w:val="en-US"/>
        </w:rPr>
      </w:pPr>
      <w:bookmarkStart w:id="1639" w:name="_Toc220679168"/>
      <w:r w:rsidRPr="009E31AA">
        <w:rPr>
          <w:lang w:val="en-US"/>
        </w:rPr>
        <w:t>Опис помилок</w:t>
      </w:r>
      <w:bookmarkEnd w:id="1639"/>
    </w:p>
    <w:tbl>
      <w:tblPr>
        <w:tblStyle w:val="TableGrid10"/>
        <w:tblW w:w="0" w:type="auto"/>
        <w:tblInd w:w="3" w:type="dxa"/>
        <w:tblCellMar>
          <w:top w:w="128" w:type="dxa"/>
          <w:left w:w="78" w:type="dxa"/>
          <w:right w:w="115" w:type="dxa"/>
        </w:tblCellMar>
        <w:tblLook w:val="04A0" w:firstRow="1" w:lastRow="0" w:firstColumn="1" w:lastColumn="0" w:noHBand="0" w:noVBand="1"/>
      </w:tblPr>
      <w:tblGrid>
        <w:gridCol w:w="435"/>
        <w:gridCol w:w="847"/>
        <w:gridCol w:w="2072"/>
        <w:gridCol w:w="6607"/>
      </w:tblGrid>
      <w:tr w:rsidR="00786A9A" w:rsidRPr="009E31AA" w14:paraId="28A9864F" w14:textId="77777777" w:rsidTr="000E56E7">
        <w:trPr>
          <w:trHeight w:val="286"/>
          <w:tblHeader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0215A17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2DF244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157E679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мил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0F0F0"/>
          </w:tcPr>
          <w:p w14:paraId="2D581EF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милки</w:t>
            </w:r>
          </w:p>
        </w:tc>
      </w:tr>
      <w:tr w:rsidR="00786A9A" w:rsidRPr="009E31AA" w14:paraId="76A57D28" w14:textId="77777777" w:rsidTr="000E56E7">
        <w:trPr>
          <w:trHeight w:val="28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2599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3EE5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B5C70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dReques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636E9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коректні параметри запиту або неможливо видалити (повідомлення вже підписано)</w:t>
            </w:r>
          </w:p>
        </w:tc>
      </w:tr>
      <w:tr w:rsidR="00786A9A" w:rsidRPr="009E31AA" w14:paraId="4D356411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F52C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D68D4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F5D9F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nauthorize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B7D36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ч не авторизований</w:t>
            </w:r>
          </w:p>
        </w:tc>
      </w:tr>
      <w:tr w:rsidR="00786A9A" w:rsidRPr="009E31AA" w14:paraId="6034DC27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CB79F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D014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96518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bidd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1F7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едостатньо прав доступу</w:t>
            </w:r>
          </w:p>
        </w:tc>
      </w:tr>
      <w:tr w:rsidR="00786A9A" w:rsidRPr="009E31AA" w14:paraId="0FB9F97E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EBDB3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06D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D0E3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otFou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06676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відомлення не знайдено</w:t>
            </w:r>
          </w:p>
        </w:tc>
      </w:tr>
      <w:tr w:rsidR="00786A9A" w:rsidRPr="009E31AA" w14:paraId="52E4358C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52226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1C01AB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8CC5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ManyRequest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33F67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еревищено ліміт запитів</w:t>
            </w:r>
          </w:p>
        </w:tc>
      </w:tr>
      <w:tr w:rsidR="00786A9A" w:rsidRPr="009E31AA" w14:paraId="1A1EA5E0" w14:textId="77777777" w:rsidTr="000E56E7">
        <w:trPr>
          <w:trHeight w:val="2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E721B1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043102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8EBEC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rnalServerErro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DFA08A" w14:textId="77777777" w:rsidR="00786A9A" w:rsidRPr="009E31AA" w:rsidRDefault="00786A9A" w:rsidP="00786A9A">
            <w:pPr>
              <w:spacing w:after="160" w:line="259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9E31AA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нутрішня помилка сервера</w:t>
            </w:r>
          </w:p>
        </w:tc>
      </w:tr>
    </w:tbl>
    <w:p w14:paraId="2C9FF562" w14:textId="77777777" w:rsidR="00B15164" w:rsidRDefault="00B15164">
      <w:pPr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</w:pPr>
      <w:r>
        <w:rPr>
          <w:sz w:val="24"/>
          <w:szCs w:val="24"/>
          <w:lang w:val="ru-RU"/>
        </w:rPr>
        <w:br w:type="page"/>
      </w:r>
    </w:p>
    <w:p w14:paraId="7BE6ABEE" w14:textId="3CE15C55" w:rsidR="00786A9A" w:rsidRPr="009E31AA" w:rsidRDefault="00786A9A" w:rsidP="00D74386">
      <w:pPr>
        <w:pStyle w:val="Heading1"/>
      </w:pPr>
      <w:bookmarkStart w:id="1640" w:name="_Toc220679169"/>
      <w:bookmarkStart w:id="1641" w:name="_Toc221011737"/>
      <w:bookmarkStart w:id="1642" w:name="_Toc221014931"/>
      <w:bookmarkStart w:id="1643" w:name="_Toc221016100"/>
      <w:bookmarkStart w:id="1644" w:name="_Toc221016322"/>
      <w:bookmarkStart w:id="1645" w:name="_Toc221016545"/>
      <w:bookmarkStart w:id="1646" w:name="_Toc224076820"/>
      <w:r w:rsidRPr="009E31AA">
        <w:lastRenderedPageBreak/>
        <w:t xml:space="preserve">8 </w:t>
      </w:r>
      <w:r w:rsidRPr="00D74386">
        <w:t>УНІКАЛЬНИЙ</w:t>
      </w:r>
      <w:r w:rsidRPr="009E31AA">
        <w:t xml:space="preserve"> ГРУПОВИЙ ІДЕНТИФІКАТОР (УГІ)</w:t>
      </w:r>
      <w:bookmarkEnd w:id="1640"/>
      <w:bookmarkEnd w:id="1641"/>
      <w:bookmarkEnd w:id="1642"/>
      <w:bookmarkEnd w:id="1643"/>
      <w:bookmarkEnd w:id="1644"/>
      <w:bookmarkEnd w:id="1645"/>
      <w:bookmarkEnd w:id="1646"/>
    </w:p>
    <w:p w14:paraId="6E893CE7" w14:textId="3DB8F6F3" w:rsidR="00786A9A" w:rsidRPr="009E31AA" w:rsidRDefault="00786A9A" w:rsidP="00786A9A">
      <w:pPr>
        <w:pStyle w:val="Heading2"/>
        <w:rPr>
          <w:lang w:val="ru-RU"/>
        </w:rPr>
      </w:pPr>
      <w:bookmarkStart w:id="1647" w:name="_Toc220679170"/>
      <w:bookmarkStart w:id="1648" w:name="_Toc221011738"/>
      <w:bookmarkStart w:id="1649" w:name="_Toc221014932"/>
      <w:bookmarkStart w:id="1650" w:name="_Toc221016101"/>
      <w:bookmarkStart w:id="1651" w:name="_Toc221016323"/>
      <w:bookmarkStart w:id="1652" w:name="_Toc221016546"/>
      <w:r w:rsidRPr="009E31AA">
        <w:rPr>
          <w:lang w:val="ru-RU"/>
        </w:rPr>
        <w:t>8.1 Створення чернетки повідомлення на формування УГІ</w:t>
      </w:r>
      <w:bookmarkEnd w:id="1647"/>
      <w:bookmarkEnd w:id="1648"/>
      <w:bookmarkEnd w:id="1649"/>
      <w:bookmarkEnd w:id="1650"/>
      <w:bookmarkEnd w:id="1651"/>
      <w:bookmarkEnd w:id="1652"/>
    </w:p>
    <w:p w14:paraId="21F24DF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-messages</w:t>
      </w:r>
    </w:p>
    <w:p w14:paraId="67A529A2" w14:textId="77777777" w:rsidR="00786A9A" w:rsidRPr="009E31AA" w:rsidRDefault="00786A9A" w:rsidP="00786A9A">
      <w:pPr>
        <w:pStyle w:val="Heading3"/>
        <w:rPr>
          <w:lang w:val="en-US"/>
        </w:rPr>
      </w:pPr>
      <w:bookmarkStart w:id="1653" w:name="_Toc220679171"/>
      <w:r w:rsidRPr="009E31AA">
        <w:rPr>
          <w:lang w:val="en-US"/>
        </w:rPr>
        <w:t>Вхідні параметри</w:t>
      </w:r>
      <w:bookmarkEnd w:id="1653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93"/>
        <w:gridCol w:w="1373"/>
        <w:gridCol w:w="2202"/>
        <w:gridCol w:w="1664"/>
        <w:gridCol w:w="1001"/>
        <w:gridCol w:w="1872"/>
        <w:gridCol w:w="1359"/>
      </w:tblGrid>
      <w:tr w:rsidR="00786A9A" w:rsidRPr="009E31AA" w14:paraId="2D53ED12" w14:textId="77777777" w:rsidTr="000E56E7">
        <w:trPr>
          <w:tblHeader/>
        </w:trPr>
        <w:tc>
          <w:tcPr>
            <w:tcW w:w="579" w:type="dxa"/>
            <w:shd w:val="clear" w:color="auto" w:fill="F0F0F0"/>
          </w:tcPr>
          <w:p w14:paraId="463B1B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074" w:type="dxa"/>
            <w:shd w:val="clear" w:color="auto" w:fill="F0F0F0"/>
          </w:tcPr>
          <w:p w14:paraId="648F23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ня</w:t>
            </w:r>
          </w:p>
        </w:tc>
        <w:tc>
          <w:tcPr>
            <w:tcW w:w="1738" w:type="dxa"/>
            <w:shd w:val="clear" w:color="auto" w:fill="F0F0F0"/>
          </w:tcPr>
          <w:p w14:paraId="625F68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06" w:type="dxa"/>
            <w:shd w:val="clear" w:color="auto" w:fill="F0F0F0"/>
          </w:tcPr>
          <w:p w14:paraId="01378A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358" w:type="dxa"/>
            <w:shd w:val="clear" w:color="auto" w:fill="F0F0F0"/>
          </w:tcPr>
          <w:p w14:paraId="4ABF9E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74" w:type="dxa"/>
            <w:shd w:val="clear" w:color="auto" w:fill="F0F0F0"/>
          </w:tcPr>
          <w:p w14:paraId="342138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547" w:type="dxa"/>
            <w:shd w:val="clear" w:color="auto" w:fill="F0F0F0"/>
          </w:tcPr>
          <w:p w14:paraId="796EDE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BEAFD7B" w14:textId="77777777" w:rsidTr="00DE389A">
        <w:tc>
          <w:tcPr>
            <w:tcW w:w="579" w:type="dxa"/>
          </w:tcPr>
          <w:p w14:paraId="07BA99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74" w:type="dxa"/>
          </w:tcPr>
          <w:p w14:paraId="1CB25F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20923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606" w:type="dxa"/>
          </w:tcPr>
          <w:p w14:paraId="33A99F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358" w:type="dxa"/>
          </w:tcPr>
          <w:p w14:paraId="0D5F79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674" w:type="dxa"/>
          </w:tcPr>
          <w:p w14:paraId="22D0A9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547" w:type="dxa"/>
          </w:tcPr>
          <w:p w14:paraId="39F15F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BBE8B36" w14:textId="77777777" w:rsidR="00786A9A" w:rsidRPr="009E31AA" w:rsidRDefault="00786A9A" w:rsidP="00786A9A">
      <w:pPr>
        <w:pStyle w:val="Heading3"/>
        <w:rPr>
          <w:lang w:val="uk-UA"/>
        </w:rPr>
      </w:pPr>
      <w:bookmarkStart w:id="1654" w:name="_Toc220679172"/>
      <w:r w:rsidRPr="009E31AA">
        <w:rPr>
          <w:lang w:val="uk-UA"/>
        </w:rPr>
        <w:t>Вкладенння запиту</w:t>
      </w:r>
      <w:bookmarkEnd w:id="1654"/>
    </w:p>
    <w:tbl>
      <w:tblPr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16"/>
        <w:gridCol w:w="1417"/>
        <w:gridCol w:w="1559"/>
        <w:gridCol w:w="1843"/>
        <w:gridCol w:w="1559"/>
        <w:gridCol w:w="1134"/>
        <w:gridCol w:w="1867"/>
      </w:tblGrid>
      <w:tr w:rsidR="00786A9A" w:rsidRPr="009E31AA" w14:paraId="366C68C8" w14:textId="77777777" w:rsidTr="000E56E7">
        <w:trPr>
          <w:tblHeader/>
        </w:trPr>
        <w:tc>
          <w:tcPr>
            <w:tcW w:w="416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EF55B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1417" w:type="dxa"/>
            <w:shd w:val="clear" w:color="auto" w:fill="F0F0F0"/>
          </w:tcPr>
          <w:p w14:paraId="43B7E3D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1559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ACCAF6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1843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F2EBA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1559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47268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1134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9F068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-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вість</w:t>
            </w:r>
          </w:p>
        </w:tc>
        <w:tc>
          <w:tcPr>
            <w:tcW w:w="1867" w:type="dxa"/>
            <w:shd w:val="clear" w:color="auto" w:fill="F0F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C9527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3DFD4E58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FC8F2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</w:t>
            </w:r>
          </w:p>
        </w:tc>
        <w:tc>
          <w:tcPr>
            <w:tcW w:w="1417" w:type="dxa"/>
          </w:tcPr>
          <w:p w14:paraId="2F0DBF5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72282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EconomicOperator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7C095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 в ЕС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7EEA8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F919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63CEB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 символи</w:t>
            </w:r>
          </w:p>
        </w:tc>
      </w:tr>
      <w:tr w:rsidR="00786A9A" w:rsidRPr="009E31AA" w14:paraId="7BB221C3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B34AF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1417" w:type="dxa"/>
          </w:tcPr>
          <w:p w14:paraId="2E503DD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09BC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Object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45BA4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об’єкта пакування в ЕС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07EF1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6D03A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31E88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13F37A81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C621C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1417" w:type="dxa"/>
          </w:tcPr>
          <w:p w14:paraId="7B0BF8A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4F4BF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ountry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2294E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країни пакування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B74F0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5F11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3F001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6662E1D5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AF5BE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1417" w:type="dxa"/>
          </w:tcPr>
          <w:p w14:paraId="2865EA9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E465F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Description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286B6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датковий опис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AE255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DDC48C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6E1255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 64 символів</w:t>
            </w:r>
          </w:p>
        </w:tc>
      </w:tr>
      <w:tr w:rsidR="00786A9A" w:rsidRPr="009E31AA" w14:paraId="0785ECA0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E970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1417" w:type="dxa"/>
          </w:tcPr>
          <w:p w14:paraId="65758C1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8B2072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utodeactivation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689F1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автодеактивації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AB06F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384AD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9BEAA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768B16E3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D3757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1417" w:type="dxa"/>
          </w:tcPr>
          <w:p w14:paraId="464D362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48384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ustodian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D61BA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-поклажодавця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EF67B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6B1BC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610B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03A2E312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F9F27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1417" w:type="dxa"/>
            <w:vAlign w:val="center"/>
          </w:tcPr>
          <w:p w14:paraId="1FD847C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7476B9F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9F89F0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наповнення УГІ)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F9E1C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5864E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C235C9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344B0F9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EDEC7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lastRenderedPageBreak/>
              <w:t>8</w:t>
            </w:r>
          </w:p>
        </w:tc>
        <w:tc>
          <w:tcPr>
            <w:tcW w:w="1417" w:type="dxa"/>
            <w:vAlign w:val="center"/>
          </w:tcPr>
          <w:p w14:paraId="3494D97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683E7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332367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85FA8F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E2586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E677D75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3B000194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45EE2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9</w:t>
            </w:r>
          </w:p>
        </w:tc>
        <w:tc>
          <w:tcPr>
            <w:tcW w:w="1417" w:type="dxa"/>
            <w:vAlign w:val="center"/>
          </w:tcPr>
          <w:p w14:paraId="7ECE937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5FBC3F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IsApplied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99100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нанес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08B2B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BCC59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DF5D52D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7A2858E6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4969A1" w14:textId="77777777" w:rsidR="00786A9A" w:rsidRPr="009E31AA" w:rsidRDefault="00786A9A" w:rsidP="000E56E7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0</w:t>
            </w:r>
          </w:p>
        </w:tc>
        <w:tc>
          <w:tcPr>
            <w:tcW w:w="1417" w:type="dxa"/>
            <w:vAlign w:val="center"/>
          </w:tcPr>
          <w:p w14:paraId="3D65F75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BCDB04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ppliedDate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CEF483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ата та час нанесення УГ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B22BF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datetime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4D6F6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DB6D579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12565674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E75681" w14:textId="77777777" w:rsidR="00786A9A" w:rsidRPr="009E31AA" w:rsidRDefault="00786A9A" w:rsidP="000E56E7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1</w:t>
            </w:r>
          </w:p>
        </w:tc>
        <w:tc>
          <w:tcPr>
            <w:tcW w:w="1417" w:type="dxa"/>
            <w:vAlign w:val="center"/>
          </w:tcPr>
          <w:p w14:paraId="5DEE82E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21FE0D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NestedItems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C0219B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ерлік УІ)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7A1210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7CCF1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20FB52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661FFBC5" w14:textId="77777777" w:rsidTr="000E56E7">
        <w:tc>
          <w:tcPr>
            <w:tcW w:w="41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F5591" w14:textId="77777777" w:rsidR="00786A9A" w:rsidRPr="009E31AA" w:rsidRDefault="00786A9A" w:rsidP="000E56E7">
            <w:pPr>
              <w:widowControl w:val="0"/>
              <w:spacing w:after="200" w:line="240" w:lineRule="auto"/>
              <w:ind w:right="-96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2</w:t>
            </w:r>
          </w:p>
        </w:tc>
        <w:tc>
          <w:tcPr>
            <w:tcW w:w="1417" w:type="dxa"/>
            <w:vAlign w:val="center"/>
          </w:tcPr>
          <w:p w14:paraId="39C262B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519B1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I</w:t>
            </w:r>
          </w:p>
        </w:tc>
        <w:tc>
          <w:tcPr>
            <w:tcW w:w="1843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B772F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І</w:t>
            </w:r>
          </w:p>
        </w:tc>
        <w:tc>
          <w:tcPr>
            <w:tcW w:w="1559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2C2046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134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830F19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867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B0EA78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591942FF" w14:textId="77777777" w:rsidR="00786A9A" w:rsidRPr="009E31AA" w:rsidRDefault="00786A9A" w:rsidP="00786A9A">
      <w:pPr>
        <w:pStyle w:val="Heading3"/>
        <w:rPr>
          <w:lang w:val="en-US"/>
        </w:rPr>
      </w:pPr>
      <w:bookmarkStart w:id="1655" w:name="_Toc220679173"/>
      <w:r w:rsidRPr="009E31AA">
        <w:rPr>
          <w:lang w:val="en-US"/>
        </w:rPr>
        <w:t>Вихідні параметри</w:t>
      </w:r>
      <w:bookmarkEnd w:id="165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624"/>
        <w:gridCol w:w="983"/>
        <w:gridCol w:w="1949"/>
        <w:gridCol w:w="1664"/>
        <w:gridCol w:w="1293"/>
        <w:gridCol w:w="1872"/>
        <w:gridCol w:w="1579"/>
      </w:tblGrid>
      <w:tr w:rsidR="00786A9A" w:rsidRPr="009E31AA" w14:paraId="206D25C3" w14:textId="77777777" w:rsidTr="000E56E7">
        <w:trPr>
          <w:tblHeader/>
        </w:trPr>
        <w:tc>
          <w:tcPr>
            <w:tcW w:w="648" w:type="dxa"/>
          </w:tcPr>
          <w:p w14:paraId="392C1B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990" w:type="dxa"/>
          </w:tcPr>
          <w:p w14:paraId="6C1E9F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10" w:type="dxa"/>
          </w:tcPr>
          <w:p w14:paraId="6DC780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20" w:type="dxa"/>
          </w:tcPr>
          <w:p w14:paraId="198CED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350" w:type="dxa"/>
          </w:tcPr>
          <w:p w14:paraId="4E7F44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20" w:type="dxa"/>
          </w:tcPr>
          <w:p w14:paraId="038314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20" w:type="dxa"/>
          </w:tcPr>
          <w:p w14:paraId="56C00A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695A685" w14:textId="77777777" w:rsidTr="00DE389A">
        <w:tc>
          <w:tcPr>
            <w:tcW w:w="648" w:type="dxa"/>
          </w:tcPr>
          <w:p w14:paraId="164E78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5B63CF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1F27B3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1620" w:type="dxa"/>
          </w:tcPr>
          <w:p w14:paraId="51177E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1350" w:type="dxa"/>
          </w:tcPr>
          <w:p w14:paraId="0D6742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620" w:type="dxa"/>
          </w:tcPr>
          <w:p w14:paraId="4D7F65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2B65AC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3CBA69" w14:textId="77777777" w:rsidTr="00DE389A">
        <w:tc>
          <w:tcPr>
            <w:tcW w:w="648" w:type="dxa"/>
          </w:tcPr>
          <w:p w14:paraId="662227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4764EF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644CC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620" w:type="dxa"/>
          </w:tcPr>
          <w:p w14:paraId="1857E4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1350" w:type="dxa"/>
          </w:tcPr>
          <w:p w14:paraId="7EE707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620" w:type="dxa"/>
          </w:tcPr>
          <w:p w14:paraId="0012E3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6FA099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B3000A0" w14:textId="77777777" w:rsidTr="00DE389A">
        <w:tc>
          <w:tcPr>
            <w:tcW w:w="648" w:type="dxa"/>
          </w:tcPr>
          <w:p w14:paraId="57C83C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37B51D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3A3EB8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1620" w:type="dxa"/>
          </w:tcPr>
          <w:p w14:paraId="133143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 в повідомленні</w:t>
            </w:r>
          </w:p>
        </w:tc>
        <w:tc>
          <w:tcPr>
            <w:tcW w:w="1350" w:type="dxa"/>
          </w:tcPr>
          <w:p w14:paraId="64011E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620" w:type="dxa"/>
          </w:tcPr>
          <w:p w14:paraId="19FCEB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16E71C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21C1A7B" w14:textId="77777777" w:rsidTr="00DE389A">
        <w:tc>
          <w:tcPr>
            <w:tcW w:w="648" w:type="dxa"/>
          </w:tcPr>
          <w:p w14:paraId="3B94C8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55E26F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6AECDF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rrorList</w:t>
            </w:r>
          </w:p>
        </w:tc>
        <w:tc>
          <w:tcPr>
            <w:tcW w:w="1620" w:type="dxa"/>
          </w:tcPr>
          <w:p w14:paraId="1C4008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350" w:type="dxa"/>
          </w:tcPr>
          <w:p w14:paraId="5F9EB3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620" w:type="dxa"/>
          </w:tcPr>
          <w:p w14:paraId="6660FD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20" w:type="dxa"/>
          </w:tcPr>
          <w:p w14:paraId="31F07D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9422379" w14:textId="77777777" w:rsidR="00786A9A" w:rsidRPr="009E31AA" w:rsidRDefault="00786A9A" w:rsidP="00786A9A">
      <w:pPr>
        <w:pStyle w:val="Heading2"/>
        <w:rPr>
          <w:lang w:val="ru-RU"/>
        </w:rPr>
      </w:pPr>
      <w:bookmarkStart w:id="1656" w:name="_Toc220679174"/>
      <w:bookmarkStart w:id="1657" w:name="_Toc221011739"/>
      <w:bookmarkStart w:id="1658" w:name="_Toc221014933"/>
      <w:bookmarkStart w:id="1659" w:name="_Toc221016102"/>
      <w:bookmarkStart w:id="1660" w:name="_Toc221016324"/>
      <w:bookmarkStart w:id="1661" w:name="_Toc221016547"/>
      <w:r w:rsidRPr="009E31AA">
        <w:rPr>
          <w:lang w:val="ru-RU"/>
        </w:rPr>
        <w:t>8.2 Внесення змін в існуючу чернетку повідомлення на формування УГІ.</w:t>
      </w:r>
      <w:bookmarkEnd w:id="1656"/>
      <w:bookmarkEnd w:id="1657"/>
      <w:bookmarkEnd w:id="1658"/>
      <w:bookmarkEnd w:id="1659"/>
      <w:bookmarkEnd w:id="1660"/>
      <w:bookmarkEnd w:id="1661"/>
    </w:p>
    <w:p w14:paraId="5957D03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unique-group-identifier-messages/{messageId}</w:t>
      </w:r>
    </w:p>
    <w:p w14:paraId="18DCBAF5" w14:textId="77777777" w:rsidR="00786A9A" w:rsidRPr="009E31AA" w:rsidRDefault="00786A9A" w:rsidP="00786A9A">
      <w:pPr>
        <w:pStyle w:val="Heading3"/>
        <w:rPr>
          <w:lang w:val="en-US"/>
        </w:rPr>
      </w:pPr>
      <w:bookmarkStart w:id="1662" w:name="_Toc220679175"/>
      <w:r w:rsidRPr="009E31AA">
        <w:rPr>
          <w:lang w:val="en-US"/>
        </w:rPr>
        <w:lastRenderedPageBreak/>
        <w:t>Вхідні параметри</w:t>
      </w:r>
      <w:bookmarkEnd w:id="166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63"/>
        <w:gridCol w:w="1525"/>
        <w:gridCol w:w="2202"/>
        <w:gridCol w:w="1724"/>
        <w:gridCol w:w="878"/>
        <w:gridCol w:w="1872"/>
        <w:gridCol w:w="1300"/>
      </w:tblGrid>
      <w:tr w:rsidR="00786A9A" w:rsidRPr="009E31AA" w14:paraId="7CD77CE6" w14:textId="77777777" w:rsidTr="000E56E7">
        <w:trPr>
          <w:tblHeader/>
        </w:trPr>
        <w:tc>
          <w:tcPr>
            <w:tcW w:w="511" w:type="dxa"/>
          </w:tcPr>
          <w:p w14:paraId="66FD1A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606" w:type="dxa"/>
          </w:tcPr>
          <w:p w14:paraId="16DE39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6647FB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98" w:type="dxa"/>
          </w:tcPr>
          <w:p w14:paraId="727F02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4" w:type="dxa"/>
          </w:tcPr>
          <w:p w14:paraId="0D803A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6" w:type="dxa"/>
          </w:tcPr>
          <w:p w14:paraId="0B5F4313" w14:textId="3369B7A1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47" w:type="dxa"/>
          </w:tcPr>
          <w:p w14:paraId="609CDD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и</w:t>
            </w:r>
          </w:p>
        </w:tc>
      </w:tr>
      <w:tr w:rsidR="00786A9A" w:rsidRPr="009E31AA" w14:paraId="49115189" w14:textId="77777777" w:rsidTr="00DE389A">
        <w:tc>
          <w:tcPr>
            <w:tcW w:w="511" w:type="dxa"/>
          </w:tcPr>
          <w:p w14:paraId="71DF88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606" w:type="dxa"/>
          </w:tcPr>
          <w:p w14:paraId="277DD3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11E75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98" w:type="dxa"/>
          </w:tcPr>
          <w:p w14:paraId="28925A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4" w:type="dxa"/>
          </w:tcPr>
          <w:p w14:paraId="11ABA9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6" w:type="dxa"/>
          </w:tcPr>
          <w:p w14:paraId="0191A9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147" w:type="dxa"/>
          </w:tcPr>
          <w:p w14:paraId="4C1126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17ECEDF" w14:textId="77777777" w:rsidTr="00DE389A">
        <w:tc>
          <w:tcPr>
            <w:tcW w:w="511" w:type="dxa"/>
          </w:tcPr>
          <w:p w14:paraId="3871DE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606" w:type="dxa"/>
          </w:tcPr>
          <w:p w14:paraId="037A0C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C3FDF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98" w:type="dxa"/>
          </w:tcPr>
          <w:p w14:paraId="397B80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84" w:type="dxa"/>
          </w:tcPr>
          <w:p w14:paraId="51F3A0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6" w:type="dxa"/>
          </w:tcPr>
          <w:p w14:paraId="0A5FDC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147" w:type="dxa"/>
          </w:tcPr>
          <w:p w14:paraId="1A8EC0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28D32A70" w14:textId="77777777" w:rsidR="00786A9A" w:rsidRPr="009E31AA" w:rsidRDefault="00786A9A" w:rsidP="00786A9A">
      <w:pPr>
        <w:pStyle w:val="Heading3"/>
        <w:rPr>
          <w:lang w:val="uk-UA"/>
        </w:rPr>
      </w:pPr>
      <w:bookmarkStart w:id="1663" w:name="_Toc220679176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663"/>
    </w:p>
    <w:tbl>
      <w:tblPr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57"/>
        <w:gridCol w:w="1418"/>
        <w:gridCol w:w="1276"/>
        <w:gridCol w:w="2268"/>
        <w:gridCol w:w="1275"/>
        <w:gridCol w:w="1276"/>
        <w:gridCol w:w="1725"/>
      </w:tblGrid>
      <w:tr w:rsidR="00786A9A" w:rsidRPr="009E31AA" w14:paraId="0F3D72B3" w14:textId="77777777" w:rsidTr="000E56E7">
        <w:trPr>
          <w:tblHeader/>
        </w:trPr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0FD40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1418" w:type="dxa"/>
          </w:tcPr>
          <w:p w14:paraId="22467D2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3CA5EE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B63DA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671CB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C62A93" w14:textId="1614B4D3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ковість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5BFE7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17ED7CBA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65E63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</w:t>
            </w:r>
          </w:p>
        </w:tc>
        <w:tc>
          <w:tcPr>
            <w:tcW w:w="1418" w:type="dxa"/>
          </w:tcPr>
          <w:p w14:paraId="373E884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FDF42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EconomicOperator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8BCA5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 в ЕС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DE4D8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516A1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60E99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 символи</w:t>
            </w:r>
          </w:p>
        </w:tc>
      </w:tr>
      <w:tr w:rsidR="00786A9A" w:rsidRPr="009E31AA" w14:paraId="7B288117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D6BAA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1418" w:type="dxa"/>
          </w:tcPr>
          <w:p w14:paraId="24C2317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EF810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Object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37017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об’єкта пакування в ЕС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3F934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0230B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12894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254A7CAC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ED409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1418" w:type="dxa"/>
          </w:tcPr>
          <w:p w14:paraId="37D30C9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95BCE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ountry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C42B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країни пакуванн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18D9D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6A327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1F213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5EF7B2CE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9D9AB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1418" w:type="dxa"/>
          </w:tcPr>
          <w:p w14:paraId="7A453C3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23ECB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Description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3DD1B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датковий опис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A36F7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F8DAC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9ED483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 64 символів</w:t>
            </w:r>
          </w:p>
        </w:tc>
      </w:tr>
      <w:tr w:rsidR="00786A9A" w:rsidRPr="009E31AA" w14:paraId="2114B7FC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3605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1418" w:type="dxa"/>
          </w:tcPr>
          <w:p w14:paraId="33E43C8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F2ED1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utodeactivation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7E9AB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автодеактивації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01648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79411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C1F65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3AC5DE35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E2F79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1418" w:type="dxa"/>
          </w:tcPr>
          <w:p w14:paraId="4840584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879D7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ustodian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B1D4B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-поклажодавця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3A90E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D5C3A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BF164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0AAFE07A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EA773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1418" w:type="dxa"/>
            <w:vAlign w:val="center"/>
          </w:tcPr>
          <w:p w14:paraId="64ED2CC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DBFBC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55E1B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наповнення УГІ)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C047B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8B764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445F40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1CD9B922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436EA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8</w:t>
            </w:r>
          </w:p>
        </w:tc>
        <w:tc>
          <w:tcPr>
            <w:tcW w:w="1418" w:type="dxa"/>
          </w:tcPr>
          <w:p w14:paraId="6DF9D23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01787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7859C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18351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BA072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1B2364B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94B00A0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A017A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9</w:t>
            </w:r>
          </w:p>
        </w:tc>
        <w:tc>
          <w:tcPr>
            <w:tcW w:w="1418" w:type="dxa"/>
          </w:tcPr>
          <w:p w14:paraId="03B94F3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21DFF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IsApplied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9A6D9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Ознака нанесення 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lastRenderedPageBreak/>
              <w:t>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6ADF6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lastRenderedPageBreak/>
              <w:t>xs:boolean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08FF9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42B5F3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497EC0A0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63A95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0</w:t>
            </w:r>
          </w:p>
        </w:tc>
        <w:tc>
          <w:tcPr>
            <w:tcW w:w="1418" w:type="dxa"/>
          </w:tcPr>
          <w:p w14:paraId="1363E5F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AF90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ppliedDate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B0140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ата та час нанесення УГ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FE0B7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datetime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0ABEC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45BD5E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2C97762A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B08F2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1</w:t>
            </w:r>
          </w:p>
        </w:tc>
        <w:tc>
          <w:tcPr>
            <w:tcW w:w="1418" w:type="dxa"/>
          </w:tcPr>
          <w:p w14:paraId="767144A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649BC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NestedItems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BA0A8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ерлік УІ)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3284AE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18E46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2FFDB94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69645510" w14:textId="77777777" w:rsidTr="000E56E7">
        <w:tc>
          <w:tcPr>
            <w:tcW w:w="557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9CE1F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2</w:t>
            </w:r>
          </w:p>
        </w:tc>
        <w:tc>
          <w:tcPr>
            <w:tcW w:w="1418" w:type="dxa"/>
          </w:tcPr>
          <w:p w14:paraId="229637E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EC152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I</w:t>
            </w:r>
          </w:p>
        </w:tc>
        <w:tc>
          <w:tcPr>
            <w:tcW w:w="226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F355E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І</w:t>
            </w:r>
          </w:p>
        </w:tc>
        <w:tc>
          <w:tcPr>
            <w:tcW w:w="127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333A5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276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51D0A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17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BE8796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49204345" w14:textId="77777777" w:rsidR="00786A9A" w:rsidRPr="009E31AA" w:rsidRDefault="00786A9A" w:rsidP="00786A9A">
      <w:pPr>
        <w:pStyle w:val="Heading3"/>
        <w:rPr>
          <w:lang w:val="en-US"/>
        </w:rPr>
      </w:pPr>
      <w:bookmarkStart w:id="1664" w:name="_Toc220679177"/>
      <w:r w:rsidRPr="009E31AA">
        <w:rPr>
          <w:lang w:val="en-US"/>
        </w:rPr>
        <w:t>Вихідні параметри</w:t>
      </w:r>
      <w:bookmarkEnd w:id="1664"/>
    </w:p>
    <w:tbl>
      <w:tblPr>
        <w:tblStyle w:val="TableGrid2"/>
        <w:tblW w:w="0" w:type="auto"/>
        <w:tblLayout w:type="fixed"/>
        <w:tblLook w:val="04A0" w:firstRow="1" w:lastRow="0" w:firstColumn="1" w:lastColumn="0" w:noHBand="0" w:noVBand="1"/>
      </w:tblPr>
      <w:tblGrid>
        <w:gridCol w:w="445"/>
        <w:gridCol w:w="1535"/>
        <w:gridCol w:w="1662"/>
        <w:gridCol w:w="1603"/>
        <w:gridCol w:w="937"/>
        <w:gridCol w:w="1893"/>
        <w:gridCol w:w="1889"/>
      </w:tblGrid>
      <w:tr w:rsidR="00786A9A" w:rsidRPr="009E31AA" w14:paraId="59E82EF4" w14:textId="77777777" w:rsidTr="000E56E7">
        <w:trPr>
          <w:tblHeader/>
        </w:trPr>
        <w:tc>
          <w:tcPr>
            <w:tcW w:w="445" w:type="dxa"/>
          </w:tcPr>
          <w:p w14:paraId="75C17C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35" w:type="dxa"/>
          </w:tcPr>
          <w:p w14:paraId="1AD594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662" w:type="dxa"/>
          </w:tcPr>
          <w:p w14:paraId="0EAE14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03" w:type="dxa"/>
          </w:tcPr>
          <w:p w14:paraId="4759B4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37" w:type="dxa"/>
          </w:tcPr>
          <w:p w14:paraId="5769FC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893" w:type="dxa"/>
          </w:tcPr>
          <w:p w14:paraId="180000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</w:tcPr>
          <w:p w14:paraId="53114D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182DC93" w14:textId="77777777" w:rsidTr="000E56E7">
        <w:tc>
          <w:tcPr>
            <w:tcW w:w="445" w:type="dxa"/>
          </w:tcPr>
          <w:p w14:paraId="3B5E32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35" w:type="dxa"/>
          </w:tcPr>
          <w:p w14:paraId="27B182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5FD8A6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603" w:type="dxa"/>
          </w:tcPr>
          <w:p w14:paraId="158645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937" w:type="dxa"/>
          </w:tcPr>
          <w:p w14:paraId="5B232C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893" w:type="dxa"/>
          </w:tcPr>
          <w:p w14:paraId="6F6D82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</w:tcPr>
          <w:p w14:paraId="5746C8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6BE6EBB" w14:textId="77777777" w:rsidTr="000E56E7">
        <w:tc>
          <w:tcPr>
            <w:tcW w:w="445" w:type="dxa"/>
          </w:tcPr>
          <w:p w14:paraId="2454E6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535" w:type="dxa"/>
          </w:tcPr>
          <w:p w14:paraId="681589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1D5709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603" w:type="dxa"/>
          </w:tcPr>
          <w:p w14:paraId="2F24A1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937" w:type="dxa"/>
          </w:tcPr>
          <w:p w14:paraId="2B5DA4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893" w:type="dxa"/>
          </w:tcPr>
          <w:p w14:paraId="428D0D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889" w:type="dxa"/>
          </w:tcPr>
          <w:p w14:paraId="383AE7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у випадку помилки</w:t>
            </w:r>
          </w:p>
        </w:tc>
      </w:tr>
      <w:tr w:rsidR="00786A9A" w:rsidRPr="009E31AA" w14:paraId="17353280" w14:textId="77777777" w:rsidTr="000E56E7">
        <w:tc>
          <w:tcPr>
            <w:tcW w:w="445" w:type="dxa"/>
          </w:tcPr>
          <w:p w14:paraId="12AADE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535" w:type="dxa"/>
          </w:tcPr>
          <w:p w14:paraId="402DEF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62" w:type="dxa"/>
          </w:tcPr>
          <w:p w14:paraId="3D3ECC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603" w:type="dxa"/>
          </w:tcPr>
          <w:p w14:paraId="2D3160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937" w:type="dxa"/>
          </w:tcPr>
          <w:p w14:paraId="5A539C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893" w:type="dxa"/>
          </w:tcPr>
          <w:p w14:paraId="549E5F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89" w:type="dxa"/>
          </w:tcPr>
          <w:p w14:paraId="5AB61A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</w:tbl>
    <w:p w14:paraId="7FA452ED" w14:textId="77777777" w:rsidR="00786A9A" w:rsidRPr="009E31AA" w:rsidRDefault="00786A9A" w:rsidP="00786A9A">
      <w:pPr>
        <w:pStyle w:val="Heading2"/>
        <w:rPr>
          <w:lang w:val="en-US"/>
        </w:rPr>
      </w:pPr>
      <w:bookmarkStart w:id="1665" w:name="_Toc220679178"/>
      <w:bookmarkStart w:id="1666" w:name="_Toc221011740"/>
      <w:bookmarkStart w:id="1667" w:name="_Toc221014934"/>
      <w:bookmarkStart w:id="1668" w:name="_Toc221016103"/>
      <w:bookmarkStart w:id="1669" w:name="_Toc221016325"/>
      <w:bookmarkStart w:id="1670" w:name="_Toc221016548"/>
      <w:r w:rsidRPr="009E31AA">
        <w:rPr>
          <w:lang w:val="ru-RU"/>
        </w:rPr>
        <w:t>8.3 Видалення чернетки повідомлення на формування\деактивацію УГІ</w:t>
      </w:r>
      <w:r w:rsidRPr="009E31AA">
        <w:rPr>
          <w:lang w:val="en-US"/>
        </w:rPr>
        <w:t>.</w:t>
      </w:r>
      <w:bookmarkEnd w:id="1665"/>
      <w:bookmarkEnd w:id="1666"/>
      <w:bookmarkEnd w:id="1667"/>
      <w:bookmarkEnd w:id="1668"/>
      <w:bookmarkEnd w:id="1669"/>
      <w:bookmarkEnd w:id="1670"/>
    </w:p>
    <w:p w14:paraId="5E0E4AD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DELETE /v1/economic-operators/{economicOperatorId}/unique-group-identifier-messages/{messageId}</w:t>
      </w:r>
    </w:p>
    <w:p w14:paraId="655A77AB" w14:textId="77777777" w:rsidR="00786A9A" w:rsidRPr="009E31AA" w:rsidRDefault="00786A9A" w:rsidP="00786A9A">
      <w:pPr>
        <w:pStyle w:val="Heading3"/>
        <w:rPr>
          <w:lang w:val="en-US"/>
        </w:rPr>
      </w:pPr>
      <w:bookmarkStart w:id="1671" w:name="_Toc220679179"/>
      <w:r w:rsidRPr="009E31AA">
        <w:rPr>
          <w:lang w:val="en-US"/>
        </w:rPr>
        <w:t>Вхідні параметри</w:t>
      </w:r>
      <w:bookmarkEnd w:id="1671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9"/>
        <w:gridCol w:w="1331"/>
        <w:gridCol w:w="2202"/>
        <w:gridCol w:w="1841"/>
        <w:gridCol w:w="978"/>
        <w:gridCol w:w="1872"/>
        <w:gridCol w:w="1281"/>
      </w:tblGrid>
      <w:tr w:rsidR="00786A9A" w:rsidRPr="009E31AA" w14:paraId="7C857059" w14:textId="77777777" w:rsidTr="000E56E7">
        <w:trPr>
          <w:tblHeader/>
        </w:trPr>
        <w:tc>
          <w:tcPr>
            <w:tcW w:w="442" w:type="dxa"/>
          </w:tcPr>
          <w:p w14:paraId="5AADB9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24" w:type="dxa"/>
          </w:tcPr>
          <w:p w14:paraId="55A7EB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93" w:type="dxa"/>
          </w:tcPr>
          <w:p w14:paraId="2608D3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13" w:type="dxa"/>
          </w:tcPr>
          <w:p w14:paraId="3BB1CF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38" w:type="dxa"/>
          </w:tcPr>
          <w:p w14:paraId="2F83F9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750A0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58" w:type="dxa"/>
          </w:tcPr>
          <w:p w14:paraId="1D3E5D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7C1463B" w14:textId="77777777" w:rsidTr="00DE389A">
        <w:tc>
          <w:tcPr>
            <w:tcW w:w="442" w:type="dxa"/>
          </w:tcPr>
          <w:p w14:paraId="26340D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24" w:type="dxa"/>
          </w:tcPr>
          <w:p w14:paraId="35F11B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93" w:type="dxa"/>
          </w:tcPr>
          <w:p w14:paraId="7DC53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13" w:type="dxa"/>
          </w:tcPr>
          <w:p w14:paraId="11E4BA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38" w:type="dxa"/>
          </w:tcPr>
          <w:p w14:paraId="0ED3F2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740EF4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58" w:type="dxa"/>
          </w:tcPr>
          <w:p w14:paraId="7CD739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24EF33" w14:textId="77777777" w:rsidTr="00DE389A">
        <w:tc>
          <w:tcPr>
            <w:tcW w:w="442" w:type="dxa"/>
          </w:tcPr>
          <w:p w14:paraId="7CB039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24" w:type="dxa"/>
          </w:tcPr>
          <w:p w14:paraId="0F94E5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93" w:type="dxa"/>
          </w:tcPr>
          <w:p w14:paraId="5E25BA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13" w:type="dxa"/>
          </w:tcPr>
          <w:p w14:paraId="68814E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38" w:type="dxa"/>
          </w:tcPr>
          <w:p w14:paraId="43A499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1C8FE4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58" w:type="dxa"/>
          </w:tcPr>
          <w:p w14:paraId="5743DA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0F96166" w14:textId="77777777" w:rsidR="00786A9A" w:rsidRPr="009E31AA" w:rsidRDefault="00786A9A" w:rsidP="00786A9A">
      <w:pPr>
        <w:pStyle w:val="Heading3"/>
        <w:rPr>
          <w:lang w:val="en-US"/>
        </w:rPr>
      </w:pPr>
      <w:bookmarkStart w:id="1672" w:name="_Toc220679180"/>
      <w:r w:rsidRPr="009E31AA">
        <w:rPr>
          <w:lang w:val="en-US"/>
        </w:rPr>
        <w:t>Вихідні параметри</w:t>
      </w:r>
      <w:bookmarkEnd w:id="1672"/>
    </w:p>
    <w:tbl>
      <w:tblPr>
        <w:tblStyle w:val="TableGrid2"/>
        <w:tblW w:w="9355" w:type="dxa"/>
        <w:tblLayout w:type="fixed"/>
        <w:tblLook w:val="04A0" w:firstRow="1" w:lastRow="0" w:firstColumn="1" w:lastColumn="0" w:noHBand="0" w:noVBand="1"/>
      </w:tblPr>
      <w:tblGrid>
        <w:gridCol w:w="468"/>
        <w:gridCol w:w="1170"/>
        <w:gridCol w:w="1710"/>
        <w:gridCol w:w="1980"/>
        <w:gridCol w:w="1170"/>
        <w:gridCol w:w="1080"/>
        <w:gridCol w:w="1777"/>
      </w:tblGrid>
      <w:tr w:rsidR="00786A9A" w:rsidRPr="009E31AA" w14:paraId="50D73926" w14:textId="77777777" w:rsidTr="000E56E7">
        <w:trPr>
          <w:tblHeader/>
        </w:trPr>
        <w:tc>
          <w:tcPr>
            <w:tcW w:w="468" w:type="dxa"/>
          </w:tcPr>
          <w:p w14:paraId="5A1A79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44A65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10" w:type="dxa"/>
          </w:tcPr>
          <w:p w14:paraId="3CE24D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50D097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6D4D3F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4776FB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77" w:type="dxa"/>
          </w:tcPr>
          <w:p w14:paraId="3A9A69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9C949A1" w14:textId="77777777" w:rsidTr="00DE389A">
        <w:tc>
          <w:tcPr>
            <w:tcW w:w="468" w:type="dxa"/>
          </w:tcPr>
          <w:p w14:paraId="6BB837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152A9B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1EAC01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980" w:type="dxa"/>
          </w:tcPr>
          <w:p w14:paraId="47B6ED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70" w:type="dxa"/>
          </w:tcPr>
          <w:p w14:paraId="4FB977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080" w:type="dxa"/>
          </w:tcPr>
          <w:p w14:paraId="193A0B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777" w:type="dxa"/>
          </w:tcPr>
          <w:p w14:paraId="62D9D4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6736317" w14:textId="77777777" w:rsidTr="00DE389A">
        <w:tc>
          <w:tcPr>
            <w:tcW w:w="468" w:type="dxa"/>
          </w:tcPr>
          <w:p w14:paraId="1A1A89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170" w:type="dxa"/>
          </w:tcPr>
          <w:p w14:paraId="072039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A449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980" w:type="dxa"/>
          </w:tcPr>
          <w:p w14:paraId="358A94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1170" w:type="dxa"/>
          </w:tcPr>
          <w:p w14:paraId="206527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0" w:type="dxa"/>
          </w:tcPr>
          <w:p w14:paraId="63A356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777" w:type="dxa"/>
          </w:tcPr>
          <w:p w14:paraId="0C3E20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у випадку помилки</w:t>
            </w:r>
          </w:p>
        </w:tc>
      </w:tr>
      <w:tr w:rsidR="00786A9A" w:rsidRPr="009E31AA" w14:paraId="09123E83" w14:textId="77777777" w:rsidTr="00DE389A">
        <w:tc>
          <w:tcPr>
            <w:tcW w:w="468" w:type="dxa"/>
          </w:tcPr>
          <w:p w14:paraId="53AD47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170" w:type="dxa"/>
          </w:tcPr>
          <w:p w14:paraId="398D20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615BB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980" w:type="dxa"/>
          </w:tcPr>
          <w:p w14:paraId="3AC4E6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70" w:type="dxa"/>
          </w:tcPr>
          <w:p w14:paraId="2EBD07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080" w:type="dxa"/>
          </w:tcPr>
          <w:p w14:paraId="24DD79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777" w:type="dxa"/>
          </w:tcPr>
          <w:p w14:paraId="5F8840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</w:tbl>
    <w:p w14:paraId="1BF4E45C" w14:textId="77777777" w:rsidR="00786A9A" w:rsidRPr="009E31AA" w:rsidRDefault="00786A9A" w:rsidP="00786A9A">
      <w:pPr>
        <w:pStyle w:val="Heading2"/>
        <w:rPr>
          <w:lang w:val="ru-RU"/>
        </w:rPr>
      </w:pPr>
      <w:bookmarkStart w:id="1673" w:name="_Toc220679181"/>
      <w:bookmarkStart w:id="1674" w:name="_Toc221011741"/>
      <w:bookmarkStart w:id="1675" w:name="_Toc221014935"/>
      <w:bookmarkStart w:id="1676" w:name="_Toc221016104"/>
      <w:bookmarkStart w:id="1677" w:name="_Toc221016326"/>
      <w:bookmarkStart w:id="1678" w:name="_Toc221016549"/>
      <w:r w:rsidRPr="009E31AA">
        <w:rPr>
          <w:lang w:val="ru-RU"/>
        </w:rPr>
        <w:t>8.4 Отримання хешу повідомлення на формування УГІ для підпису.</w:t>
      </w:r>
      <w:bookmarkEnd w:id="1673"/>
      <w:bookmarkEnd w:id="1674"/>
      <w:bookmarkEnd w:id="1675"/>
      <w:bookmarkEnd w:id="1676"/>
      <w:bookmarkEnd w:id="1677"/>
      <w:bookmarkEnd w:id="1678"/>
    </w:p>
    <w:p w14:paraId="1CE95CD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/{messageId}/hash</w:t>
      </w:r>
    </w:p>
    <w:p w14:paraId="3F9A64AA" w14:textId="77777777" w:rsidR="00786A9A" w:rsidRPr="009E31AA" w:rsidRDefault="00786A9A" w:rsidP="00786A9A">
      <w:pPr>
        <w:pStyle w:val="Heading3"/>
        <w:rPr>
          <w:lang w:val="en-US"/>
        </w:rPr>
      </w:pPr>
      <w:bookmarkStart w:id="1679" w:name="_Toc220679182"/>
      <w:r w:rsidRPr="009E31AA">
        <w:rPr>
          <w:lang w:val="en-US"/>
        </w:rPr>
        <w:t>Вхідні параметри</w:t>
      </w:r>
      <w:bookmarkEnd w:id="167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44"/>
        <w:gridCol w:w="1516"/>
        <w:gridCol w:w="2202"/>
        <w:gridCol w:w="2258"/>
        <w:gridCol w:w="1017"/>
        <w:gridCol w:w="1146"/>
        <w:gridCol w:w="1281"/>
      </w:tblGrid>
      <w:tr w:rsidR="00786A9A" w:rsidRPr="009E31AA" w14:paraId="75F96491" w14:textId="77777777" w:rsidTr="000E56E7">
        <w:trPr>
          <w:tblHeader/>
        </w:trPr>
        <w:tc>
          <w:tcPr>
            <w:tcW w:w="625" w:type="dxa"/>
          </w:tcPr>
          <w:p w14:paraId="2114A4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080" w:type="dxa"/>
          </w:tcPr>
          <w:p w14:paraId="2FE750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530" w:type="dxa"/>
          </w:tcPr>
          <w:p w14:paraId="5801A8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790" w:type="dxa"/>
          </w:tcPr>
          <w:p w14:paraId="529C50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51B827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20C731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14B16E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093E438A" w14:textId="77777777" w:rsidTr="00DE389A">
        <w:tc>
          <w:tcPr>
            <w:tcW w:w="625" w:type="dxa"/>
          </w:tcPr>
          <w:p w14:paraId="7B9413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80" w:type="dxa"/>
          </w:tcPr>
          <w:p w14:paraId="7AAF78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</w:tcPr>
          <w:p w14:paraId="389CEC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790" w:type="dxa"/>
          </w:tcPr>
          <w:p w14:paraId="772509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170" w:type="dxa"/>
          </w:tcPr>
          <w:p w14:paraId="62EA39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4EA097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01D5FC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CD21DA8" w14:textId="77777777" w:rsidTr="00DE389A">
        <w:tc>
          <w:tcPr>
            <w:tcW w:w="625" w:type="dxa"/>
          </w:tcPr>
          <w:p w14:paraId="34B1C5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80" w:type="dxa"/>
          </w:tcPr>
          <w:p w14:paraId="2300EA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</w:tcPr>
          <w:p w14:paraId="752EFE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790" w:type="dxa"/>
          </w:tcPr>
          <w:p w14:paraId="26DFB5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6F4B23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30AEB5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3964D8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3C8A599" w14:textId="77777777" w:rsidR="00786A9A" w:rsidRPr="009E31AA" w:rsidRDefault="00786A9A" w:rsidP="00786A9A">
      <w:pPr>
        <w:spacing w:after="200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</w:p>
    <w:p w14:paraId="5385CA41" w14:textId="77777777" w:rsidR="00786A9A" w:rsidRPr="009E31AA" w:rsidRDefault="00786A9A" w:rsidP="00786A9A">
      <w:pPr>
        <w:pStyle w:val="Heading3"/>
        <w:rPr>
          <w:lang w:val="en-US"/>
        </w:rPr>
      </w:pPr>
      <w:bookmarkStart w:id="1680" w:name="_Toc220679183"/>
      <w:r w:rsidRPr="009E31AA">
        <w:rPr>
          <w:lang w:val="en-US"/>
        </w:rPr>
        <w:lastRenderedPageBreak/>
        <w:t>Вихідні параметри</w:t>
      </w:r>
      <w:bookmarkEnd w:id="1680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625"/>
        <w:gridCol w:w="1516"/>
        <w:gridCol w:w="1776"/>
        <w:gridCol w:w="2160"/>
        <w:gridCol w:w="1080"/>
        <w:gridCol w:w="1260"/>
        <w:gridCol w:w="1281"/>
      </w:tblGrid>
      <w:tr w:rsidR="00786A9A" w:rsidRPr="009E31AA" w14:paraId="20AB641A" w14:textId="77777777" w:rsidTr="000E56E7">
        <w:trPr>
          <w:tblHeader/>
        </w:trPr>
        <w:tc>
          <w:tcPr>
            <w:tcW w:w="625" w:type="dxa"/>
          </w:tcPr>
          <w:p w14:paraId="4EACFA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080" w:type="dxa"/>
          </w:tcPr>
          <w:p w14:paraId="5D0487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620" w:type="dxa"/>
          </w:tcPr>
          <w:p w14:paraId="11D4C5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60" w:type="dxa"/>
          </w:tcPr>
          <w:p w14:paraId="2ABB8C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781134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47206F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60" w:type="dxa"/>
          </w:tcPr>
          <w:p w14:paraId="426466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0E18A9E" w14:textId="77777777" w:rsidTr="00DE389A">
        <w:tc>
          <w:tcPr>
            <w:tcW w:w="625" w:type="dxa"/>
          </w:tcPr>
          <w:p w14:paraId="6A2C04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080" w:type="dxa"/>
          </w:tcPr>
          <w:p w14:paraId="35B382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42ADAF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160" w:type="dxa"/>
          </w:tcPr>
          <w:p w14:paraId="1C3F9B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4F4BD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2BD9AC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8AC9B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A47B56" w14:textId="77777777" w:rsidTr="00DE389A">
        <w:tc>
          <w:tcPr>
            <w:tcW w:w="625" w:type="dxa"/>
          </w:tcPr>
          <w:p w14:paraId="178FC1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080" w:type="dxa"/>
          </w:tcPr>
          <w:p w14:paraId="00F9F1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0FA987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160" w:type="dxa"/>
          </w:tcPr>
          <w:p w14:paraId="75BD7C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0" w:type="dxa"/>
          </w:tcPr>
          <w:p w14:paraId="017045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4B14A9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2C701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7A7E883" w14:textId="77777777" w:rsidTr="00DE389A">
        <w:tc>
          <w:tcPr>
            <w:tcW w:w="625" w:type="dxa"/>
          </w:tcPr>
          <w:p w14:paraId="5C1C7B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080" w:type="dxa"/>
          </w:tcPr>
          <w:p w14:paraId="4BAA19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579EA4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160" w:type="dxa"/>
          </w:tcPr>
          <w:p w14:paraId="7C1968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80" w:type="dxa"/>
          </w:tcPr>
          <w:p w14:paraId="75CD40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260" w:type="dxa"/>
          </w:tcPr>
          <w:p w14:paraId="5E35B5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4D8CA5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64C650A" w14:textId="77777777" w:rsidTr="00DE389A">
        <w:tc>
          <w:tcPr>
            <w:tcW w:w="625" w:type="dxa"/>
          </w:tcPr>
          <w:p w14:paraId="6F8FB7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80" w:type="dxa"/>
          </w:tcPr>
          <w:p w14:paraId="777779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620" w:type="dxa"/>
          </w:tcPr>
          <w:p w14:paraId="3D8031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hash</w:t>
            </w:r>
          </w:p>
        </w:tc>
        <w:tc>
          <w:tcPr>
            <w:tcW w:w="2160" w:type="dxa"/>
          </w:tcPr>
          <w:p w14:paraId="7A093B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хеш</w:t>
            </w:r>
          </w:p>
        </w:tc>
        <w:tc>
          <w:tcPr>
            <w:tcW w:w="1080" w:type="dxa"/>
          </w:tcPr>
          <w:p w14:paraId="4F4EB3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194CBD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60" w:type="dxa"/>
          </w:tcPr>
          <w:p w14:paraId="2FFCF4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0D31B43" w14:textId="77777777" w:rsidR="00786A9A" w:rsidRPr="009E31AA" w:rsidRDefault="00786A9A" w:rsidP="00786A9A">
      <w:pPr>
        <w:pStyle w:val="Heading2"/>
        <w:rPr>
          <w:lang w:val="ru-RU"/>
        </w:rPr>
      </w:pPr>
      <w:bookmarkStart w:id="1681" w:name="_Toc220679184"/>
      <w:bookmarkStart w:id="1682" w:name="_Toc221011742"/>
      <w:bookmarkStart w:id="1683" w:name="_Toc221014936"/>
      <w:bookmarkStart w:id="1684" w:name="_Toc221016105"/>
      <w:bookmarkStart w:id="1685" w:name="_Toc221016327"/>
      <w:bookmarkStart w:id="1686" w:name="_Toc221016550"/>
      <w:r w:rsidRPr="009E31AA">
        <w:rPr>
          <w:lang w:val="ru-RU"/>
        </w:rPr>
        <w:t>8.5 Підписання повідомлення (</w:t>
      </w:r>
      <w:r w:rsidRPr="009E31AA">
        <w:rPr>
          <w:lang w:val="uk-UA"/>
        </w:rPr>
        <w:t>хешу)</w:t>
      </w:r>
      <w:r w:rsidRPr="009E31AA">
        <w:rPr>
          <w:lang w:val="ru-RU"/>
        </w:rPr>
        <w:t xml:space="preserve"> на формування УГІ КЕП-підписом.</w:t>
      </w:r>
      <w:bookmarkEnd w:id="1681"/>
      <w:bookmarkEnd w:id="1682"/>
      <w:bookmarkEnd w:id="1683"/>
      <w:bookmarkEnd w:id="1684"/>
      <w:bookmarkEnd w:id="1685"/>
      <w:bookmarkEnd w:id="1686"/>
    </w:p>
    <w:p w14:paraId="4DC9BCB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-messages/{messageId}/sign</w:t>
      </w:r>
    </w:p>
    <w:p w14:paraId="4F58CCF5" w14:textId="77777777" w:rsidR="00786A9A" w:rsidRPr="009E31AA" w:rsidRDefault="00786A9A" w:rsidP="00786A9A">
      <w:pPr>
        <w:pStyle w:val="Heading3"/>
        <w:rPr>
          <w:lang w:val="en-US"/>
        </w:rPr>
      </w:pPr>
      <w:bookmarkStart w:id="1687" w:name="_Toc220679185"/>
      <w:r w:rsidRPr="009E31AA">
        <w:rPr>
          <w:lang w:val="en-US"/>
        </w:rPr>
        <w:t>Вхідні параметри</w:t>
      </w:r>
      <w:bookmarkEnd w:id="168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609"/>
        <w:gridCol w:w="1516"/>
        <w:gridCol w:w="2202"/>
        <w:gridCol w:w="1948"/>
        <w:gridCol w:w="1154"/>
        <w:gridCol w:w="1254"/>
        <w:gridCol w:w="1281"/>
      </w:tblGrid>
      <w:tr w:rsidR="00786A9A" w:rsidRPr="009E31AA" w14:paraId="09857263" w14:textId="77777777" w:rsidTr="000E56E7">
        <w:trPr>
          <w:tblHeader/>
        </w:trPr>
        <w:tc>
          <w:tcPr>
            <w:tcW w:w="616" w:type="dxa"/>
          </w:tcPr>
          <w:p w14:paraId="1CBBB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9" w:type="dxa"/>
          </w:tcPr>
          <w:p w14:paraId="68DF75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5FA1F1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62" w:type="dxa"/>
          </w:tcPr>
          <w:p w14:paraId="62ABCF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744C3B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2B8DDB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60" w:type="dxa"/>
          </w:tcPr>
          <w:p w14:paraId="7C2744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52F0724" w14:textId="77777777" w:rsidTr="00DE389A">
        <w:tc>
          <w:tcPr>
            <w:tcW w:w="616" w:type="dxa"/>
          </w:tcPr>
          <w:p w14:paraId="5F8204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9" w:type="dxa"/>
          </w:tcPr>
          <w:p w14:paraId="19F46A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09C6C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62" w:type="dxa"/>
          </w:tcPr>
          <w:p w14:paraId="1C01B3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083E55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5A52E7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60" w:type="dxa"/>
          </w:tcPr>
          <w:p w14:paraId="397FC1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4B87B8" w14:textId="77777777" w:rsidTr="00DE389A">
        <w:tc>
          <w:tcPr>
            <w:tcW w:w="616" w:type="dxa"/>
          </w:tcPr>
          <w:p w14:paraId="2831E0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14:paraId="1C7A67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EDA8C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62" w:type="dxa"/>
          </w:tcPr>
          <w:p w14:paraId="414B2B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7BE067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6AEDB6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60" w:type="dxa"/>
          </w:tcPr>
          <w:p w14:paraId="3C8D21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E2DB2EF" w14:textId="77777777" w:rsidR="00786A9A" w:rsidRPr="009E31AA" w:rsidRDefault="00786A9A" w:rsidP="00786A9A">
      <w:pPr>
        <w:pStyle w:val="Heading3"/>
        <w:rPr>
          <w:lang w:val="en-US"/>
        </w:rPr>
      </w:pPr>
      <w:bookmarkStart w:id="1688" w:name="_Toc220679186"/>
      <w:r w:rsidRPr="009E31AA">
        <w:rPr>
          <w:lang w:val="en-US"/>
        </w:rPr>
        <w:t>Тіло запиту</w:t>
      </w:r>
      <w:bookmarkEnd w:id="168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68"/>
        <w:gridCol w:w="1089"/>
        <w:gridCol w:w="2202"/>
        <w:gridCol w:w="1882"/>
        <w:gridCol w:w="1003"/>
        <w:gridCol w:w="1872"/>
        <w:gridCol w:w="1348"/>
      </w:tblGrid>
      <w:tr w:rsidR="00786A9A" w:rsidRPr="009E31AA" w14:paraId="54230735" w14:textId="77777777" w:rsidTr="000E56E7">
        <w:trPr>
          <w:tblHeader/>
        </w:trPr>
        <w:tc>
          <w:tcPr>
            <w:tcW w:w="625" w:type="dxa"/>
          </w:tcPr>
          <w:p w14:paraId="1A366F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355181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10" w:type="dxa"/>
          </w:tcPr>
          <w:p w14:paraId="12EC8B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17BA4A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60C8CC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126370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82" w:type="dxa"/>
          </w:tcPr>
          <w:p w14:paraId="0BDA63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7E27E9B" w14:textId="77777777" w:rsidTr="00DE389A">
        <w:tc>
          <w:tcPr>
            <w:tcW w:w="625" w:type="dxa"/>
          </w:tcPr>
          <w:p w14:paraId="5ED851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2BCD8F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8071D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80" w:type="dxa"/>
          </w:tcPr>
          <w:p w14:paraId="140C6E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0" w:type="dxa"/>
          </w:tcPr>
          <w:p w14:paraId="3C07FA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1934E9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</w:t>
            </w:r>
          </w:p>
        </w:tc>
        <w:tc>
          <w:tcPr>
            <w:tcW w:w="1382" w:type="dxa"/>
          </w:tcPr>
          <w:p w14:paraId="1DE9A8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</w:tc>
      </w:tr>
      <w:tr w:rsidR="00786A9A" w:rsidRPr="009E31AA" w14:paraId="2E7E49A5" w14:textId="77777777" w:rsidTr="00DE389A">
        <w:tc>
          <w:tcPr>
            <w:tcW w:w="625" w:type="dxa"/>
          </w:tcPr>
          <w:p w14:paraId="371FCA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14:paraId="59ADB0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74F43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80" w:type="dxa"/>
          </w:tcPr>
          <w:p w14:paraId="36D754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080" w:type="dxa"/>
          </w:tcPr>
          <w:p w14:paraId="7DCC8C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2B3398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Ні</w:t>
            </w:r>
          </w:p>
        </w:tc>
        <w:tc>
          <w:tcPr>
            <w:tcW w:w="1382" w:type="dxa"/>
          </w:tcPr>
          <w:p w14:paraId="756B3F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</w:tc>
      </w:tr>
      <w:tr w:rsidR="00786A9A" w:rsidRPr="009E31AA" w14:paraId="5F93F531" w14:textId="77777777" w:rsidTr="00DE389A">
        <w:tc>
          <w:tcPr>
            <w:tcW w:w="625" w:type="dxa"/>
          </w:tcPr>
          <w:p w14:paraId="3DDC0D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170" w:type="dxa"/>
          </w:tcPr>
          <w:p w14:paraId="3E0615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0A7272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serId</w:t>
            </w:r>
          </w:p>
        </w:tc>
        <w:tc>
          <w:tcPr>
            <w:tcW w:w="1980" w:type="dxa"/>
          </w:tcPr>
          <w:p w14:paraId="638F99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ористувача</w:t>
            </w:r>
          </w:p>
        </w:tc>
        <w:tc>
          <w:tcPr>
            <w:tcW w:w="1080" w:type="dxa"/>
          </w:tcPr>
          <w:p w14:paraId="17007F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092318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82" w:type="dxa"/>
          </w:tcPr>
          <w:p w14:paraId="225CDC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AB48704" w14:textId="77777777" w:rsidTr="00DE389A">
        <w:tc>
          <w:tcPr>
            <w:tcW w:w="625" w:type="dxa"/>
          </w:tcPr>
          <w:p w14:paraId="4A324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4</w:t>
            </w:r>
          </w:p>
        </w:tc>
        <w:tc>
          <w:tcPr>
            <w:tcW w:w="1170" w:type="dxa"/>
          </w:tcPr>
          <w:p w14:paraId="04D2F7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2C7FD7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ature</w:t>
            </w:r>
          </w:p>
        </w:tc>
        <w:tc>
          <w:tcPr>
            <w:tcW w:w="1980" w:type="dxa"/>
          </w:tcPr>
          <w:p w14:paraId="3F8CBD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підпису</w:t>
            </w:r>
          </w:p>
        </w:tc>
        <w:tc>
          <w:tcPr>
            <w:tcW w:w="1080" w:type="dxa"/>
          </w:tcPr>
          <w:p w14:paraId="154711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626451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382" w:type="dxa"/>
          </w:tcPr>
          <w:p w14:paraId="3DAA56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94A3455" w14:textId="77777777" w:rsidR="00786A9A" w:rsidRPr="009E31AA" w:rsidRDefault="00786A9A" w:rsidP="00786A9A">
      <w:pPr>
        <w:pStyle w:val="Heading3"/>
        <w:rPr>
          <w:lang w:val="en-US"/>
        </w:rPr>
      </w:pPr>
      <w:bookmarkStart w:id="1689" w:name="_Toc220679187"/>
      <w:r w:rsidRPr="009E31AA">
        <w:rPr>
          <w:lang w:val="en-US"/>
        </w:rPr>
        <w:t>Вихідні параметри</w:t>
      </w:r>
      <w:bookmarkEnd w:id="168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931"/>
        <w:gridCol w:w="1776"/>
        <w:gridCol w:w="2296"/>
        <w:gridCol w:w="1083"/>
        <w:gridCol w:w="1376"/>
        <w:gridCol w:w="2044"/>
      </w:tblGrid>
      <w:tr w:rsidR="00786A9A" w:rsidRPr="009E31AA" w14:paraId="742ACF19" w14:textId="77777777" w:rsidTr="000E56E7">
        <w:trPr>
          <w:tblHeader/>
        </w:trPr>
        <w:tc>
          <w:tcPr>
            <w:tcW w:w="0" w:type="auto"/>
          </w:tcPr>
          <w:p w14:paraId="4EC651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</w:tcPr>
          <w:p w14:paraId="29263E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0" w:type="auto"/>
          </w:tcPr>
          <w:p w14:paraId="3B2B97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</w:tcPr>
          <w:p w14:paraId="126FD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</w:tcPr>
          <w:p w14:paraId="66AC74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</w:tcPr>
          <w:p w14:paraId="00FDE7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0" w:type="auto"/>
          </w:tcPr>
          <w:p w14:paraId="279AAE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20576C8" w14:textId="77777777" w:rsidTr="000E56E7">
        <w:tc>
          <w:tcPr>
            <w:tcW w:w="0" w:type="auto"/>
          </w:tcPr>
          <w:p w14:paraId="2957F1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DDE3D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1E678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</w:tcPr>
          <w:p w14:paraId="41B9F4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0" w:type="auto"/>
          </w:tcPr>
          <w:p w14:paraId="15D7CC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12DEE8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C9B04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0B8C873" w14:textId="77777777" w:rsidTr="000E56E7">
        <w:tc>
          <w:tcPr>
            <w:tcW w:w="0" w:type="auto"/>
          </w:tcPr>
          <w:p w14:paraId="16AA9E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A8D08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F9E33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0" w:type="auto"/>
          </w:tcPr>
          <w:p w14:paraId="733B65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0" w:type="auto"/>
          </w:tcPr>
          <w:p w14:paraId="48A6BF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400E82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7A0D9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 разі неуспішного виконання</w:t>
            </w:r>
          </w:p>
        </w:tc>
      </w:tr>
      <w:tr w:rsidR="00786A9A" w:rsidRPr="009E31AA" w14:paraId="6DD5455D" w14:textId="77777777" w:rsidTr="000E56E7">
        <w:tc>
          <w:tcPr>
            <w:tcW w:w="0" w:type="auto"/>
          </w:tcPr>
          <w:p w14:paraId="0BEEBE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11286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EBA74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0" w:type="auto"/>
          </w:tcPr>
          <w:p w14:paraId="721472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0" w:type="auto"/>
          </w:tcPr>
          <w:p w14:paraId="15729E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</w:tcPr>
          <w:p w14:paraId="6936EE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B57AE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 разі неуспішного виконання</w:t>
            </w:r>
          </w:p>
        </w:tc>
      </w:tr>
    </w:tbl>
    <w:p w14:paraId="1EBCFCF4" w14:textId="77777777" w:rsidR="00786A9A" w:rsidRPr="009E31AA" w:rsidRDefault="00786A9A" w:rsidP="00786A9A">
      <w:pPr>
        <w:pStyle w:val="Heading2"/>
        <w:rPr>
          <w:lang w:val="ru-RU"/>
        </w:rPr>
      </w:pPr>
      <w:bookmarkStart w:id="1690" w:name="_Toc220679188"/>
      <w:bookmarkStart w:id="1691" w:name="_Toc221011743"/>
      <w:bookmarkStart w:id="1692" w:name="_Toc221014937"/>
      <w:bookmarkStart w:id="1693" w:name="_Toc221016106"/>
      <w:bookmarkStart w:id="1694" w:name="_Toc221016328"/>
      <w:bookmarkStart w:id="1695" w:name="_Toc221016551"/>
      <w:r w:rsidRPr="009E31AA">
        <w:rPr>
          <w:lang w:val="ru-RU"/>
        </w:rPr>
        <w:t>8.6 Створення повідомлення на внесення УГІ</w:t>
      </w:r>
      <w:bookmarkEnd w:id="1690"/>
      <w:bookmarkEnd w:id="1691"/>
      <w:bookmarkEnd w:id="1692"/>
      <w:bookmarkEnd w:id="1693"/>
      <w:bookmarkEnd w:id="1694"/>
      <w:bookmarkEnd w:id="1695"/>
    </w:p>
    <w:p w14:paraId="5340D9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s-ext/hierarchy</w:t>
      </w:r>
    </w:p>
    <w:p w14:paraId="79E43067" w14:textId="77777777" w:rsidR="00786A9A" w:rsidRPr="009E31AA" w:rsidRDefault="00786A9A" w:rsidP="00786A9A">
      <w:pPr>
        <w:pStyle w:val="Heading3"/>
        <w:rPr>
          <w:lang w:val="en-US"/>
        </w:rPr>
      </w:pPr>
      <w:bookmarkStart w:id="1696" w:name="_Toc220679189"/>
      <w:r w:rsidRPr="009E31AA">
        <w:rPr>
          <w:lang w:val="en-US"/>
        </w:rPr>
        <w:t>Вхідні параметри</w:t>
      </w:r>
      <w:bookmarkEnd w:id="169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750"/>
        <w:gridCol w:w="885"/>
        <w:gridCol w:w="1872"/>
        <w:gridCol w:w="1281"/>
      </w:tblGrid>
      <w:tr w:rsidR="00786A9A" w:rsidRPr="009E31AA" w14:paraId="7E9C1B0E" w14:textId="77777777" w:rsidTr="000E56E7">
        <w:trPr>
          <w:tblHeader/>
        </w:trPr>
        <w:tc>
          <w:tcPr>
            <w:tcW w:w="435" w:type="dxa"/>
          </w:tcPr>
          <w:p w14:paraId="4221CE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2605E5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4B4932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30" w:type="dxa"/>
          </w:tcPr>
          <w:p w14:paraId="521227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61" w:type="dxa"/>
          </w:tcPr>
          <w:p w14:paraId="1D902E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496" w:type="dxa"/>
          </w:tcPr>
          <w:p w14:paraId="3F639F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2" w:type="dxa"/>
          </w:tcPr>
          <w:p w14:paraId="6BFDB1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88CA6CC" w14:textId="77777777" w:rsidTr="00DE389A">
        <w:tc>
          <w:tcPr>
            <w:tcW w:w="435" w:type="dxa"/>
          </w:tcPr>
          <w:p w14:paraId="45C6F0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7C11E1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51398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230" w:type="dxa"/>
          </w:tcPr>
          <w:p w14:paraId="6BC9B6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61" w:type="dxa"/>
          </w:tcPr>
          <w:p w14:paraId="3459F1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496" w:type="dxa"/>
          </w:tcPr>
          <w:p w14:paraId="798DFC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32" w:type="dxa"/>
          </w:tcPr>
          <w:p w14:paraId="57176B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0E42754" w14:textId="77777777" w:rsidR="00786A9A" w:rsidRPr="009E31AA" w:rsidRDefault="00786A9A" w:rsidP="00786A9A">
      <w:pPr>
        <w:pStyle w:val="Heading3"/>
        <w:rPr>
          <w:lang w:val="uk-UA"/>
        </w:rPr>
      </w:pPr>
      <w:bookmarkStart w:id="1697" w:name="_Toc220679190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697"/>
    </w:p>
    <w:tbl>
      <w:tblPr>
        <w:tblW w:w="979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720"/>
        <w:gridCol w:w="890"/>
        <w:gridCol w:w="1060"/>
        <w:gridCol w:w="1920"/>
        <w:gridCol w:w="1170"/>
        <w:gridCol w:w="1425"/>
        <w:gridCol w:w="2610"/>
      </w:tblGrid>
      <w:tr w:rsidR="00786A9A" w:rsidRPr="009E31AA" w14:paraId="42930E23" w14:textId="77777777" w:rsidTr="009E31AA">
        <w:trPr>
          <w:tblHeader/>
        </w:trPr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C5649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890" w:type="dxa"/>
          </w:tcPr>
          <w:p w14:paraId="6EB0824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8263B7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38247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DAEF6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1EE88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-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вість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CC7AE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5502A1AB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922CF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</w:t>
            </w:r>
          </w:p>
        </w:tc>
        <w:tc>
          <w:tcPr>
            <w:tcW w:w="890" w:type="dxa"/>
          </w:tcPr>
          <w:p w14:paraId="68D471F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2540A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EconomicOperator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2E801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 в ЕС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F5C7E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01D96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FF30D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 символи</w:t>
            </w:r>
          </w:p>
        </w:tc>
      </w:tr>
      <w:tr w:rsidR="00786A9A" w:rsidRPr="009E31AA" w14:paraId="72CA58EE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0101F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lastRenderedPageBreak/>
              <w:t>2</w:t>
            </w:r>
          </w:p>
        </w:tc>
        <w:tc>
          <w:tcPr>
            <w:tcW w:w="890" w:type="dxa"/>
          </w:tcPr>
          <w:p w14:paraId="7EB59A0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E2DFF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Object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B64C3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об’єкта пакування в ЕС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9692C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89AA2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511CC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169A86B6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C2A3D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</w:p>
        </w:tc>
        <w:tc>
          <w:tcPr>
            <w:tcW w:w="890" w:type="dxa"/>
          </w:tcPr>
          <w:p w14:paraId="6115236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FD447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ountry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38A60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країни пакуванн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47479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92814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75C88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 символи</w:t>
            </w:r>
          </w:p>
        </w:tc>
      </w:tr>
      <w:tr w:rsidR="00786A9A" w:rsidRPr="009E31AA" w14:paraId="6EEF3EB9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2EB94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4</w:t>
            </w:r>
          </w:p>
        </w:tc>
        <w:tc>
          <w:tcPr>
            <w:tcW w:w="890" w:type="dxa"/>
          </w:tcPr>
          <w:p w14:paraId="3886A55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82F96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Description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A7316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датковий опис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81FD4E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8366AA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A60A8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о 64 символів</w:t>
            </w:r>
          </w:p>
        </w:tc>
      </w:tr>
      <w:tr w:rsidR="00786A9A" w:rsidRPr="009E31AA" w14:paraId="16AF9246" w14:textId="77777777" w:rsidTr="00DE389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46434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5</w:t>
            </w:r>
          </w:p>
        </w:tc>
        <w:tc>
          <w:tcPr>
            <w:tcW w:w="890" w:type="dxa"/>
          </w:tcPr>
          <w:p w14:paraId="0190EA2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743D94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utodeactivation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6B14F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автодеактивації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0FD73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BFC011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829F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46CB79B2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8B463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6</w:t>
            </w:r>
          </w:p>
        </w:tc>
        <w:tc>
          <w:tcPr>
            <w:tcW w:w="890" w:type="dxa"/>
          </w:tcPr>
          <w:p w14:paraId="4211B46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438A8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Custodian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25F0C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Код ЕО-поклажодавця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91C6D2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8554A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0DA04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</w:p>
        </w:tc>
      </w:tr>
      <w:tr w:rsidR="00786A9A" w:rsidRPr="009E31AA" w14:paraId="5C33D2E6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0885B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7</w:t>
            </w:r>
          </w:p>
        </w:tc>
        <w:tc>
          <w:tcPr>
            <w:tcW w:w="890" w:type="dxa"/>
          </w:tcPr>
          <w:p w14:paraId="6CFDC3F2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53034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B208C6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наповнення УГІ)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075412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30FC9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574D0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2C3F9C34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2E9FF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8</w:t>
            </w:r>
          </w:p>
        </w:tc>
        <w:tc>
          <w:tcPr>
            <w:tcW w:w="890" w:type="dxa"/>
          </w:tcPr>
          <w:p w14:paraId="56BB9B7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485B8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EB48F1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5A20B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A6CEA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B53786C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EFBC085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584FF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9</w:t>
            </w:r>
          </w:p>
        </w:tc>
        <w:tc>
          <w:tcPr>
            <w:tcW w:w="890" w:type="dxa"/>
          </w:tcPr>
          <w:p w14:paraId="1A0128E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8ADBC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IsApplied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1EC53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Ознака нанес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810AAC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boolean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83691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Так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36258F7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06690822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15580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0</w:t>
            </w:r>
          </w:p>
        </w:tc>
        <w:tc>
          <w:tcPr>
            <w:tcW w:w="890" w:type="dxa"/>
          </w:tcPr>
          <w:p w14:paraId="2CDFCB3B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846E7A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ppliedDate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8F023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Дата та час нанесення УГ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54747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datetime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049819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24BF0FE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40B70D1D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69BB4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1</w:t>
            </w:r>
          </w:p>
        </w:tc>
        <w:tc>
          <w:tcPr>
            <w:tcW w:w="890" w:type="dxa"/>
          </w:tcPr>
          <w:p w14:paraId="214130E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FD358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NestedItems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FA62D0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ерлік УІ)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ADB44F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EB0028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71E6FC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4DA8EF5D" w14:textId="77777777" w:rsidTr="009E31AA">
        <w:tc>
          <w:tcPr>
            <w:tcW w:w="7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7EFAE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2</w:t>
            </w:r>
          </w:p>
        </w:tc>
        <w:tc>
          <w:tcPr>
            <w:tcW w:w="890" w:type="dxa"/>
          </w:tcPr>
          <w:p w14:paraId="276B98C7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3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10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D0DA9D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I</w:t>
            </w:r>
          </w:p>
        </w:tc>
        <w:tc>
          <w:tcPr>
            <w:tcW w:w="192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5FAE73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І</w:t>
            </w:r>
          </w:p>
        </w:tc>
        <w:tc>
          <w:tcPr>
            <w:tcW w:w="117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B43D75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142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A67684" w14:textId="77777777" w:rsidR="00786A9A" w:rsidRPr="009E31AA" w:rsidRDefault="00786A9A" w:rsidP="009E31A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Ні</w:t>
            </w:r>
          </w:p>
        </w:tc>
        <w:tc>
          <w:tcPr>
            <w:tcW w:w="261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71D6498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74251141" w14:textId="77777777" w:rsidR="00786A9A" w:rsidRPr="009E31AA" w:rsidRDefault="00786A9A" w:rsidP="00786A9A">
      <w:pPr>
        <w:pStyle w:val="Heading3"/>
        <w:rPr>
          <w:lang w:val="uk-UA"/>
        </w:rPr>
      </w:pPr>
      <w:bookmarkStart w:id="1698" w:name="_Toc220679191"/>
      <w:r w:rsidRPr="009E31AA">
        <w:rPr>
          <w:lang w:val="ru-RU"/>
        </w:rPr>
        <w:lastRenderedPageBreak/>
        <w:t>Вихідні параметри</w:t>
      </w:r>
      <w:r w:rsidRPr="009E31AA">
        <w:rPr>
          <w:lang w:val="uk-UA"/>
        </w:rPr>
        <w:t xml:space="preserve"> (буде перероблено в наступних версіях – зайве прибереться)</w:t>
      </w:r>
      <w:bookmarkEnd w:id="169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199"/>
        <w:gridCol w:w="1776"/>
        <w:gridCol w:w="2478"/>
        <w:gridCol w:w="1074"/>
        <w:gridCol w:w="1252"/>
        <w:gridCol w:w="1281"/>
      </w:tblGrid>
      <w:tr w:rsidR="00786A9A" w:rsidRPr="009E31AA" w14:paraId="29E194A1" w14:textId="77777777" w:rsidTr="009E31AA">
        <w:trPr>
          <w:tblHeader/>
        </w:trPr>
        <w:tc>
          <w:tcPr>
            <w:tcW w:w="406" w:type="dxa"/>
          </w:tcPr>
          <w:p w14:paraId="4D13E9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99" w:type="dxa"/>
          </w:tcPr>
          <w:p w14:paraId="1001A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04" w:type="dxa"/>
          </w:tcPr>
          <w:p w14:paraId="2A7921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478" w:type="dxa"/>
          </w:tcPr>
          <w:p w14:paraId="03F9C1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74" w:type="dxa"/>
          </w:tcPr>
          <w:p w14:paraId="1F7352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52" w:type="dxa"/>
          </w:tcPr>
          <w:p w14:paraId="262188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37" w:type="dxa"/>
          </w:tcPr>
          <w:p w14:paraId="6F9107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CE7CE15" w14:textId="77777777" w:rsidTr="00DE389A">
        <w:tc>
          <w:tcPr>
            <w:tcW w:w="406" w:type="dxa"/>
          </w:tcPr>
          <w:p w14:paraId="4E0FB1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99" w:type="dxa"/>
          </w:tcPr>
          <w:p w14:paraId="4B1144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708507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2478" w:type="dxa"/>
          </w:tcPr>
          <w:p w14:paraId="3A8B0F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74" w:type="dxa"/>
          </w:tcPr>
          <w:p w14:paraId="03F01B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</w:tcPr>
          <w:p w14:paraId="2D511E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C1717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10DBED" w14:textId="77777777" w:rsidTr="00DE389A">
        <w:tc>
          <w:tcPr>
            <w:tcW w:w="406" w:type="dxa"/>
          </w:tcPr>
          <w:p w14:paraId="23D9D5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99" w:type="dxa"/>
          </w:tcPr>
          <w:p w14:paraId="76D3AE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31E518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2478" w:type="dxa"/>
          </w:tcPr>
          <w:p w14:paraId="3CEAE6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074" w:type="dxa"/>
          </w:tcPr>
          <w:p w14:paraId="1A8E60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630813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7DBB0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4DE09B" w14:textId="77777777" w:rsidTr="00DE389A">
        <w:tc>
          <w:tcPr>
            <w:tcW w:w="406" w:type="dxa"/>
          </w:tcPr>
          <w:p w14:paraId="6BD1F0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99" w:type="dxa"/>
          </w:tcPr>
          <w:p w14:paraId="70085E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0C1F0A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2478" w:type="dxa"/>
          </w:tcPr>
          <w:p w14:paraId="1DD096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1074" w:type="dxa"/>
          </w:tcPr>
          <w:p w14:paraId="661DD1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0FA17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56C1A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55FCA72" w14:textId="77777777" w:rsidTr="00DE389A">
        <w:tc>
          <w:tcPr>
            <w:tcW w:w="406" w:type="dxa"/>
          </w:tcPr>
          <w:p w14:paraId="39AE46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99" w:type="dxa"/>
          </w:tcPr>
          <w:p w14:paraId="6DD416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7C65E5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2478" w:type="dxa"/>
          </w:tcPr>
          <w:p w14:paraId="6C1A64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1074" w:type="dxa"/>
          </w:tcPr>
          <w:p w14:paraId="4B9C14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3DBB1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DE56B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0C0DF2" w14:textId="77777777" w:rsidTr="00DE389A">
        <w:tc>
          <w:tcPr>
            <w:tcW w:w="406" w:type="dxa"/>
          </w:tcPr>
          <w:p w14:paraId="76E65D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99" w:type="dxa"/>
          </w:tcPr>
          <w:p w14:paraId="7E8B47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405546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questId</w:t>
            </w:r>
          </w:p>
        </w:tc>
        <w:tc>
          <w:tcPr>
            <w:tcW w:w="2478" w:type="dxa"/>
          </w:tcPr>
          <w:p w14:paraId="228AA9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запиту</w:t>
            </w:r>
          </w:p>
        </w:tc>
        <w:tc>
          <w:tcPr>
            <w:tcW w:w="1074" w:type="dxa"/>
          </w:tcPr>
          <w:p w14:paraId="3C9B2A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7B8AC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72C1C7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904906B" w14:textId="77777777" w:rsidTr="00DE389A">
        <w:tc>
          <w:tcPr>
            <w:tcW w:w="406" w:type="dxa"/>
          </w:tcPr>
          <w:p w14:paraId="5C7FA7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99" w:type="dxa"/>
          </w:tcPr>
          <w:p w14:paraId="28514D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5203E4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2478" w:type="dxa"/>
          </w:tcPr>
          <w:p w14:paraId="7A5176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повідомлення на внесення УГІ</w:t>
            </w:r>
          </w:p>
        </w:tc>
        <w:tc>
          <w:tcPr>
            <w:tcW w:w="1074" w:type="dxa"/>
          </w:tcPr>
          <w:p w14:paraId="2229F5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52" w:type="dxa"/>
          </w:tcPr>
          <w:p w14:paraId="3EBD60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22C4F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8E72418" w14:textId="77777777" w:rsidTr="00DE389A">
        <w:tc>
          <w:tcPr>
            <w:tcW w:w="406" w:type="dxa"/>
          </w:tcPr>
          <w:p w14:paraId="3F2542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99" w:type="dxa"/>
          </w:tcPr>
          <w:p w14:paraId="13871C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4168D6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Number</w:t>
            </w:r>
          </w:p>
        </w:tc>
        <w:tc>
          <w:tcPr>
            <w:tcW w:w="2478" w:type="dxa"/>
          </w:tcPr>
          <w:p w14:paraId="6DEECB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еревірки 1</w:t>
            </w:r>
          </w:p>
        </w:tc>
        <w:tc>
          <w:tcPr>
            <w:tcW w:w="1074" w:type="dxa"/>
          </w:tcPr>
          <w:p w14:paraId="7D00FC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9EF63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FD63C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54185B6" w14:textId="77777777" w:rsidTr="00DE389A">
        <w:tc>
          <w:tcPr>
            <w:tcW w:w="406" w:type="dxa"/>
          </w:tcPr>
          <w:p w14:paraId="166079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99" w:type="dxa"/>
          </w:tcPr>
          <w:p w14:paraId="0E1744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2DB125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2478" w:type="dxa"/>
          </w:tcPr>
          <w:p w14:paraId="7FFCD04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еревірки 1</w:t>
            </w:r>
          </w:p>
        </w:tc>
        <w:tc>
          <w:tcPr>
            <w:tcW w:w="1074" w:type="dxa"/>
          </w:tcPr>
          <w:p w14:paraId="20CFF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64A106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074A0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71CC6ED" w14:textId="77777777" w:rsidTr="00DE389A">
        <w:tc>
          <w:tcPr>
            <w:tcW w:w="406" w:type="dxa"/>
          </w:tcPr>
          <w:p w14:paraId="1DB394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99" w:type="dxa"/>
          </w:tcPr>
          <w:p w14:paraId="0D569B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4E8E98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2478" w:type="dxa"/>
          </w:tcPr>
          <w:p w14:paraId="4F75A8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еревірки 2</w:t>
            </w:r>
          </w:p>
        </w:tc>
        <w:tc>
          <w:tcPr>
            <w:tcW w:w="1074" w:type="dxa"/>
          </w:tcPr>
          <w:p w14:paraId="6FD5B5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74B398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8E9A9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E0CC779" w14:textId="77777777" w:rsidTr="00DE389A">
        <w:tc>
          <w:tcPr>
            <w:tcW w:w="406" w:type="dxa"/>
          </w:tcPr>
          <w:p w14:paraId="160832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199" w:type="dxa"/>
          </w:tcPr>
          <w:p w14:paraId="537C14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5A207B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Date</w:t>
            </w:r>
          </w:p>
        </w:tc>
        <w:tc>
          <w:tcPr>
            <w:tcW w:w="2478" w:type="dxa"/>
          </w:tcPr>
          <w:p w14:paraId="2B3AC1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документа перевірки 1</w:t>
            </w:r>
          </w:p>
        </w:tc>
        <w:tc>
          <w:tcPr>
            <w:tcW w:w="1074" w:type="dxa"/>
          </w:tcPr>
          <w:p w14:paraId="08274E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66EADD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B37FD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C1241F1" w14:textId="77777777" w:rsidTr="00DE389A">
        <w:tc>
          <w:tcPr>
            <w:tcW w:w="406" w:type="dxa"/>
          </w:tcPr>
          <w:p w14:paraId="1B4D21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199" w:type="dxa"/>
          </w:tcPr>
          <w:p w14:paraId="7912F1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66D2FF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Date</w:t>
            </w:r>
          </w:p>
        </w:tc>
        <w:tc>
          <w:tcPr>
            <w:tcW w:w="2478" w:type="dxa"/>
          </w:tcPr>
          <w:p w14:paraId="4793E9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документа перевірки 2</w:t>
            </w:r>
          </w:p>
        </w:tc>
        <w:tc>
          <w:tcPr>
            <w:tcW w:w="1074" w:type="dxa"/>
          </w:tcPr>
          <w:p w14:paraId="106C7F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2D5DC4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159C6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F2FDE03" w14:textId="77777777" w:rsidTr="00DE389A">
        <w:tc>
          <w:tcPr>
            <w:tcW w:w="406" w:type="dxa"/>
          </w:tcPr>
          <w:p w14:paraId="13789A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199" w:type="dxa"/>
          </w:tcPr>
          <w:p w14:paraId="14D032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1239E4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2478" w:type="dxa"/>
          </w:tcPr>
          <w:p w14:paraId="51FBF5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74" w:type="dxa"/>
          </w:tcPr>
          <w:p w14:paraId="4A07C3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6D805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85D52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9B1C61" w14:textId="77777777" w:rsidTr="00DE389A">
        <w:tc>
          <w:tcPr>
            <w:tcW w:w="406" w:type="dxa"/>
          </w:tcPr>
          <w:p w14:paraId="2A64FE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199" w:type="dxa"/>
          </w:tcPr>
          <w:p w14:paraId="7F8BB1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2D31F0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2478" w:type="dxa"/>
          </w:tcPr>
          <w:p w14:paraId="6FE71A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74" w:type="dxa"/>
          </w:tcPr>
          <w:p w14:paraId="0FE639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E3F7F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50E59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463DFE" w14:textId="77777777" w:rsidTr="00DE389A">
        <w:tc>
          <w:tcPr>
            <w:tcW w:w="406" w:type="dxa"/>
          </w:tcPr>
          <w:p w14:paraId="139C70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199" w:type="dxa"/>
          </w:tcPr>
          <w:p w14:paraId="7397D8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235C65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</w:t>
            </w:r>
          </w:p>
        </w:tc>
        <w:tc>
          <w:tcPr>
            <w:tcW w:w="2478" w:type="dxa"/>
          </w:tcPr>
          <w:p w14:paraId="2A9E9C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1074" w:type="dxa"/>
          </w:tcPr>
          <w:p w14:paraId="21F39F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1A2D53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7F258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CC72022" w14:textId="77777777" w:rsidTr="00DE389A">
        <w:tc>
          <w:tcPr>
            <w:tcW w:w="406" w:type="dxa"/>
          </w:tcPr>
          <w:p w14:paraId="2CC4FA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199" w:type="dxa"/>
          </w:tcPr>
          <w:p w14:paraId="1BCF1B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735EB5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478" w:type="dxa"/>
          </w:tcPr>
          <w:p w14:paraId="1361D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074" w:type="dxa"/>
          </w:tcPr>
          <w:p w14:paraId="2A967A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69F15C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B6F6D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5F1B529" w14:textId="77777777" w:rsidTr="00DE389A">
        <w:tc>
          <w:tcPr>
            <w:tcW w:w="406" w:type="dxa"/>
          </w:tcPr>
          <w:p w14:paraId="6E2891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199" w:type="dxa"/>
          </w:tcPr>
          <w:p w14:paraId="255AB5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23DF8B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Applied</w:t>
            </w:r>
          </w:p>
        </w:tc>
        <w:tc>
          <w:tcPr>
            <w:tcW w:w="2478" w:type="dxa"/>
          </w:tcPr>
          <w:p w14:paraId="52035B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несення УГІ на упаковку</w:t>
            </w:r>
          </w:p>
        </w:tc>
        <w:tc>
          <w:tcPr>
            <w:tcW w:w="1074" w:type="dxa"/>
          </w:tcPr>
          <w:p w14:paraId="65E81B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</w:tcPr>
          <w:p w14:paraId="1462C5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C4ECB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2DB8322" w14:textId="77777777" w:rsidTr="00DE389A">
        <w:tc>
          <w:tcPr>
            <w:tcW w:w="406" w:type="dxa"/>
          </w:tcPr>
          <w:p w14:paraId="04BFC7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199" w:type="dxa"/>
          </w:tcPr>
          <w:p w14:paraId="4C6792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3C7563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ppliedDate</w:t>
            </w:r>
          </w:p>
        </w:tc>
        <w:tc>
          <w:tcPr>
            <w:tcW w:w="2478" w:type="dxa"/>
          </w:tcPr>
          <w:p w14:paraId="7E7550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нанесення УГІ</w:t>
            </w:r>
          </w:p>
        </w:tc>
        <w:tc>
          <w:tcPr>
            <w:tcW w:w="1074" w:type="dxa"/>
          </w:tcPr>
          <w:p w14:paraId="75A105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3D6745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DEEF2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3E7D978" w14:textId="77777777" w:rsidTr="00DE389A">
        <w:tc>
          <w:tcPr>
            <w:tcW w:w="406" w:type="dxa"/>
          </w:tcPr>
          <w:p w14:paraId="0A4271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1199" w:type="dxa"/>
          </w:tcPr>
          <w:p w14:paraId="320997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34FFBB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therData</w:t>
            </w:r>
          </w:p>
        </w:tc>
        <w:tc>
          <w:tcPr>
            <w:tcW w:w="2478" w:type="dxa"/>
          </w:tcPr>
          <w:p w14:paraId="51D831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нші дані</w:t>
            </w:r>
          </w:p>
        </w:tc>
        <w:tc>
          <w:tcPr>
            <w:tcW w:w="1074" w:type="dxa"/>
          </w:tcPr>
          <w:p w14:paraId="6DEF2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0BC85C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0A20D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0F4ABB" w14:textId="77777777" w:rsidTr="00DE389A">
        <w:tc>
          <w:tcPr>
            <w:tcW w:w="406" w:type="dxa"/>
          </w:tcPr>
          <w:p w14:paraId="708E8F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199" w:type="dxa"/>
          </w:tcPr>
          <w:p w14:paraId="2833A3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601EE3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Items</w:t>
            </w:r>
          </w:p>
        </w:tc>
        <w:tc>
          <w:tcPr>
            <w:tcW w:w="2478" w:type="dxa"/>
          </w:tcPr>
          <w:p w14:paraId="1C135F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кладені елементи</w:t>
            </w:r>
          </w:p>
        </w:tc>
        <w:tc>
          <w:tcPr>
            <w:tcW w:w="1074" w:type="dxa"/>
          </w:tcPr>
          <w:p w14:paraId="2E564B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</w:t>
            </w:r>
          </w:p>
        </w:tc>
        <w:tc>
          <w:tcPr>
            <w:tcW w:w="1252" w:type="dxa"/>
          </w:tcPr>
          <w:p w14:paraId="3FA2BC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13526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66C40A" w14:textId="77777777" w:rsidTr="00DE389A">
        <w:tc>
          <w:tcPr>
            <w:tcW w:w="406" w:type="dxa"/>
          </w:tcPr>
          <w:p w14:paraId="18B2D7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199" w:type="dxa"/>
          </w:tcPr>
          <w:p w14:paraId="200DB4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1704" w:type="dxa"/>
          </w:tcPr>
          <w:p w14:paraId="48D57B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</w:t>
            </w:r>
          </w:p>
        </w:tc>
        <w:tc>
          <w:tcPr>
            <w:tcW w:w="2478" w:type="dxa"/>
          </w:tcPr>
          <w:p w14:paraId="40E3D0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1074" w:type="dxa"/>
          </w:tcPr>
          <w:p w14:paraId="7EB281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212B97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06B81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2911D7" w14:textId="77777777" w:rsidTr="00DE389A">
        <w:tc>
          <w:tcPr>
            <w:tcW w:w="406" w:type="dxa"/>
          </w:tcPr>
          <w:p w14:paraId="1C7B9A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199" w:type="dxa"/>
          </w:tcPr>
          <w:p w14:paraId="4CE356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486BEE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478" w:type="dxa"/>
          </w:tcPr>
          <w:p w14:paraId="6FB70A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074" w:type="dxa"/>
          </w:tcPr>
          <w:p w14:paraId="5C10DF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0E6243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AD0A3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11ED624" w14:textId="77777777" w:rsidTr="00DE389A">
        <w:tc>
          <w:tcPr>
            <w:tcW w:w="406" w:type="dxa"/>
          </w:tcPr>
          <w:p w14:paraId="7F9E56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199" w:type="dxa"/>
          </w:tcPr>
          <w:p w14:paraId="786DF2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2D0558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Applied</w:t>
            </w:r>
          </w:p>
        </w:tc>
        <w:tc>
          <w:tcPr>
            <w:tcW w:w="2478" w:type="dxa"/>
          </w:tcPr>
          <w:p w14:paraId="412046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несення УГІ</w:t>
            </w:r>
          </w:p>
        </w:tc>
        <w:tc>
          <w:tcPr>
            <w:tcW w:w="1074" w:type="dxa"/>
          </w:tcPr>
          <w:p w14:paraId="0E329C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52" w:type="dxa"/>
          </w:tcPr>
          <w:p w14:paraId="46AB93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F50FD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32973C5" w14:textId="77777777" w:rsidTr="00DE389A">
        <w:tc>
          <w:tcPr>
            <w:tcW w:w="406" w:type="dxa"/>
          </w:tcPr>
          <w:p w14:paraId="3709F5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199" w:type="dxa"/>
          </w:tcPr>
          <w:p w14:paraId="142D41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272628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ppliedDate</w:t>
            </w:r>
          </w:p>
        </w:tc>
        <w:tc>
          <w:tcPr>
            <w:tcW w:w="2478" w:type="dxa"/>
          </w:tcPr>
          <w:p w14:paraId="7DEEA1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нанесення</w:t>
            </w:r>
          </w:p>
        </w:tc>
        <w:tc>
          <w:tcPr>
            <w:tcW w:w="1074" w:type="dxa"/>
          </w:tcPr>
          <w:p w14:paraId="46B01A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52" w:type="dxa"/>
          </w:tcPr>
          <w:p w14:paraId="6CEB60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CDE9C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ED2055B" w14:textId="77777777" w:rsidTr="00DE389A">
        <w:tc>
          <w:tcPr>
            <w:tcW w:w="406" w:type="dxa"/>
          </w:tcPr>
          <w:p w14:paraId="084B01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199" w:type="dxa"/>
          </w:tcPr>
          <w:p w14:paraId="407895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6D14E8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therData</w:t>
            </w:r>
          </w:p>
        </w:tc>
        <w:tc>
          <w:tcPr>
            <w:tcW w:w="2478" w:type="dxa"/>
          </w:tcPr>
          <w:p w14:paraId="563686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нші дані</w:t>
            </w:r>
          </w:p>
        </w:tc>
        <w:tc>
          <w:tcPr>
            <w:tcW w:w="1074" w:type="dxa"/>
          </w:tcPr>
          <w:p w14:paraId="04E063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F4DDE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5963A5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41EDEFA" w14:textId="77777777" w:rsidTr="00DE389A">
        <w:tc>
          <w:tcPr>
            <w:tcW w:w="406" w:type="dxa"/>
          </w:tcPr>
          <w:p w14:paraId="3A2461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199" w:type="dxa"/>
          </w:tcPr>
          <w:p w14:paraId="20C420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1F0FB7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Items</w:t>
            </w:r>
          </w:p>
        </w:tc>
        <w:tc>
          <w:tcPr>
            <w:tcW w:w="2478" w:type="dxa"/>
          </w:tcPr>
          <w:p w14:paraId="390326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кладені елементи</w:t>
            </w:r>
          </w:p>
        </w:tc>
        <w:tc>
          <w:tcPr>
            <w:tcW w:w="1074" w:type="dxa"/>
          </w:tcPr>
          <w:p w14:paraId="48ED8A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</w:t>
            </w:r>
          </w:p>
        </w:tc>
        <w:tc>
          <w:tcPr>
            <w:tcW w:w="1252" w:type="dxa"/>
          </w:tcPr>
          <w:p w14:paraId="5BF5FA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68DAC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E44B55" w14:textId="77777777" w:rsidTr="00DE389A">
        <w:tc>
          <w:tcPr>
            <w:tcW w:w="406" w:type="dxa"/>
          </w:tcPr>
          <w:p w14:paraId="2F5CCC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199" w:type="dxa"/>
          </w:tcPr>
          <w:p w14:paraId="1625CB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42FC59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Level</w:t>
            </w:r>
          </w:p>
        </w:tc>
        <w:tc>
          <w:tcPr>
            <w:tcW w:w="2478" w:type="dxa"/>
          </w:tcPr>
          <w:p w14:paraId="660DA3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вкладення</w:t>
            </w:r>
          </w:p>
        </w:tc>
        <w:tc>
          <w:tcPr>
            <w:tcW w:w="1074" w:type="dxa"/>
          </w:tcPr>
          <w:p w14:paraId="34408F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BBC0F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68B918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0EFD3E" w14:textId="77777777" w:rsidTr="00DE389A">
        <w:tc>
          <w:tcPr>
            <w:tcW w:w="406" w:type="dxa"/>
          </w:tcPr>
          <w:p w14:paraId="142ACD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199" w:type="dxa"/>
          </w:tcPr>
          <w:p w14:paraId="492AD2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0AEC2D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2478" w:type="dxa"/>
          </w:tcPr>
          <w:p w14:paraId="21A293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74" w:type="dxa"/>
          </w:tcPr>
          <w:p w14:paraId="74F253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F7BC2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19D157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429AB7B" w14:textId="77777777" w:rsidTr="00DE389A">
        <w:tc>
          <w:tcPr>
            <w:tcW w:w="406" w:type="dxa"/>
          </w:tcPr>
          <w:p w14:paraId="4D15E5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199" w:type="dxa"/>
          </w:tcPr>
          <w:p w14:paraId="5C237E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58B821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2478" w:type="dxa"/>
          </w:tcPr>
          <w:p w14:paraId="2AE65B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74" w:type="dxa"/>
          </w:tcPr>
          <w:p w14:paraId="625B1E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5CAF27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68415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8F72DF0" w14:textId="77777777" w:rsidTr="00DE389A">
        <w:tc>
          <w:tcPr>
            <w:tcW w:w="406" w:type="dxa"/>
          </w:tcPr>
          <w:p w14:paraId="5DA47A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199" w:type="dxa"/>
          </w:tcPr>
          <w:p w14:paraId="09F2F1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1704" w:type="dxa"/>
          </w:tcPr>
          <w:p w14:paraId="48152B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</w:t>
            </w:r>
          </w:p>
        </w:tc>
        <w:tc>
          <w:tcPr>
            <w:tcW w:w="2478" w:type="dxa"/>
          </w:tcPr>
          <w:p w14:paraId="6F3C43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1074" w:type="dxa"/>
          </w:tcPr>
          <w:p w14:paraId="76060F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61878A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7E28A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DF2423E" w14:textId="77777777" w:rsidTr="00DE389A">
        <w:tc>
          <w:tcPr>
            <w:tcW w:w="406" w:type="dxa"/>
          </w:tcPr>
          <w:p w14:paraId="7DAA13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199" w:type="dxa"/>
          </w:tcPr>
          <w:p w14:paraId="00B147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04" w:type="dxa"/>
          </w:tcPr>
          <w:p w14:paraId="2C11F8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</w:t>
            </w:r>
          </w:p>
        </w:tc>
        <w:tc>
          <w:tcPr>
            <w:tcW w:w="2478" w:type="dxa"/>
          </w:tcPr>
          <w:p w14:paraId="488107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І</w:t>
            </w:r>
          </w:p>
        </w:tc>
        <w:tc>
          <w:tcPr>
            <w:tcW w:w="1074" w:type="dxa"/>
          </w:tcPr>
          <w:p w14:paraId="19168E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11666A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11140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570DFA9" w14:textId="77777777" w:rsidTr="00DE389A">
        <w:tc>
          <w:tcPr>
            <w:tcW w:w="406" w:type="dxa"/>
          </w:tcPr>
          <w:p w14:paraId="41E403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199" w:type="dxa"/>
          </w:tcPr>
          <w:p w14:paraId="637415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775F9F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estedLevel</w:t>
            </w:r>
          </w:p>
        </w:tc>
        <w:tc>
          <w:tcPr>
            <w:tcW w:w="2478" w:type="dxa"/>
          </w:tcPr>
          <w:p w14:paraId="2A7A93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вкладення</w:t>
            </w:r>
          </w:p>
        </w:tc>
        <w:tc>
          <w:tcPr>
            <w:tcW w:w="1074" w:type="dxa"/>
          </w:tcPr>
          <w:p w14:paraId="3B7EB3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6AB97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7FF1AC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4825EF9" w14:textId="77777777" w:rsidTr="00DE389A">
        <w:tc>
          <w:tcPr>
            <w:tcW w:w="406" w:type="dxa"/>
          </w:tcPr>
          <w:p w14:paraId="06413F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199" w:type="dxa"/>
          </w:tcPr>
          <w:p w14:paraId="102325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2F6951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2478" w:type="dxa"/>
          </w:tcPr>
          <w:p w14:paraId="767B1F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74" w:type="dxa"/>
          </w:tcPr>
          <w:p w14:paraId="6C6965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226EC9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F29DF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624852E" w14:textId="77777777" w:rsidTr="00DE389A">
        <w:tc>
          <w:tcPr>
            <w:tcW w:w="406" w:type="dxa"/>
          </w:tcPr>
          <w:p w14:paraId="288258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1199" w:type="dxa"/>
          </w:tcPr>
          <w:p w14:paraId="2B8B77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04" w:type="dxa"/>
          </w:tcPr>
          <w:p w14:paraId="206334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2478" w:type="dxa"/>
          </w:tcPr>
          <w:p w14:paraId="18E2A3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74" w:type="dxa"/>
          </w:tcPr>
          <w:p w14:paraId="49A2FB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0C90DB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2C3130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497251E" w14:textId="77777777" w:rsidTr="00DE389A">
        <w:tc>
          <w:tcPr>
            <w:tcW w:w="406" w:type="dxa"/>
          </w:tcPr>
          <w:p w14:paraId="721621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1199" w:type="dxa"/>
          </w:tcPr>
          <w:p w14:paraId="562286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05817C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rrorList</w:t>
            </w:r>
          </w:p>
        </w:tc>
        <w:tc>
          <w:tcPr>
            <w:tcW w:w="2478" w:type="dxa"/>
          </w:tcPr>
          <w:p w14:paraId="53970C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074" w:type="dxa"/>
          </w:tcPr>
          <w:p w14:paraId="64DA6A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52" w:type="dxa"/>
          </w:tcPr>
          <w:p w14:paraId="2A3B59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41D5DD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2CD543" w14:textId="77777777" w:rsidTr="00DE389A">
        <w:tc>
          <w:tcPr>
            <w:tcW w:w="406" w:type="dxa"/>
          </w:tcPr>
          <w:p w14:paraId="7577C3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5</w:t>
            </w:r>
          </w:p>
        </w:tc>
        <w:tc>
          <w:tcPr>
            <w:tcW w:w="1199" w:type="dxa"/>
          </w:tcPr>
          <w:p w14:paraId="0E91B4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06BABC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Code</w:t>
            </w:r>
          </w:p>
        </w:tc>
        <w:tc>
          <w:tcPr>
            <w:tcW w:w="2478" w:type="dxa"/>
          </w:tcPr>
          <w:p w14:paraId="44E243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1074" w:type="dxa"/>
          </w:tcPr>
          <w:p w14:paraId="373135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52" w:type="dxa"/>
          </w:tcPr>
          <w:p w14:paraId="75E931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0E12ED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70145E" w14:textId="77777777" w:rsidTr="00DE389A">
        <w:tc>
          <w:tcPr>
            <w:tcW w:w="406" w:type="dxa"/>
          </w:tcPr>
          <w:p w14:paraId="5DFE15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199" w:type="dxa"/>
          </w:tcPr>
          <w:p w14:paraId="7789B9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04" w:type="dxa"/>
          </w:tcPr>
          <w:p w14:paraId="79A857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2478" w:type="dxa"/>
          </w:tcPr>
          <w:p w14:paraId="4A36F4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1074" w:type="dxa"/>
          </w:tcPr>
          <w:p w14:paraId="394865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52" w:type="dxa"/>
          </w:tcPr>
          <w:p w14:paraId="29622D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37" w:type="dxa"/>
          </w:tcPr>
          <w:p w14:paraId="366771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BCA2082" w14:textId="77777777" w:rsidR="00786A9A" w:rsidRPr="009E31AA" w:rsidRDefault="00786A9A" w:rsidP="00786A9A">
      <w:pPr>
        <w:spacing w:after="200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</w:p>
    <w:p w14:paraId="344DE435" w14:textId="77777777" w:rsidR="00786A9A" w:rsidRPr="009E31AA" w:rsidRDefault="00786A9A" w:rsidP="00786A9A">
      <w:pPr>
        <w:pStyle w:val="Heading2"/>
        <w:rPr>
          <w:lang w:val="ru-RU"/>
        </w:rPr>
      </w:pPr>
      <w:bookmarkStart w:id="1699" w:name="_Toc220679192"/>
      <w:bookmarkStart w:id="1700" w:name="_Toc221011744"/>
      <w:bookmarkStart w:id="1701" w:name="_Toc221014938"/>
      <w:bookmarkStart w:id="1702" w:name="_Toc221016107"/>
      <w:bookmarkStart w:id="1703" w:name="_Toc221016329"/>
      <w:bookmarkStart w:id="1704" w:name="_Toc221016552"/>
      <w:r w:rsidRPr="009E31AA">
        <w:rPr>
          <w:lang w:val="ru-RU"/>
        </w:rPr>
        <w:lastRenderedPageBreak/>
        <w:t>8.7 Створення чернетки повідомлення на деактивацію УГІ.</w:t>
      </w:r>
      <w:bookmarkEnd w:id="1699"/>
      <w:bookmarkEnd w:id="1700"/>
      <w:bookmarkEnd w:id="1701"/>
      <w:bookmarkEnd w:id="1702"/>
      <w:bookmarkEnd w:id="1703"/>
      <w:bookmarkEnd w:id="1704"/>
    </w:p>
    <w:p w14:paraId="2B389BF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s-ext/hierarchy-deactivate</w:t>
      </w:r>
    </w:p>
    <w:p w14:paraId="35C372D3" w14:textId="77777777" w:rsidR="00786A9A" w:rsidRPr="009E31AA" w:rsidRDefault="00786A9A" w:rsidP="00786A9A">
      <w:pPr>
        <w:pStyle w:val="Heading3"/>
        <w:rPr>
          <w:lang w:val="en-US"/>
        </w:rPr>
      </w:pPr>
      <w:bookmarkStart w:id="1705" w:name="_Toc220679193"/>
      <w:r w:rsidRPr="009E31AA">
        <w:rPr>
          <w:lang w:val="en-US"/>
        </w:rPr>
        <w:t>Вхідні параметри</w:t>
      </w:r>
      <w:bookmarkEnd w:id="170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2168"/>
        <w:gridCol w:w="1004"/>
        <w:gridCol w:w="1328"/>
        <w:gridCol w:w="1288"/>
      </w:tblGrid>
      <w:tr w:rsidR="00786A9A" w:rsidRPr="009E31AA" w14:paraId="0538773F" w14:textId="77777777" w:rsidTr="000E56E7">
        <w:trPr>
          <w:tblHeader/>
        </w:trPr>
        <w:tc>
          <w:tcPr>
            <w:tcW w:w="405" w:type="dxa"/>
          </w:tcPr>
          <w:p w14:paraId="2618CF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7" w:type="dxa"/>
          </w:tcPr>
          <w:p w14:paraId="20D5EE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4A2D83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319" w:type="dxa"/>
          </w:tcPr>
          <w:p w14:paraId="4F25E4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49" w:type="dxa"/>
          </w:tcPr>
          <w:p w14:paraId="7BAE8B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721B43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90" w:type="dxa"/>
          </w:tcPr>
          <w:p w14:paraId="1AFD5F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F994FF6" w14:textId="77777777" w:rsidTr="00DE389A">
        <w:tc>
          <w:tcPr>
            <w:tcW w:w="405" w:type="dxa"/>
          </w:tcPr>
          <w:p w14:paraId="62436D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7" w:type="dxa"/>
          </w:tcPr>
          <w:p w14:paraId="4FBC4C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5DAC7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319" w:type="dxa"/>
          </w:tcPr>
          <w:p w14:paraId="353315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49" w:type="dxa"/>
          </w:tcPr>
          <w:p w14:paraId="03CD89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7F135D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90" w:type="dxa"/>
          </w:tcPr>
          <w:p w14:paraId="250944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DBD0ED9" w14:textId="77777777" w:rsidR="00786A9A" w:rsidRPr="009E31AA" w:rsidRDefault="00786A9A" w:rsidP="00786A9A">
      <w:pPr>
        <w:pStyle w:val="Heading3"/>
        <w:rPr>
          <w:lang w:val="uk-UA"/>
        </w:rPr>
      </w:pPr>
      <w:bookmarkStart w:id="1706" w:name="_Toc220679194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706"/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 w:firstRow="0" w:lastRow="0" w:firstColumn="0" w:lastColumn="0" w:noHBand="1" w:noVBand="1"/>
      </w:tblPr>
      <w:tblGrid>
        <w:gridCol w:w="442"/>
        <w:gridCol w:w="1718"/>
        <w:gridCol w:w="1163"/>
        <w:gridCol w:w="2713"/>
        <w:gridCol w:w="1164"/>
        <w:gridCol w:w="1489"/>
        <w:gridCol w:w="1265"/>
      </w:tblGrid>
      <w:tr w:rsidR="00786A9A" w:rsidRPr="009E31AA" w14:paraId="27EE4AE6" w14:textId="77777777" w:rsidTr="000E56E7">
        <w:trPr>
          <w:tblHeader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EF67A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0" w:type="auto"/>
          </w:tcPr>
          <w:p w14:paraId="336792A9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722AF2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E65FA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F160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1FCE8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-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вість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42922B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3019139B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BC13C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</w:t>
            </w:r>
          </w:p>
        </w:tc>
        <w:tc>
          <w:tcPr>
            <w:tcW w:w="0" w:type="auto"/>
            <w:vAlign w:val="center"/>
          </w:tcPr>
          <w:p w14:paraId="794F71F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2EA50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s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173EF1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релік УГІ для деактивації УГІ)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7C163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B2B4D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CFF5E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2B81935D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11EAB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0" w:type="auto"/>
            <w:vAlign w:val="center"/>
          </w:tcPr>
          <w:p w14:paraId="43672EC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7B35A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C636E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3664E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5CA22A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6A10D21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6D1E9A1D" w14:textId="77777777" w:rsidR="00786A9A" w:rsidRPr="009E31AA" w:rsidRDefault="00786A9A" w:rsidP="00786A9A">
      <w:pPr>
        <w:pStyle w:val="Heading3"/>
        <w:rPr>
          <w:lang w:val="en-US"/>
        </w:rPr>
      </w:pPr>
      <w:bookmarkStart w:id="1707" w:name="_Toc220679195"/>
      <w:r w:rsidRPr="009E31AA">
        <w:rPr>
          <w:lang w:val="en-US"/>
        </w:rPr>
        <w:t>Вихідні параметри</w:t>
      </w:r>
      <w:bookmarkEnd w:id="170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949"/>
        <w:gridCol w:w="1908"/>
        <w:gridCol w:w="947"/>
        <w:gridCol w:w="1872"/>
        <w:gridCol w:w="1314"/>
      </w:tblGrid>
      <w:tr w:rsidR="00786A9A" w:rsidRPr="009E31AA" w14:paraId="3ACAF571" w14:textId="77777777" w:rsidTr="000E56E7">
        <w:trPr>
          <w:tblHeader/>
        </w:trPr>
        <w:tc>
          <w:tcPr>
            <w:tcW w:w="405" w:type="dxa"/>
          </w:tcPr>
          <w:p w14:paraId="4A0B3B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2BE641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58" w:type="dxa"/>
          </w:tcPr>
          <w:p w14:paraId="3B6C1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17" w:type="dxa"/>
          </w:tcPr>
          <w:p w14:paraId="3BCFB2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72" w:type="dxa"/>
          </w:tcPr>
          <w:p w14:paraId="2A072A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6FEE01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58" w:type="dxa"/>
          </w:tcPr>
          <w:p w14:paraId="18B38A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CAC0742" w14:textId="77777777" w:rsidTr="00DE389A">
        <w:tc>
          <w:tcPr>
            <w:tcW w:w="405" w:type="dxa"/>
          </w:tcPr>
          <w:p w14:paraId="1736BB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29B5BA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3BD2E8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217" w:type="dxa"/>
          </w:tcPr>
          <w:p w14:paraId="252B95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1072" w:type="dxa"/>
          </w:tcPr>
          <w:p w14:paraId="140422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7D9ED0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50B221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5330EC8" w14:textId="77777777" w:rsidTr="00DE389A">
        <w:tc>
          <w:tcPr>
            <w:tcW w:w="405" w:type="dxa"/>
          </w:tcPr>
          <w:p w14:paraId="4E9F46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14:paraId="4F65EF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149C07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2217" w:type="dxa"/>
          </w:tcPr>
          <w:p w14:paraId="40CAD9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072" w:type="dxa"/>
          </w:tcPr>
          <w:p w14:paraId="411272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7BC446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33C630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79D3D4" w14:textId="77777777" w:rsidTr="00DE389A">
        <w:tc>
          <w:tcPr>
            <w:tcW w:w="405" w:type="dxa"/>
          </w:tcPr>
          <w:p w14:paraId="22CADF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14:paraId="5BF5D0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005D76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rrorList</w:t>
            </w:r>
          </w:p>
        </w:tc>
        <w:tc>
          <w:tcPr>
            <w:tcW w:w="2217" w:type="dxa"/>
          </w:tcPr>
          <w:p w14:paraId="1C9356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72" w:type="dxa"/>
          </w:tcPr>
          <w:p w14:paraId="5B64C9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382" w:type="dxa"/>
          </w:tcPr>
          <w:p w14:paraId="4487F0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2E3201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E1F55E9" w14:textId="77777777" w:rsidR="00786A9A" w:rsidRPr="009E31AA" w:rsidRDefault="00786A9A" w:rsidP="00786A9A">
      <w:pPr>
        <w:pStyle w:val="Heading2"/>
        <w:rPr>
          <w:lang w:val="ru-RU"/>
        </w:rPr>
      </w:pPr>
      <w:bookmarkStart w:id="1708" w:name="_Toc220679196"/>
      <w:bookmarkStart w:id="1709" w:name="_Toc221011745"/>
      <w:bookmarkStart w:id="1710" w:name="_Toc221014939"/>
      <w:bookmarkStart w:id="1711" w:name="_Toc221016108"/>
      <w:bookmarkStart w:id="1712" w:name="_Toc221016330"/>
      <w:bookmarkStart w:id="1713" w:name="_Toc221016553"/>
      <w:r w:rsidRPr="009E31AA">
        <w:rPr>
          <w:lang w:val="ru-RU"/>
        </w:rPr>
        <w:t>8.8 Редагування чернетки повідомлення на деактивацію УГІ.</w:t>
      </w:r>
      <w:bookmarkEnd w:id="1708"/>
      <w:bookmarkEnd w:id="1709"/>
      <w:bookmarkEnd w:id="1710"/>
      <w:bookmarkEnd w:id="1711"/>
      <w:bookmarkEnd w:id="1712"/>
      <w:bookmarkEnd w:id="1713"/>
    </w:p>
    <w:p w14:paraId="732FB43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deactivation-unique-group-identifier-messages/{messageId}</w:t>
      </w:r>
    </w:p>
    <w:p w14:paraId="08229E3F" w14:textId="77777777" w:rsidR="00786A9A" w:rsidRPr="009E31AA" w:rsidRDefault="00786A9A" w:rsidP="00786A9A">
      <w:pPr>
        <w:pStyle w:val="Heading3"/>
        <w:rPr>
          <w:lang w:val="en-US"/>
        </w:rPr>
      </w:pPr>
      <w:bookmarkStart w:id="1714" w:name="_Toc220679197"/>
      <w:r w:rsidRPr="009E31AA">
        <w:rPr>
          <w:lang w:val="en-US"/>
        </w:rPr>
        <w:lastRenderedPageBreak/>
        <w:t>Вхідні параметри</w:t>
      </w:r>
      <w:bookmarkEnd w:id="171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2169"/>
        <w:gridCol w:w="1004"/>
        <w:gridCol w:w="1327"/>
        <w:gridCol w:w="1288"/>
      </w:tblGrid>
      <w:tr w:rsidR="00786A9A" w:rsidRPr="009E31AA" w14:paraId="6F2BC8CD" w14:textId="77777777" w:rsidTr="000E56E7">
        <w:trPr>
          <w:tblHeader/>
        </w:trPr>
        <w:tc>
          <w:tcPr>
            <w:tcW w:w="405" w:type="dxa"/>
          </w:tcPr>
          <w:p w14:paraId="331D83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7" w:type="dxa"/>
          </w:tcPr>
          <w:p w14:paraId="0E54EE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6B5B72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319" w:type="dxa"/>
          </w:tcPr>
          <w:p w14:paraId="2E4505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49" w:type="dxa"/>
          </w:tcPr>
          <w:p w14:paraId="28F3A7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266059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90" w:type="dxa"/>
          </w:tcPr>
          <w:p w14:paraId="59500D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E713795" w14:textId="77777777" w:rsidTr="00DE389A">
        <w:tc>
          <w:tcPr>
            <w:tcW w:w="405" w:type="dxa"/>
          </w:tcPr>
          <w:p w14:paraId="7DC342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7" w:type="dxa"/>
          </w:tcPr>
          <w:p w14:paraId="46E2D2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6AB99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319" w:type="dxa"/>
          </w:tcPr>
          <w:p w14:paraId="00283F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049" w:type="dxa"/>
          </w:tcPr>
          <w:p w14:paraId="231E0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52F61E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290" w:type="dxa"/>
          </w:tcPr>
          <w:p w14:paraId="46EFF4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FACA5D1" w14:textId="77777777" w:rsidTr="00DE389A">
        <w:tc>
          <w:tcPr>
            <w:tcW w:w="405" w:type="dxa"/>
          </w:tcPr>
          <w:p w14:paraId="586E52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167" w:type="dxa"/>
          </w:tcPr>
          <w:p w14:paraId="1B537C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CE42F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319" w:type="dxa"/>
          </w:tcPr>
          <w:p w14:paraId="08F881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 на деактивацію УГІ</w:t>
            </w:r>
          </w:p>
        </w:tc>
        <w:tc>
          <w:tcPr>
            <w:tcW w:w="1049" w:type="dxa"/>
          </w:tcPr>
          <w:p w14:paraId="409A8E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045578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290" w:type="dxa"/>
          </w:tcPr>
          <w:p w14:paraId="5DF80A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</w:tr>
    </w:tbl>
    <w:p w14:paraId="253746B7" w14:textId="77777777" w:rsidR="00786A9A" w:rsidRPr="009E31AA" w:rsidRDefault="00786A9A" w:rsidP="00786A9A">
      <w:pPr>
        <w:pStyle w:val="Heading3"/>
        <w:rPr>
          <w:lang w:val="uk-UA"/>
        </w:rPr>
      </w:pPr>
      <w:bookmarkStart w:id="1715" w:name="_Toc220679198"/>
      <w:r w:rsidRPr="009E31AA">
        <w:rPr>
          <w:lang w:val="uk-UA"/>
        </w:rPr>
        <w:t xml:space="preserve">Вкладенння запиту </w:t>
      </w:r>
      <w:r w:rsidRPr="009E31AA">
        <w:rPr>
          <w:lang w:val="en-US"/>
        </w:rPr>
        <w:t>XML</w:t>
      </w:r>
      <w:bookmarkEnd w:id="1715"/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 w:firstRow="0" w:lastRow="0" w:firstColumn="0" w:lastColumn="0" w:noHBand="1" w:noVBand="1"/>
      </w:tblPr>
      <w:tblGrid>
        <w:gridCol w:w="442"/>
        <w:gridCol w:w="1650"/>
        <w:gridCol w:w="1157"/>
        <w:gridCol w:w="2447"/>
        <w:gridCol w:w="1137"/>
        <w:gridCol w:w="1856"/>
        <w:gridCol w:w="1265"/>
      </w:tblGrid>
      <w:tr w:rsidR="00786A9A" w:rsidRPr="009E31AA" w14:paraId="7F466095" w14:textId="77777777" w:rsidTr="000E56E7">
        <w:trPr>
          <w:tblHeader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A0A15D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№</w:t>
            </w:r>
          </w:p>
        </w:tc>
        <w:tc>
          <w:tcPr>
            <w:tcW w:w="0" w:type="auto"/>
          </w:tcPr>
          <w:p w14:paraId="315B402E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Рівень</w:t>
            </w: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 xml:space="preserve"> вкладенн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BA04EC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Код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5B8DE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пис пол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5FAB4A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Тип даних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3AFD98" w14:textId="6FAF2D78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  <w14:ligatures w14:val="standardContextual"/>
              </w:rPr>
              <w:t>Обов'язковість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1F5D2C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/>
                <w14:ligatures w14:val="standardContextual"/>
              </w:rPr>
              <w:t>Примітка</w:t>
            </w:r>
          </w:p>
        </w:tc>
      </w:tr>
      <w:tr w:rsidR="00786A9A" w:rsidRPr="009E31AA" w14:paraId="2840B58A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F4412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1</w:t>
            </w:r>
          </w:p>
        </w:tc>
        <w:tc>
          <w:tcPr>
            <w:tcW w:w="0" w:type="auto"/>
            <w:vAlign w:val="center"/>
          </w:tcPr>
          <w:p w14:paraId="3A73FC96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1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ADDFA9" w14:textId="77777777" w:rsidR="00786A9A" w:rsidRPr="009E31AA" w:rsidRDefault="00786A9A" w:rsidP="00786A9A">
            <w:pPr>
              <w:widowControl w:val="0"/>
              <w:spacing w:after="20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s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F6A0FB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  <w14:ligatures w14:val="standardContextual"/>
              </w:rPr>
              <w:t>Масив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 xml:space="preserve"> (перелік УГІ для деактивації УГІ)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E9B79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array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35337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0314C7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  <w:tr w:rsidR="00786A9A" w:rsidRPr="009E31AA" w14:paraId="5172B310" w14:textId="77777777" w:rsidTr="000E56E7"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813F28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</w:p>
        </w:tc>
        <w:tc>
          <w:tcPr>
            <w:tcW w:w="0" w:type="auto"/>
            <w:vAlign w:val="center"/>
          </w:tcPr>
          <w:p w14:paraId="5A60D212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2</w:t>
            </w: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-й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F67F5FF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UGICode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552255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  <w14:ligatures w14:val="standardContextual"/>
              </w:rPr>
              <w:t>Значення УГІ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1309E4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xs:string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6F6910" w14:textId="77777777" w:rsidR="00786A9A" w:rsidRPr="009E31AA" w:rsidRDefault="00786A9A" w:rsidP="00786A9A">
            <w:pPr>
              <w:widowControl w:val="0"/>
              <w:spacing w:after="20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  <w:r w:rsidRPr="009E31AA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  <w:t>Так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D1E60C1" w14:textId="77777777" w:rsidR="00786A9A" w:rsidRPr="009E31AA" w:rsidRDefault="00786A9A" w:rsidP="00786A9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  <w14:ligatures w14:val="standardContextual"/>
              </w:rPr>
            </w:pPr>
          </w:p>
        </w:tc>
      </w:tr>
    </w:tbl>
    <w:p w14:paraId="648C6051" w14:textId="77777777" w:rsidR="00786A9A" w:rsidRPr="009E31AA" w:rsidRDefault="00786A9A" w:rsidP="00786A9A">
      <w:pPr>
        <w:pStyle w:val="Heading3"/>
        <w:rPr>
          <w:lang w:val="en-US"/>
        </w:rPr>
      </w:pPr>
      <w:bookmarkStart w:id="1716" w:name="_Toc220679199"/>
      <w:r w:rsidRPr="009E31AA">
        <w:rPr>
          <w:lang w:val="en-US"/>
        </w:rPr>
        <w:t>Вихідні параметри</w:t>
      </w:r>
      <w:bookmarkEnd w:id="171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776"/>
        <w:gridCol w:w="1757"/>
        <w:gridCol w:w="990"/>
        <w:gridCol w:w="1872"/>
        <w:gridCol w:w="1595"/>
      </w:tblGrid>
      <w:tr w:rsidR="00786A9A" w:rsidRPr="009E31AA" w14:paraId="69F655CD" w14:textId="77777777" w:rsidTr="000E56E7">
        <w:trPr>
          <w:tblHeader/>
        </w:trPr>
        <w:tc>
          <w:tcPr>
            <w:tcW w:w="405" w:type="dxa"/>
          </w:tcPr>
          <w:p w14:paraId="7857EC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602630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58" w:type="dxa"/>
          </w:tcPr>
          <w:p w14:paraId="341E84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17" w:type="dxa"/>
          </w:tcPr>
          <w:p w14:paraId="11D497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72" w:type="dxa"/>
          </w:tcPr>
          <w:p w14:paraId="23D21F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4F18B9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58" w:type="dxa"/>
          </w:tcPr>
          <w:p w14:paraId="02A0B2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8CFE397" w14:textId="77777777" w:rsidTr="00DE389A">
        <w:tc>
          <w:tcPr>
            <w:tcW w:w="405" w:type="dxa"/>
          </w:tcPr>
          <w:p w14:paraId="2A4682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6E0752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29F92C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17" w:type="dxa"/>
          </w:tcPr>
          <w:p w14:paraId="573C41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72" w:type="dxa"/>
          </w:tcPr>
          <w:p w14:paraId="3DB181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382" w:type="dxa"/>
          </w:tcPr>
          <w:p w14:paraId="5DC35B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2A8FC6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F1B0F3" w14:textId="77777777" w:rsidTr="00DE389A">
        <w:tc>
          <w:tcPr>
            <w:tcW w:w="405" w:type="dxa"/>
          </w:tcPr>
          <w:p w14:paraId="0A5B02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14:paraId="606C8F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3FB751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17" w:type="dxa"/>
          </w:tcPr>
          <w:p w14:paraId="76C5A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1072" w:type="dxa"/>
          </w:tcPr>
          <w:p w14:paraId="16AA7C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2583AB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475564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ертається у разі помилки</w:t>
            </w:r>
          </w:p>
        </w:tc>
      </w:tr>
      <w:tr w:rsidR="00786A9A" w:rsidRPr="009E31AA" w14:paraId="737507B5" w14:textId="77777777" w:rsidTr="00DE389A">
        <w:tc>
          <w:tcPr>
            <w:tcW w:w="405" w:type="dxa"/>
          </w:tcPr>
          <w:p w14:paraId="201E2B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14:paraId="4077A3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58" w:type="dxa"/>
          </w:tcPr>
          <w:p w14:paraId="48C60D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217" w:type="dxa"/>
          </w:tcPr>
          <w:p w14:paraId="70EDA8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72" w:type="dxa"/>
          </w:tcPr>
          <w:p w14:paraId="68742D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382" w:type="dxa"/>
          </w:tcPr>
          <w:p w14:paraId="4C0C2E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8" w:type="dxa"/>
          </w:tcPr>
          <w:p w14:paraId="0A622D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BB5A08A" w14:textId="77777777" w:rsidR="00786A9A" w:rsidRPr="009E31AA" w:rsidRDefault="00786A9A" w:rsidP="00786A9A">
      <w:pPr>
        <w:spacing w:after="200"/>
        <w:rPr>
          <w:rFonts w:ascii="Times New Roman" w:eastAsia="Times New Roman" w:hAnsi="Times New Roman" w:cs="Times New Roman"/>
          <w:sz w:val="24"/>
          <w:szCs w:val="24"/>
          <w:lang w:val="uk-UA"/>
          <w14:ligatures w14:val="standardContextual"/>
        </w:rPr>
      </w:pPr>
    </w:p>
    <w:p w14:paraId="31DCBCA7" w14:textId="77777777" w:rsidR="00786A9A" w:rsidRPr="009E31AA" w:rsidRDefault="00786A9A" w:rsidP="00786A9A">
      <w:pPr>
        <w:pStyle w:val="Heading2"/>
        <w:rPr>
          <w:lang w:val="ru-RU"/>
        </w:rPr>
      </w:pPr>
      <w:bookmarkStart w:id="1717" w:name="_Toc220679200"/>
      <w:bookmarkStart w:id="1718" w:name="_Toc221011746"/>
      <w:bookmarkStart w:id="1719" w:name="_Toc221014940"/>
      <w:bookmarkStart w:id="1720" w:name="_Toc221016109"/>
      <w:bookmarkStart w:id="1721" w:name="_Toc221016331"/>
      <w:bookmarkStart w:id="1722" w:name="_Toc221016554"/>
      <w:r w:rsidRPr="009E31AA">
        <w:rPr>
          <w:lang w:val="uk-UA"/>
        </w:rPr>
        <w:t>8.9 Затвердження повідомлення (чернетки) на деактивацію УГІ (починає процес деактивації УГІ</w:t>
      </w:r>
      <w:r w:rsidRPr="009E31AA">
        <w:rPr>
          <w:lang w:val="ru-RU"/>
        </w:rPr>
        <w:t>).</w:t>
      </w:r>
      <w:bookmarkEnd w:id="1717"/>
      <w:bookmarkEnd w:id="1718"/>
      <w:bookmarkEnd w:id="1719"/>
      <w:bookmarkEnd w:id="1720"/>
      <w:bookmarkEnd w:id="1721"/>
      <w:bookmarkEnd w:id="1722"/>
    </w:p>
    <w:p w14:paraId="7C3E2982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-messages/{messageId}/deactivation/start-process</w:t>
      </w:r>
    </w:p>
    <w:p w14:paraId="77CB4E12" w14:textId="77777777" w:rsidR="00786A9A" w:rsidRPr="009E31AA" w:rsidRDefault="00786A9A" w:rsidP="00786A9A">
      <w:pPr>
        <w:pStyle w:val="Heading3"/>
        <w:rPr>
          <w:lang w:val="en-US"/>
        </w:rPr>
      </w:pPr>
      <w:bookmarkStart w:id="1723" w:name="_Toc220679201"/>
      <w:r w:rsidRPr="009E31AA">
        <w:rPr>
          <w:lang w:val="en-US"/>
        </w:rPr>
        <w:lastRenderedPageBreak/>
        <w:t>Вхідні параметри</w:t>
      </w:r>
      <w:bookmarkEnd w:id="1723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423"/>
        <w:gridCol w:w="2202"/>
        <w:gridCol w:w="1877"/>
        <w:gridCol w:w="983"/>
        <w:gridCol w:w="1146"/>
        <w:gridCol w:w="1854"/>
      </w:tblGrid>
      <w:tr w:rsidR="00786A9A" w:rsidRPr="009E31AA" w14:paraId="76D96722" w14:textId="77777777" w:rsidTr="000E56E7">
        <w:trPr>
          <w:tblHeader/>
        </w:trPr>
        <w:tc>
          <w:tcPr>
            <w:tcW w:w="445" w:type="dxa"/>
          </w:tcPr>
          <w:p w14:paraId="4D7EED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23" w:type="dxa"/>
          </w:tcPr>
          <w:p w14:paraId="1968E1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86" w:type="dxa"/>
          </w:tcPr>
          <w:p w14:paraId="67ACFF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</w:tcPr>
          <w:p w14:paraId="72DB37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3" w:type="dxa"/>
          </w:tcPr>
          <w:p w14:paraId="5EE8F9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82" w:type="dxa"/>
          </w:tcPr>
          <w:p w14:paraId="2AC04A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54" w:type="dxa"/>
          </w:tcPr>
          <w:p w14:paraId="2DF04D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3B98827" w14:textId="77777777" w:rsidTr="00DE389A">
        <w:tc>
          <w:tcPr>
            <w:tcW w:w="445" w:type="dxa"/>
          </w:tcPr>
          <w:p w14:paraId="0D5682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23" w:type="dxa"/>
          </w:tcPr>
          <w:p w14:paraId="4AD692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6" w:type="dxa"/>
          </w:tcPr>
          <w:p w14:paraId="24B379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877" w:type="dxa"/>
          </w:tcPr>
          <w:p w14:paraId="14360A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3" w:type="dxa"/>
          </w:tcPr>
          <w:p w14:paraId="783739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882" w:type="dxa"/>
          </w:tcPr>
          <w:p w14:paraId="79961B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54" w:type="dxa"/>
          </w:tcPr>
          <w:p w14:paraId="0EB7FE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19CB6CE" w14:textId="77777777" w:rsidTr="00DE389A">
        <w:tc>
          <w:tcPr>
            <w:tcW w:w="445" w:type="dxa"/>
          </w:tcPr>
          <w:p w14:paraId="3FA923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23" w:type="dxa"/>
          </w:tcPr>
          <w:p w14:paraId="56C49F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6" w:type="dxa"/>
          </w:tcPr>
          <w:p w14:paraId="5039FA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877" w:type="dxa"/>
          </w:tcPr>
          <w:p w14:paraId="5B4E17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983" w:type="dxa"/>
          </w:tcPr>
          <w:p w14:paraId="5DE430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882" w:type="dxa"/>
          </w:tcPr>
          <w:p w14:paraId="1619B1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54" w:type="dxa"/>
          </w:tcPr>
          <w:p w14:paraId="72CD86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6C487E7" w14:textId="77777777" w:rsidR="00786A9A" w:rsidRPr="009E31AA" w:rsidRDefault="00786A9A" w:rsidP="00786A9A">
      <w:pPr>
        <w:pStyle w:val="Heading3"/>
        <w:rPr>
          <w:lang w:val="en-US"/>
        </w:rPr>
      </w:pPr>
      <w:bookmarkStart w:id="1724" w:name="_Toc220679202"/>
      <w:r w:rsidRPr="009E31AA">
        <w:rPr>
          <w:lang w:val="en-US"/>
        </w:rPr>
        <w:t>Вихідні параметри</w:t>
      </w:r>
      <w:bookmarkEnd w:id="172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422"/>
        <w:gridCol w:w="1949"/>
        <w:gridCol w:w="1770"/>
        <w:gridCol w:w="985"/>
        <w:gridCol w:w="1146"/>
        <w:gridCol w:w="1975"/>
      </w:tblGrid>
      <w:tr w:rsidR="00786A9A" w:rsidRPr="009E31AA" w14:paraId="54C79550" w14:textId="77777777" w:rsidTr="000E56E7">
        <w:trPr>
          <w:tblHeader/>
        </w:trPr>
        <w:tc>
          <w:tcPr>
            <w:tcW w:w="443" w:type="dxa"/>
          </w:tcPr>
          <w:p w14:paraId="3C9E6D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22" w:type="dxa"/>
          </w:tcPr>
          <w:p w14:paraId="24D503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82" w:type="dxa"/>
          </w:tcPr>
          <w:p w14:paraId="1AE624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70" w:type="dxa"/>
          </w:tcPr>
          <w:p w14:paraId="0A11BF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5" w:type="dxa"/>
          </w:tcPr>
          <w:p w14:paraId="65E881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73" w:type="dxa"/>
          </w:tcPr>
          <w:p w14:paraId="23BEBB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75" w:type="dxa"/>
          </w:tcPr>
          <w:p w14:paraId="6726C1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0AEF00C" w14:textId="77777777" w:rsidTr="00DE389A">
        <w:tc>
          <w:tcPr>
            <w:tcW w:w="443" w:type="dxa"/>
          </w:tcPr>
          <w:p w14:paraId="07B7F6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22" w:type="dxa"/>
          </w:tcPr>
          <w:p w14:paraId="376EED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3597A2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770" w:type="dxa"/>
          </w:tcPr>
          <w:p w14:paraId="1547A6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985" w:type="dxa"/>
          </w:tcPr>
          <w:p w14:paraId="78D121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873" w:type="dxa"/>
          </w:tcPr>
          <w:p w14:paraId="09F259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31706A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99707AA" w14:textId="77777777" w:rsidTr="00DE389A">
        <w:tc>
          <w:tcPr>
            <w:tcW w:w="443" w:type="dxa"/>
          </w:tcPr>
          <w:p w14:paraId="123BD5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22" w:type="dxa"/>
          </w:tcPr>
          <w:p w14:paraId="1C6CF6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1B2697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770" w:type="dxa"/>
          </w:tcPr>
          <w:p w14:paraId="328CDF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985" w:type="dxa"/>
          </w:tcPr>
          <w:p w14:paraId="6170EC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73" w:type="dxa"/>
          </w:tcPr>
          <w:p w14:paraId="44210D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4310E1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ертається у разі помилки</w:t>
            </w:r>
          </w:p>
        </w:tc>
      </w:tr>
      <w:tr w:rsidR="00786A9A" w:rsidRPr="009E31AA" w14:paraId="2F3519AB" w14:textId="77777777" w:rsidTr="00DE389A">
        <w:tc>
          <w:tcPr>
            <w:tcW w:w="443" w:type="dxa"/>
          </w:tcPr>
          <w:p w14:paraId="320DF1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22" w:type="dxa"/>
          </w:tcPr>
          <w:p w14:paraId="5BF004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21FC90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770" w:type="dxa"/>
          </w:tcPr>
          <w:p w14:paraId="7141D9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985" w:type="dxa"/>
          </w:tcPr>
          <w:p w14:paraId="06353B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873" w:type="dxa"/>
          </w:tcPr>
          <w:p w14:paraId="432792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6036BE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03D1C0D" w14:textId="77777777" w:rsidTr="00DE389A">
        <w:tc>
          <w:tcPr>
            <w:tcW w:w="443" w:type="dxa"/>
          </w:tcPr>
          <w:p w14:paraId="232691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22" w:type="dxa"/>
          </w:tcPr>
          <w:p w14:paraId="19A620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82" w:type="dxa"/>
          </w:tcPr>
          <w:p w14:paraId="154410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770" w:type="dxa"/>
          </w:tcPr>
          <w:p w14:paraId="6F368D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на деактивацію УГІ</w:t>
            </w:r>
          </w:p>
        </w:tc>
        <w:tc>
          <w:tcPr>
            <w:tcW w:w="985" w:type="dxa"/>
          </w:tcPr>
          <w:p w14:paraId="1ACFC2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73" w:type="dxa"/>
          </w:tcPr>
          <w:p w14:paraId="2F6D96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75" w:type="dxa"/>
          </w:tcPr>
          <w:p w14:paraId="1A39A3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F3B8E7A" w14:textId="77777777" w:rsidR="00786A9A" w:rsidRPr="009E31AA" w:rsidRDefault="00786A9A" w:rsidP="00786A9A">
      <w:pPr>
        <w:pStyle w:val="Heading2"/>
        <w:rPr>
          <w:lang w:val="en-US"/>
        </w:rPr>
      </w:pPr>
      <w:bookmarkStart w:id="1725" w:name="_Toc220679203"/>
      <w:bookmarkStart w:id="1726" w:name="_Toc221011747"/>
      <w:bookmarkStart w:id="1727" w:name="_Toc221014941"/>
      <w:bookmarkStart w:id="1728" w:name="_Toc221016110"/>
      <w:bookmarkStart w:id="1729" w:name="_Toc221016332"/>
      <w:bookmarkStart w:id="1730" w:name="_Toc221016555"/>
      <w:r w:rsidRPr="009E31AA">
        <w:rPr>
          <w:lang w:val="ru-RU"/>
        </w:rPr>
        <w:t>8.10 Отримання переліку повідомлень на формування, внесення та деактивацію УГІ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для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певного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економічного</w:t>
      </w:r>
      <w:r w:rsidRPr="009E31AA">
        <w:rPr>
          <w:lang w:val="en-US"/>
        </w:rPr>
        <w:t xml:space="preserve"> </w:t>
      </w:r>
      <w:r w:rsidRPr="009E31AA">
        <w:rPr>
          <w:lang w:val="ru-RU"/>
        </w:rPr>
        <w:t>оператора</w:t>
      </w:r>
      <w:r w:rsidRPr="009E31AA">
        <w:rPr>
          <w:lang w:val="en-US"/>
        </w:rPr>
        <w:t>.</w:t>
      </w:r>
      <w:bookmarkEnd w:id="1725"/>
      <w:bookmarkEnd w:id="1726"/>
      <w:bookmarkEnd w:id="1727"/>
      <w:bookmarkEnd w:id="1728"/>
      <w:bookmarkEnd w:id="1729"/>
      <w:bookmarkEnd w:id="1730"/>
    </w:p>
    <w:p w14:paraId="2AD5E8F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</w:t>
      </w:r>
    </w:p>
    <w:p w14:paraId="6B561A86" w14:textId="77777777" w:rsidR="00786A9A" w:rsidRPr="009E31AA" w:rsidRDefault="00786A9A" w:rsidP="00786A9A">
      <w:pPr>
        <w:pStyle w:val="Heading3"/>
        <w:rPr>
          <w:lang w:val="en-US"/>
        </w:rPr>
      </w:pPr>
      <w:bookmarkStart w:id="1731" w:name="_Toc220679204"/>
      <w:r w:rsidRPr="009E31AA">
        <w:rPr>
          <w:lang w:val="en-US"/>
        </w:rPr>
        <w:t>Вхідні параметри</w:t>
      </w:r>
      <w:bookmarkEnd w:id="1731"/>
    </w:p>
    <w:tbl>
      <w:tblPr>
        <w:tblStyle w:val="TableGrid2"/>
        <w:tblW w:w="9776" w:type="dxa"/>
        <w:tblLayout w:type="fixed"/>
        <w:tblLook w:val="04A0" w:firstRow="1" w:lastRow="0" w:firstColumn="1" w:lastColumn="0" w:noHBand="0" w:noVBand="1"/>
      </w:tblPr>
      <w:tblGrid>
        <w:gridCol w:w="562"/>
        <w:gridCol w:w="1382"/>
        <w:gridCol w:w="2204"/>
        <w:gridCol w:w="1637"/>
        <w:gridCol w:w="962"/>
        <w:gridCol w:w="1129"/>
        <w:gridCol w:w="1900"/>
      </w:tblGrid>
      <w:tr w:rsidR="00786A9A" w:rsidRPr="009E31AA" w14:paraId="7E2BBDF6" w14:textId="77777777" w:rsidTr="000E56E7">
        <w:trPr>
          <w:tblHeader/>
        </w:trPr>
        <w:tc>
          <w:tcPr>
            <w:tcW w:w="562" w:type="dxa"/>
          </w:tcPr>
          <w:p w14:paraId="614470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382" w:type="dxa"/>
          </w:tcPr>
          <w:p w14:paraId="19A1A4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204" w:type="dxa"/>
          </w:tcPr>
          <w:p w14:paraId="692A34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637" w:type="dxa"/>
          </w:tcPr>
          <w:p w14:paraId="132E35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62" w:type="dxa"/>
          </w:tcPr>
          <w:p w14:paraId="6ECA1F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29" w:type="dxa"/>
          </w:tcPr>
          <w:p w14:paraId="5B14DB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00" w:type="dxa"/>
          </w:tcPr>
          <w:p w14:paraId="4A3F6C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09A5119" w14:textId="77777777" w:rsidTr="009E31AA">
        <w:tc>
          <w:tcPr>
            <w:tcW w:w="562" w:type="dxa"/>
          </w:tcPr>
          <w:p w14:paraId="6F2372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382" w:type="dxa"/>
          </w:tcPr>
          <w:p w14:paraId="3DE643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5C030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637" w:type="dxa"/>
          </w:tcPr>
          <w:p w14:paraId="79239F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62" w:type="dxa"/>
          </w:tcPr>
          <w:p w14:paraId="66A97E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0F6159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900" w:type="dxa"/>
          </w:tcPr>
          <w:p w14:paraId="24A31C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3F6F723" w14:textId="77777777" w:rsidTr="009E31AA">
        <w:tc>
          <w:tcPr>
            <w:tcW w:w="562" w:type="dxa"/>
          </w:tcPr>
          <w:p w14:paraId="5B25F6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82" w:type="dxa"/>
          </w:tcPr>
          <w:p w14:paraId="5A5F7B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1C1928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637" w:type="dxa"/>
          </w:tcPr>
          <w:p w14:paraId="0C299E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62" w:type="dxa"/>
          </w:tcPr>
          <w:p w14:paraId="33AF95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72079B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28DAFB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23C99C3" w14:textId="77777777" w:rsidTr="009E31AA">
        <w:tc>
          <w:tcPr>
            <w:tcW w:w="562" w:type="dxa"/>
          </w:tcPr>
          <w:p w14:paraId="6473F6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382" w:type="dxa"/>
          </w:tcPr>
          <w:p w14:paraId="4FBAA4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646C0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earchString</w:t>
            </w:r>
          </w:p>
        </w:tc>
        <w:tc>
          <w:tcPr>
            <w:tcW w:w="1637" w:type="dxa"/>
          </w:tcPr>
          <w:p w14:paraId="23532F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фільтра</w:t>
            </w:r>
          </w:p>
        </w:tc>
        <w:tc>
          <w:tcPr>
            <w:tcW w:w="962" w:type="dxa"/>
          </w:tcPr>
          <w:p w14:paraId="49404B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29" w:type="dxa"/>
          </w:tcPr>
          <w:p w14:paraId="42ABC7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53201E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F5AD91" w14:textId="77777777" w:rsidTr="009E31AA">
        <w:tc>
          <w:tcPr>
            <w:tcW w:w="562" w:type="dxa"/>
          </w:tcPr>
          <w:p w14:paraId="39E396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82" w:type="dxa"/>
          </w:tcPr>
          <w:p w14:paraId="6B238C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DDA6C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From</w:t>
            </w:r>
          </w:p>
        </w:tc>
        <w:tc>
          <w:tcPr>
            <w:tcW w:w="1637" w:type="dxa"/>
          </w:tcPr>
          <w:p w14:paraId="4F8F94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початок періоду)</w:t>
            </w:r>
          </w:p>
        </w:tc>
        <w:tc>
          <w:tcPr>
            <w:tcW w:w="962" w:type="dxa"/>
          </w:tcPr>
          <w:p w14:paraId="52515A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date)</w:t>
            </w:r>
          </w:p>
        </w:tc>
        <w:tc>
          <w:tcPr>
            <w:tcW w:w="1129" w:type="dxa"/>
          </w:tcPr>
          <w:p w14:paraId="15FE84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603706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7AB82D" w14:textId="77777777" w:rsidTr="009E31AA">
        <w:tc>
          <w:tcPr>
            <w:tcW w:w="562" w:type="dxa"/>
          </w:tcPr>
          <w:p w14:paraId="211061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82" w:type="dxa"/>
          </w:tcPr>
          <w:p w14:paraId="0C82E6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14E20C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To</w:t>
            </w:r>
          </w:p>
        </w:tc>
        <w:tc>
          <w:tcPr>
            <w:tcW w:w="1637" w:type="dxa"/>
          </w:tcPr>
          <w:p w14:paraId="3F0D4F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кінець періоду)</w:t>
            </w:r>
          </w:p>
        </w:tc>
        <w:tc>
          <w:tcPr>
            <w:tcW w:w="962" w:type="dxa"/>
          </w:tcPr>
          <w:p w14:paraId="7CA9BE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date)</w:t>
            </w:r>
          </w:p>
        </w:tc>
        <w:tc>
          <w:tcPr>
            <w:tcW w:w="1129" w:type="dxa"/>
          </w:tcPr>
          <w:p w14:paraId="16FF3F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594321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A298D76" w14:textId="77777777" w:rsidTr="009E31AA">
        <w:tc>
          <w:tcPr>
            <w:tcW w:w="562" w:type="dxa"/>
          </w:tcPr>
          <w:p w14:paraId="21F880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382" w:type="dxa"/>
          </w:tcPr>
          <w:p w14:paraId="555617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62DAA3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</w:t>
            </w:r>
          </w:p>
        </w:tc>
        <w:tc>
          <w:tcPr>
            <w:tcW w:w="1637" w:type="dxa"/>
          </w:tcPr>
          <w:p w14:paraId="78B5C1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962" w:type="dxa"/>
          </w:tcPr>
          <w:p w14:paraId="6FC9E0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2EAF50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16C260AA" w14:textId="39B9A421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9E31AA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3A030511" w14:textId="095160A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9E31AA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20E63691" w14:textId="349DD041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3AC826E7" w14:textId="503AC253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2B8937AC" w14:textId="05B4C552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786A9A" w:rsidRPr="009E31AA" w14:paraId="06F42DFD" w14:textId="77777777" w:rsidTr="009E31AA">
        <w:tc>
          <w:tcPr>
            <w:tcW w:w="562" w:type="dxa"/>
          </w:tcPr>
          <w:p w14:paraId="3724C8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382" w:type="dxa"/>
          </w:tcPr>
          <w:p w14:paraId="193642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51992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sNoteType</w:t>
            </w:r>
          </w:p>
        </w:tc>
        <w:tc>
          <w:tcPr>
            <w:tcW w:w="1637" w:type="dxa"/>
          </w:tcPr>
          <w:p w14:paraId="7B6EDF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повідомлення</w:t>
            </w:r>
          </w:p>
        </w:tc>
        <w:tc>
          <w:tcPr>
            <w:tcW w:w="962" w:type="dxa"/>
          </w:tcPr>
          <w:p w14:paraId="67755B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1C36C6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C77714F" w14:textId="6477128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Формування</w:t>
            </w:r>
          </w:p>
          <w:p w14:paraId="0D42D4EB" w14:textId="213E9F20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Внесення</w:t>
            </w:r>
          </w:p>
          <w:p w14:paraId="57EF0087" w14:textId="725B63D3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Анулювання</w:t>
            </w:r>
          </w:p>
        </w:tc>
      </w:tr>
      <w:tr w:rsidR="00786A9A" w:rsidRPr="009E31AA" w14:paraId="2F93B6B9" w14:textId="77777777" w:rsidTr="009E31AA">
        <w:tc>
          <w:tcPr>
            <w:tcW w:w="562" w:type="dxa"/>
          </w:tcPr>
          <w:p w14:paraId="6094E8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382" w:type="dxa"/>
          </w:tcPr>
          <w:p w14:paraId="4BA65D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486527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positorEoId</w:t>
            </w:r>
          </w:p>
        </w:tc>
        <w:tc>
          <w:tcPr>
            <w:tcW w:w="1637" w:type="dxa"/>
          </w:tcPr>
          <w:p w14:paraId="6BBA1D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-зберігача</w:t>
            </w:r>
          </w:p>
        </w:tc>
        <w:tc>
          <w:tcPr>
            <w:tcW w:w="962" w:type="dxa"/>
          </w:tcPr>
          <w:p w14:paraId="5E16CF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29" w:type="dxa"/>
          </w:tcPr>
          <w:p w14:paraId="2C3226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1AEDCB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A38E950" w14:textId="77777777" w:rsidTr="009E31AA">
        <w:tc>
          <w:tcPr>
            <w:tcW w:w="562" w:type="dxa"/>
          </w:tcPr>
          <w:p w14:paraId="50D59A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382" w:type="dxa"/>
          </w:tcPr>
          <w:p w14:paraId="2D94B1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C7BEA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</w:t>
            </w:r>
          </w:p>
        </w:tc>
        <w:tc>
          <w:tcPr>
            <w:tcW w:w="1637" w:type="dxa"/>
          </w:tcPr>
          <w:p w14:paraId="78D4C3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орінка</w:t>
            </w:r>
          </w:p>
        </w:tc>
        <w:tc>
          <w:tcPr>
            <w:tcW w:w="962" w:type="dxa"/>
          </w:tcPr>
          <w:p w14:paraId="156873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632102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0466E3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0B36A09" w14:textId="77777777" w:rsidTr="009E31AA">
        <w:tc>
          <w:tcPr>
            <w:tcW w:w="562" w:type="dxa"/>
          </w:tcPr>
          <w:p w14:paraId="745BAC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382" w:type="dxa"/>
          </w:tcPr>
          <w:p w14:paraId="7BEB2B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07E42B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637" w:type="dxa"/>
          </w:tcPr>
          <w:p w14:paraId="577111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62" w:type="dxa"/>
          </w:tcPr>
          <w:p w14:paraId="27C652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29" w:type="dxa"/>
          </w:tcPr>
          <w:p w14:paraId="7E469A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75A61C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B6A6EC0" w14:textId="77777777" w:rsidTr="009E31AA">
        <w:tc>
          <w:tcPr>
            <w:tcW w:w="562" w:type="dxa"/>
          </w:tcPr>
          <w:p w14:paraId="7DF797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382" w:type="dxa"/>
          </w:tcPr>
          <w:p w14:paraId="1E7978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4FFAA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ortBy</w:t>
            </w:r>
          </w:p>
        </w:tc>
        <w:tc>
          <w:tcPr>
            <w:tcW w:w="1637" w:type="dxa"/>
          </w:tcPr>
          <w:p w14:paraId="4F4440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сортування</w:t>
            </w:r>
          </w:p>
        </w:tc>
        <w:tc>
          <w:tcPr>
            <w:tcW w:w="962" w:type="dxa"/>
          </w:tcPr>
          <w:p w14:paraId="087BFB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29" w:type="dxa"/>
          </w:tcPr>
          <w:p w14:paraId="176FF0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3C5EC9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EF205B4" w14:textId="77777777" w:rsidTr="009E31AA">
        <w:tc>
          <w:tcPr>
            <w:tcW w:w="562" w:type="dxa"/>
          </w:tcPr>
          <w:p w14:paraId="5D276A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382" w:type="dxa"/>
          </w:tcPr>
          <w:p w14:paraId="4C3C1D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204" w:type="dxa"/>
          </w:tcPr>
          <w:p w14:paraId="393AB5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SortAscending</w:t>
            </w:r>
          </w:p>
        </w:tc>
        <w:tc>
          <w:tcPr>
            <w:tcW w:w="1637" w:type="dxa"/>
          </w:tcPr>
          <w:p w14:paraId="1C5B8B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сортування за спаданням</w:t>
            </w:r>
          </w:p>
        </w:tc>
        <w:tc>
          <w:tcPr>
            <w:tcW w:w="962" w:type="dxa"/>
          </w:tcPr>
          <w:p w14:paraId="7F15A7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29" w:type="dxa"/>
          </w:tcPr>
          <w:p w14:paraId="7CCD5D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00" w:type="dxa"/>
          </w:tcPr>
          <w:p w14:paraId="6D7A7B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FE50A2E" w14:textId="77777777" w:rsidR="00786A9A" w:rsidRPr="009E31AA" w:rsidRDefault="00786A9A" w:rsidP="00786A9A">
      <w:pPr>
        <w:pStyle w:val="Heading3"/>
        <w:rPr>
          <w:lang w:val="en-US"/>
        </w:rPr>
      </w:pPr>
      <w:bookmarkStart w:id="1732" w:name="_Toc220679205"/>
      <w:r w:rsidRPr="009E31AA">
        <w:rPr>
          <w:lang w:val="en-US"/>
        </w:rPr>
        <w:lastRenderedPageBreak/>
        <w:t>Вихідні параметри</w:t>
      </w:r>
      <w:bookmarkEnd w:id="1732"/>
    </w:p>
    <w:tbl>
      <w:tblPr>
        <w:tblStyle w:val="TableGrid2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340"/>
        <w:gridCol w:w="2059"/>
        <w:gridCol w:w="1957"/>
        <w:gridCol w:w="941"/>
        <w:gridCol w:w="1103"/>
        <w:gridCol w:w="2002"/>
      </w:tblGrid>
      <w:tr w:rsidR="00786A9A" w:rsidRPr="009E31AA" w14:paraId="22439C24" w14:textId="77777777" w:rsidTr="000E56E7">
        <w:trPr>
          <w:tblHeader/>
        </w:trPr>
        <w:tc>
          <w:tcPr>
            <w:tcW w:w="562" w:type="dxa"/>
          </w:tcPr>
          <w:p w14:paraId="10C487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340" w:type="dxa"/>
          </w:tcPr>
          <w:p w14:paraId="5E8F8F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059" w:type="dxa"/>
          </w:tcPr>
          <w:p w14:paraId="44896B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66F199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</w:tcPr>
          <w:p w14:paraId="5DA1A4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03" w:type="dxa"/>
          </w:tcPr>
          <w:p w14:paraId="1D3FA2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2002" w:type="dxa"/>
          </w:tcPr>
          <w:p w14:paraId="2D4099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86A9A" w:rsidRPr="009E31AA" w14:paraId="35D7BAE9" w14:textId="77777777" w:rsidTr="009E31AA">
        <w:tc>
          <w:tcPr>
            <w:tcW w:w="562" w:type="dxa"/>
          </w:tcPr>
          <w:p w14:paraId="16C9E8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340" w:type="dxa"/>
          </w:tcPr>
          <w:p w14:paraId="5AF86E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07B553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957" w:type="dxa"/>
          </w:tcPr>
          <w:p w14:paraId="524AF4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результату</w:t>
            </w:r>
          </w:p>
        </w:tc>
        <w:tc>
          <w:tcPr>
            <w:tcW w:w="941" w:type="dxa"/>
          </w:tcPr>
          <w:p w14:paraId="209AEE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03" w:type="dxa"/>
          </w:tcPr>
          <w:p w14:paraId="72BFF6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950A5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DB0CDE1" w14:textId="77777777" w:rsidTr="009E31AA">
        <w:tc>
          <w:tcPr>
            <w:tcW w:w="562" w:type="dxa"/>
          </w:tcPr>
          <w:p w14:paraId="302A4D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340" w:type="dxa"/>
          </w:tcPr>
          <w:p w14:paraId="61E8D4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3C27F3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957" w:type="dxa"/>
          </w:tcPr>
          <w:p w14:paraId="63B3E3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941" w:type="dxa"/>
          </w:tcPr>
          <w:p w14:paraId="072B02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180376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7D767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68E09E3" w14:textId="77777777" w:rsidTr="009E31AA">
        <w:tc>
          <w:tcPr>
            <w:tcW w:w="562" w:type="dxa"/>
          </w:tcPr>
          <w:p w14:paraId="02D72A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340" w:type="dxa"/>
          </w:tcPr>
          <w:p w14:paraId="139489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447925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957" w:type="dxa"/>
          </w:tcPr>
          <w:p w14:paraId="76A802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 валідації</w:t>
            </w:r>
          </w:p>
        </w:tc>
        <w:tc>
          <w:tcPr>
            <w:tcW w:w="941" w:type="dxa"/>
          </w:tcPr>
          <w:p w14:paraId="267B2E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5EAABF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79267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B604CAC" w14:textId="77777777" w:rsidTr="009E31AA">
        <w:tc>
          <w:tcPr>
            <w:tcW w:w="562" w:type="dxa"/>
          </w:tcPr>
          <w:p w14:paraId="321E14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40" w:type="dxa"/>
          </w:tcPr>
          <w:p w14:paraId="470CB2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4D1E32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tems</w:t>
            </w:r>
          </w:p>
        </w:tc>
        <w:tc>
          <w:tcPr>
            <w:tcW w:w="1957" w:type="dxa"/>
          </w:tcPr>
          <w:p w14:paraId="1A81C4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відомлень</w:t>
            </w:r>
          </w:p>
        </w:tc>
        <w:tc>
          <w:tcPr>
            <w:tcW w:w="941" w:type="dxa"/>
          </w:tcPr>
          <w:p w14:paraId="7F5F76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03" w:type="dxa"/>
          </w:tcPr>
          <w:p w14:paraId="0C4EF5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C2B7C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0FDA85C" w14:textId="77777777" w:rsidTr="009E31AA">
        <w:tc>
          <w:tcPr>
            <w:tcW w:w="562" w:type="dxa"/>
          </w:tcPr>
          <w:p w14:paraId="786A27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40" w:type="dxa"/>
          </w:tcPr>
          <w:p w14:paraId="1B8571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956DA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957" w:type="dxa"/>
          </w:tcPr>
          <w:p w14:paraId="441C69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941" w:type="dxa"/>
          </w:tcPr>
          <w:p w14:paraId="110E70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71F925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E1FB2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53705A7" w14:textId="77777777" w:rsidTr="009E31AA">
        <w:tc>
          <w:tcPr>
            <w:tcW w:w="562" w:type="dxa"/>
          </w:tcPr>
          <w:p w14:paraId="3E30A7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340" w:type="dxa"/>
          </w:tcPr>
          <w:p w14:paraId="6BA880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A5E48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957" w:type="dxa"/>
          </w:tcPr>
          <w:p w14:paraId="4E0823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</w:t>
            </w:r>
          </w:p>
        </w:tc>
        <w:tc>
          <w:tcPr>
            <w:tcW w:w="941" w:type="dxa"/>
          </w:tcPr>
          <w:p w14:paraId="2935F1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156CA0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3447B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98BA02" w14:textId="77777777" w:rsidTr="009E31AA">
        <w:tc>
          <w:tcPr>
            <w:tcW w:w="562" w:type="dxa"/>
          </w:tcPr>
          <w:p w14:paraId="5AE0C5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340" w:type="dxa"/>
          </w:tcPr>
          <w:p w14:paraId="7C006E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7A3DB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1957" w:type="dxa"/>
          </w:tcPr>
          <w:p w14:paraId="241AAF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941" w:type="dxa"/>
          </w:tcPr>
          <w:p w14:paraId="2EC5B6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7202F5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6A406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CA9D5C" w14:textId="77777777" w:rsidTr="009E31AA">
        <w:tc>
          <w:tcPr>
            <w:tcW w:w="562" w:type="dxa"/>
          </w:tcPr>
          <w:p w14:paraId="372489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340" w:type="dxa"/>
          </w:tcPr>
          <w:p w14:paraId="0FC7B5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7B7967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1957" w:type="dxa"/>
          </w:tcPr>
          <w:p w14:paraId="7B959F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</w:t>
            </w:r>
          </w:p>
        </w:tc>
        <w:tc>
          <w:tcPr>
            <w:tcW w:w="941" w:type="dxa"/>
          </w:tcPr>
          <w:p w14:paraId="36245D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2C3039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1225DE5" w14:textId="4B596CF7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5F7E9F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2E78FA2D" w14:textId="35B31AA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5F7E9F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72225DF8" w14:textId="2511C92D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5F7E9F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2B7BFA31" w14:textId="4579A8DD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4E39F075" w14:textId="208B4E1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786A9A" w:rsidRPr="009E31AA" w14:paraId="5DDB020C" w14:textId="77777777" w:rsidTr="009E31AA">
        <w:tc>
          <w:tcPr>
            <w:tcW w:w="562" w:type="dxa"/>
          </w:tcPr>
          <w:p w14:paraId="3B0398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340" w:type="dxa"/>
          </w:tcPr>
          <w:p w14:paraId="140339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AD0E5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1957" w:type="dxa"/>
          </w:tcPr>
          <w:p w14:paraId="1AF2DB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41" w:type="dxa"/>
          </w:tcPr>
          <w:p w14:paraId="71E67B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03" w:type="dxa"/>
          </w:tcPr>
          <w:p w14:paraId="322529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6B7A2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753BFE6" w14:textId="77777777" w:rsidTr="009E31AA">
        <w:tc>
          <w:tcPr>
            <w:tcW w:w="562" w:type="dxa"/>
          </w:tcPr>
          <w:p w14:paraId="35EA73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340" w:type="dxa"/>
          </w:tcPr>
          <w:p w14:paraId="7E5EF4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BE373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At</w:t>
            </w:r>
          </w:p>
        </w:tc>
        <w:tc>
          <w:tcPr>
            <w:tcW w:w="1957" w:type="dxa"/>
          </w:tcPr>
          <w:p w14:paraId="7FDAC8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останнього оновлення</w:t>
            </w:r>
          </w:p>
        </w:tc>
        <w:tc>
          <w:tcPr>
            <w:tcW w:w="941" w:type="dxa"/>
          </w:tcPr>
          <w:p w14:paraId="075D4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03" w:type="dxa"/>
          </w:tcPr>
          <w:p w14:paraId="20FC5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A9A95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416CAC" w14:textId="77777777" w:rsidTr="009E31AA">
        <w:tc>
          <w:tcPr>
            <w:tcW w:w="562" w:type="dxa"/>
          </w:tcPr>
          <w:p w14:paraId="12F5C7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340" w:type="dxa"/>
          </w:tcPr>
          <w:p w14:paraId="79F917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3F90F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1957" w:type="dxa"/>
          </w:tcPr>
          <w:p w14:paraId="64C42D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41" w:type="dxa"/>
          </w:tcPr>
          <w:p w14:paraId="551F2D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82A21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34A3E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2222331" w14:textId="77777777" w:rsidTr="009E31AA">
        <w:tc>
          <w:tcPr>
            <w:tcW w:w="562" w:type="dxa"/>
          </w:tcPr>
          <w:p w14:paraId="22F2A7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340" w:type="dxa"/>
          </w:tcPr>
          <w:p w14:paraId="521F08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0B905C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957" w:type="dxa"/>
          </w:tcPr>
          <w:p w14:paraId="3C3C8B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41" w:type="dxa"/>
          </w:tcPr>
          <w:p w14:paraId="79C3A9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24E1D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9D1D6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928BC22" w14:textId="77777777" w:rsidTr="009E31AA">
        <w:tc>
          <w:tcPr>
            <w:tcW w:w="562" w:type="dxa"/>
          </w:tcPr>
          <w:p w14:paraId="62ACDB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340" w:type="dxa"/>
          </w:tcPr>
          <w:p w14:paraId="1C6BC4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D4B7C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orageNum</w:t>
            </w:r>
          </w:p>
        </w:tc>
        <w:tc>
          <w:tcPr>
            <w:tcW w:w="1957" w:type="dxa"/>
          </w:tcPr>
          <w:p w14:paraId="0402C3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  <w:tc>
          <w:tcPr>
            <w:tcW w:w="941" w:type="dxa"/>
          </w:tcPr>
          <w:p w14:paraId="790427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F71C5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AAAE5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Буде видалено в наступних версіях</w:t>
            </w:r>
          </w:p>
        </w:tc>
      </w:tr>
      <w:tr w:rsidR="00786A9A" w:rsidRPr="009E31AA" w14:paraId="29E5DBC3" w14:textId="77777777" w:rsidTr="009E31AA">
        <w:tc>
          <w:tcPr>
            <w:tcW w:w="562" w:type="dxa"/>
          </w:tcPr>
          <w:p w14:paraId="3AC64A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340" w:type="dxa"/>
          </w:tcPr>
          <w:p w14:paraId="643559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DB6DF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orageName</w:t>
            </w:r>
          </w:p>
        </w:tc>
        <w:tc>
          <w:tcPr>
            <w:tcW w:w="1957" w:type="dxa"/>
          </w:tcPr>
          <w:p w14:paraId="1BB2FD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  <w:tc>
          <w:tcPr>
            <w:tcW w:w="941" w:type="dxa"/>
          </w:tcPr>
          <w:p w14:paraId="3CA1D0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26CBB2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F8059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Буде видалено в наступних версіях</w:t>
            </w:r>
          </w:p>
        </w:tc>
      </w:tr>
      <w:tr w:rsidR="00786A9A" w:rsidRPr="009E31AA" w14:paraId="45158D67" w14:textId="77777777" w:rsidTr="009E31AA">
        <w:tc>
          <w:tcPr>
            <w:tcW w:w="562" w:type="dxa"/>
          </w:tcPr>
          <w:p w14:paraId="722C81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340" w:type="dxa"/>
          </w:tcPr>
          <w:p w14:paraId="30751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755EB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orageAddress</w:t>
            </w:r>
          </w:p>
        </w:tc>
        <w:tc>
          <w:tcPr>
            <w:tcW w:w="1957" w:type="dxa"/>
          </w:tcPr>
          <w:p w14:paraId="5635FC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  <w:tc>
          <w:tcPr>
            <w:tcW w:w="941" w:type="dxa"/>
          </w:tcPr>
          <w:p w14:paraId="703611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54E2F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03829E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Буде видалено в наступних версіях</w:t>
            </w:r>
          </w:p>
        </w:tc>
      </w:tr>
      <w:tr w:rsidR="00786A9A" w:rsidRPr="009E31AA" w14:paraId="0E0060FC" w14:textId="77777777" w:rsidTr="009E31AA">
        <w:tc>
          <w:tcPr>
            <w:tcW w:w="562" w:type="dxa"/>
          </w:tcPr>
          <w:p w14:paraId="66DE91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340" w:type="dxa"/>
          </w:tcPr>
          <w:p w14:paraId="038815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69AC2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1957" w:type="dxa"/>
          </w:tcPr>
          <w:p w14:paraId="4A17E0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941" w:type="dxa"/>
          </w:tcPr>
          <w:p w14:paraId="111282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0E28DA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06000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7A2560C" w14:textId="77777777" w:rsidTr="009E31AA">
        <w:tc>
          <w:tcPr>
            <w:tcW w:w="562" w:type="dxa"/>
          </w:tcPr>
          <w:p w14:paraId="3F954A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340" w:type="dxa"/>
          </w:tcPr>
          <w:p w14:paraId="5D4FA8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40CFD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957" w:type="dxa"/>
          </w:tcPr>
          <w:p w14:paraId="11595C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941" w:type="dxa"/>
          </w:tcPr>
          <w:p w14:paraId="2C34BF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7EB17F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A73CD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953DA9" w14:textId="77777777" w:rsidTr="009E31AA">
        <w:tc>
          <w:tcPr>
            <w:tcW w:w="562" w:type="dxa"/>
          </w:tcPr>
          <w:p w14:paraId="39CBD5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340" w:type="dxa"/>
          </w:tcPr>
          <w:p w14:paraId="5BCAE3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11884D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957" w:type="dxa"/>
          </w:tcPr>
          <w:p w14:paraId="350C20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 верхнього рівня</w:t>
            </w:r>
          </w:p>
        </w:tc>
        <w:tc>
          <w:tcPr>
            <w:tcW w:w="941" w:type="dxa"/>
          </w:tcPr>
          <w:p w14:paraId="2D553D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3A1272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70C1A2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76FEE2D" w14:textId="77777777" w:rsidTr="009E31AA">
        <w:tc>
          <w:tcPr>
            <w:tcW w:w="562" w:type="dxa"/>
          </w:tcPr>
          <w:p w14:paraId="2B6B6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340" w:type="dxa"/>
          </w:tcPr>
          <w:p w14:paraId="51537C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0AD827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pingLevel</w:t>
            </w:r>
          </w:p>
        </w:tc>
        <w:tc>
          <w:tcPr>
            <w:tcW w:w="1957" w:type="dxa"/>
          </w:tcPr>
          <w:p w14:paraId="2172258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</w:t>
            </w:r>
          </w:p>
        </w:tc>
        <w:tc>
          <w:tcPr>
            <w:tcW w:w="941" w:type="dxa"/>
          </w:tcPr>
          <w:p w14:paraId="3316E6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10915A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33E48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від 1 до 9</w:t>
            </w:r>
          </w:p>
        </w:tc>
      </w:tr>
      <w:tr w:rsidR="00786A9A" w:rsidRPr="009E31AA" w14:paraId="7E49B3F5" w14:textId="77777777" w:rsidTr="009E31AA">
        <w:tc>
          <w:tcPr>
            <w:tcW w:w="562" w:type="dxa"/>
          </w:tcPr>
          <w:p w14:paraId="1C111D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340" w:type="dxa"/>
          </w:tcPr>
          <w:p w14:paraId="57A47E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5CA162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1957" w:type="dxa"/>
          </w:tcPr>
          <w:p w14:paraId="363E55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941" w:type="dxa"/>
          </w:tcPr>
          <w:p w14:paraId="106E23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C4F7F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40E3CD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для офлайн режиму)</w:t>
            </w:r>
          </w:p>
        </w:tc>
      </w:tr>
      <w:tr w:rsidR="00786A9A" w:rsidRPr="009E31AA" w14:paraId="1ED92692" w14:textId="77777777" w:rsidTr="009E31AA">
        <w:tc>
          <w:tcPr>
            <w:tcW w:w="562" w:type="dxa"/>
          </w:tcPr>
          <w:p w14:paraId="6C89BC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340" w:type="dxa"/>
          </w:tcPr>
          <w:p w14:paraId="7AFF6C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33FEC6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1957" w:type="dxa"/>
          </w:tcPr>
          <w:p w14:paraId="5010F8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Ідентифікатор приладу </w:t>
            </w:r>
          </w:p>
        </w:tc>
        <w:tc>
          <w:tcPr>
            <w:tcW w:w="941" w:type="dxa"/>
          </w:tcPr>
          <w:p w14:paraId="36196F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08D4CC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6BA94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для офлайн режиму)</w:t>
            </w:r>
          </w:p>
        </w:tc>
      </w:tr>
      <w:tr w:rsidR="00786A9A" w:rsidRPr="009E31AA" w14:paraId="4EAF4EDB" w14:textId="77777777" w:rsidTr="009E31AA">
        <w:tc>
          <w:tcPr>
            <w:tcW w:w="562" w:type="dxa"/>
          </w:tcPr>
          <w:p w14:paraId="0BA970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340" w:type="dxa"/>
          </w:tcPr>
          <w:p w14:paraId="7E4EBB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2D79B4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P7sFilePath</w:t>
            </w:r>
          </w:p>
        </w:tc>
        <w:tc>
          <w:tcPr>
            <w:tcW w:w="1957" w:type="dxa"/>
          </w:tcPr>
          <w:p w14:paraId="30FDD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Шлях до підписаного файлу повідомлення</w:t>
            </w:r>
          </w:p>
        </w:tc>
        <w:tc>
          <w:tcPr>
            <w:tcW w:w="941" w:type="dxa"/>
          </w:tcPr>
          <w:p w14:paraId="163E2A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03" w:type="dxa"/>
          </w:tcPr>
          <w:p w14:paraId="69EFF8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62544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для офлайн режиму)</w:t>
            </w:r>
          </w:p>
        </w:tc>
      </w:tr>
      <w:tr w:rsidR="00786A9A" w:rsidRPr="009E31AA" w14:paraId="3106B7D9" w14:textId="77777777" w:rsidTr="009E31AA">
        <w:tc>
          <w:tcPr>
            <w:tcW w:w="562" w:type="dxa"/>
          </w:tcPr>
          <w:p w14:paraId="3670F5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340" w:type="dxa"/>
          </w:tcPr>
          <w:p w14:paraId="268C2C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059" w:type="dxa"/>
          </w:tcPr>
          <w:p w14:paraId="6A8203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positorEoId</w:t>
            </w:r>
          </w:p>
        </w:tc>
        <w:tc>
          <w:tcPr>
            <w:tcW w:w="1957" w:type="dxa"/>
          </w:tcPr>
          <w:p w14:paraId="18BEC2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кнтифікатор ЕО-зберігача</w:t>
            </w:r>
          </w:p>
        </w:tc>
        <w:tc>
          <w:tcPr>
            <w:tcW w:w="941" w:type="dxa"/>
          </w:tcPr>
          <w:p w14:paraId="694268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03" w:type="dxa"/>
          </w:tcPr>
          <w:p w14:paraId="339E20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44332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F809E5B" w14:textId="77777777" w:rsidTr="009E31AA">
        <w:tc>
          <w:tcPr>
            <w:tcW w:w="562" w:type="dxa"/>
          </w:tcPr>
          <w:p w14:paraId="69C7C7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340" w:type="dxa"/>
          </w:tcPr>
          <w:p w14:paraId="30362C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296319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Page</w:t>
            </w:r>
          </w:p>
        </w:tc>
        <w:tc>
          <w:tcPr>
            <w:tcW w:w="1957" w:type="dxa"/>
          </w:tcPr>
          <w:p w14:paraId="59DE1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941" w:type="dxa"/>
          </w:tcPr>
          <w:p w14:paraId="38A31A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6444C1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3CB324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823C131" w14:textId="77777777" w:rsidTr="009E31AA">
        <w:tc>
          <w:tcPr>
            <w:tcW w:w="562" w:type="dxa"/>
          </w:tcPr>
          <w:p w14:paraId="4447DD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340" w:type="dxa"/>
          </w:tcPr>
          <w:p w14:paraId="13FB0D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2135A7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957" w:type="dxa"/>
          </w:tcPr>
          <w:p w14:paraId="22763A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41" w:type="dxa"/>
          </w:tcPr>
          <w:p w14:paraId="2CAE4F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03" w:type="dxa"/>
          </w:tcPr>
          <w:p w14:paraId="361BCC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637344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CE3E416" w14:textId="77777777" w:rsidTr="009E31AA">
        <w:tc>
          <w:tcPr>
            <w:tcW w:w="562" w:type="dxa"/>
          </w:tcPr>
          <w:p w14:paraId="6EB768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340" w:type="dxa"/>
          </w:tcPr>
          <w:p w14:paraId="0D362E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059" w:type="dxa"/>
          </w:tcPr>
          <w:p w14:paraId="729DE7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hasNextPage</w:t>
            </w:r>
          </w:p>
        </w:tc>
        <w:tc>
          <w:tcPr>
            <w:tcW w:w="1957" w:type="dxa"/>
          </w:tcPr>
          <w:p w14:paraId="2ED17B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явності наступної сторінки</w:t>
            </w:r>
          </w:p>
        </w:tc>
        <w:tc>
          <w:tcPr>
            <w:tcW w:w="941" w:type="dxa"/>
          </w:tcPr>
          <w:p w14:paraId="3569D5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03" w:type="dxa"/>
          </w:tcPr>
          <w:p w14:paraId="383133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2002" w:type="dxa"/>
          </w:tcPr>
          <w:p w14:paraId="529443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A5AF0A5" w14:textId="77777777" w:rsidR="00786A9A" w:rsidRPr="009E31AA" w:rsidRDefault="00786A9A" w:rsidP="00786A9A">
      <w:pPr>
        <w:pStyle w:val="Heading2"/>
        <w:rPr>
          <w:lang w:val="ru-RU"/>
        </w:rPr>
      </w:pPr>
      <w:bookmarkStart w:id="1733" w:name="_Toc220679206"/>
      <w:bookmarkStart w:id="1734" w:name="_Toc221011748"/>
      <w:bookmarkStart w:id="1735" w:name="_Toc221014942"/>
      <w:bookmarkStart w:id="1736" w:name="_Toc221016111"/>
      <w:bookmarkStart w:id="1737" w:name="_Toc221016333"/>
      <w:bookmarkStart w:id="1738" w:name="_Toc221016556"/>
      <w:r w:rsidRPr="009E31AA">
        <w:rPr>
          <w:lang w:val="ru-RU"/>
        </w:rPr>
        <w:lastRenderedPageBreak/>
        <w:t>8.11 Отримати деталі повідомлення на формування УГІ (лише перший рівень вкладень УГІ та УІ) за його ідентифікатором.</w:t>
      </w:r>
      <w:bookmarkEnd w:id="1733"/>
      <w:bookmarkEnd w:id="1734"/>
      <w:bookmarkEnd w:id="1735"/>
      <w:bookmarkEnd w:id="1736"/>
      <w:bookmarkEnd w:id="1737"/>
      <w:bookmarkEnd w:id="1738"/>
    </w:p>
    <w:p w14:paraId="6DCEC32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/{messageId}/details</w:t>
      </w:r>
    </w:p>
    <w:p w14:paraId="3022A25D" w14:textId="77777777" w:rsidR="00786A9A" w:rsidRPr="009E31AA" w:rsidRDefault="00786A9A" w:rsidP="00786A9A">
      <w:pPr>
        <w:pStyle w:val="Heading3"/>
        <w:rPr>
          <w:lang w:val="en-US"/>
        </w:rPr>
      </w:pPr>
      <w:bookmarkStart w:id="1739" w:name="_Toc220679207"/>
      <w:r w:rsidRPr="009E31AA">
        <w:rPr>
          <w:lang w:val="en-US"/>
        </w:rPr>
        <w:t>Вхідні параметри</w:t>
      </w:r>
      <w:bookmarkEnd w:id="173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0"/>
        <w:gridCol w:w="931"/>
        <w:gridCol w:w="2202"/>
        <w:gridCol w:w="2224"/>
        <w:gridCol w:w="1170"/>
        <w:gridCol w:w="1350"/>
        <w:gridCol w:w="1350"/>
      </w:tblGrid>
      <w:tr w:rsidR="00786A9A" w:rsidRPr="009E31AA" w14:paraId="3D720D44" w14:textId="77777777" w:rsidTr="000E56E7">
        <w:trPr>
          <w:tblHeader/>
        </w:trPr>
        <w:tc>
          <w:tcPr>
            <w:tcW w:w="530" w:type="dxa"/>
          </w:tcPr>
          <w:p w14:paraId="3BBB9D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723" w:type="dxa"/>
          </w:tcPr>
          <w:p w14:paraId="27A68C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3B6DB5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24" w:type="dxa"/>
          </w:tcPr>
          <w:p w14:paraId="7AE49E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F9A54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50" w:type="dxa"/>
          </w:tcPr>
          <w:p w14:paraId="4EA013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350" w:type="dxa"/>
          </w:tcPr>
          <w:p w14:paraId="6E11D7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6EAA4E8" w14:textId="77777777" w:rsidTr="00DE389A">
        <w:tc>
          <w:tcPr>
            <w:tcW w:w="530" w:type="dxa"/>
          </w:tcPr>
          <w:p w14:paraId="5B73C3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23" w:type="dxa"/>
          </w:tcPr>
          <w:p w14:paraId="03273C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35887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224" w:type="dxa"/>
          </w:tcPr>
          <w:p w14:paraId="465E45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1170" w:type="dxa"/>
          </w:tcPr>
          <w:p w14:paraId="29A5A5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50" w:type="dxa"/>
          </w:tcPr>
          <w:p w14:paraId="52DB0E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350" w:type="dxa"/>
          </w:tcPr>
          <w:p w14:paraId="38D38D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F52DE04" w14:textId="77777777" w:rsidTr="00DE389A">
        <w:tc>
          <w:tcPr>
            <w:tcW w:w="530" w:type="dxa"/>
          </w:tcPr>
          <w:p w14:paraId="12C518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23" w:type="dxa"/>
          </w:tcPr>
          <w:p w14:paraId="2E522C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18C91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2224" w:type="dxa"/>
          </w:tcPr>
          <w:p w14:paraId="28AE39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3EDF80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50" w:type="dxa"/>
          </w:tcPr>
          <w:p w14:paraId="1F6186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350" w:type="dxa"/>
          </w:tcPr>
          <w:p w14:paraId="7B6EA8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7B25086" w14:textId="77777777" w:rsidR="00786A9A" w:rsidRPr="009E31AA" w:rsidRDefault="00786A9A" w:rsidP="00786A9A">
      <w:pPr>
        <w:pStyle w:val="Heading3"/>
        <w:rPr>
          <w:lang w:val="en-US"/>
        </w:rPr>
      </w:pPr>
      <w:bookmarkStart w:id="1740" w:name="_Toc220679208"/>
      <w:r w:rsidRPr="009E31AA">
        <w:rPr>
          <w:lang w:val="en-US"/>
        </w:rPr>
        <w:t>Вихідні параметри</w:t>
      </w:r>
      <w:bookmarkEnd w:id="1740"/>
    </w:p>
    <w:tbl>
      <w:tblPr>
        <w:tblStyle w:val="TableGrid2"/>
        <w:tblW w:w="10060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516"/>
        <w:gridCol w:w="2149"/>
        <w:gridCol w:w="1828"/>
        <w:gridCol w:w="976"/>
        <w:gridCol w:w="1146"/>
        <w:gridCol w:w="2089"/>
      </w:tblGrid>
      <w:tr w:rsidR="009E31AA" w:rsidRPr="009E31AA" w14:paraId="141E059D" w14:textId="77777777" w:rsidTr="000E56E7">
        <w:trPr>
          <w:tblHeader/>
        </w:trPr>
        <w:tc>
          <w:tcPr>
            <w:tcW w:w="458" w:type="dxa"/>
          </w:tcPr>
          <w:p w14:paraId="2EC7D3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3045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149" w:type="dxa"/>
          </w:tcPr>
          <w:p w14:paraId="179053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28" w:type="dxa"/>
          </w:tcPr>
          <w:p w14:paraId="16D7A7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</w:tcPr>
          <w:p w14:paraId="6A3E07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8BBB8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87" w:type="dxa"/>
          </w:tcPr>
          <w:p w14:paraId="048F9A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9E31AA" w:rsidRPr="009E31AA" w14:paraId="07377D62" w14:textId="77777777" w:rsidTr="000E56E7">
        <w:tc>
          <w:tcPr>
            <w:tcW w:w="458" w:type="dxa"/>
          </w:tcPr>
          <w:p w14:paraId="5ECA02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06CF81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1B2AA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828" w:type="dxa"/>
          </w:tcPr>
          <w:p w14:paraId="1E5134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2C6475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4F774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43D85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AD2A6B6" w14:textId="77777777" w:rsidTr="000E56E7">
        <w:tc>
          <w:tcPr>
            <w:tcW w:w="458" w:type="dxa"/>
          </w:tcPr>
          <w:p w14:paraId="76D1D2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6A74E2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125A3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1828" w:type="dxa"/>
          </w:tcPr>
          <w:p w14:paraId="3C10A7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660818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F9A1C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641F1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14FF130" w14:textId="77777777" w:rsidTr="000E56E7">
        <w:tc>
          <w:tcPr>
            <w:tcW w:w="458" w:type="dxa"/>
          </w:tcPr>
          <w:p w14:paraId="1E524D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56661A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60C97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1828" w:type="dxa"/>
          </w:tcPr>
          <w:p w14:paraId="4C0E90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976" w:type="dxa"/>
          </w:tcPr>
          <w:p w14:paraId="65CD2B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AFB33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1FF11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4FDA1F4C" w14:textId="77777777" w:rsidTr="000E56E7">
        <w:tc>
          <w:tcPr>
            <w:tcW w:w="458" w:type="dxa"/>
          </w:tcPr>
          <w:p w14:paraId="42E478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51DEA5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56FAA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1828" w:type="dxa"/>
          </w:tcPr>
          <w:p w14:paraId="07F1F5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976" w:type="dxa"/>
          </w:tcPr>
          <w:p w14:paraId="686F70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64EB0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3E7D4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0F8F129C" w14:textId="77777777" w:rsidTr="000E56E7">
        <w:tc>
          <w:tcPr>
            <w:tcW w:w="458" w:type="dxa"/>
          </w:tcPr>
          <w:p w14:paraId="7DEF74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664262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BD9A4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Id</w:t>
            </w:r>
          </w:p>
        </w:tc>
        <w:tc>
          <w:tcPr>
            <w:tcW w:w="1828" w:type="dxa"/>
          </w:tcPr>
          <w:p w14:paraId="078194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-Поклажодваця</w:t>
            </w:r>
          </w:p>
        </w:tc>
        <w:tc>
          <w:tcPr>
            <w:tcW w:w="976" w:type="dxa"/>
          </w:tcPr>
          <w:p w14:paraId="111ECA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(uuid)</w:t>
            </w:r>
          </w:p>
        </w:tc>
        <w:tc>
          <w:tcPr>
            <w:tcW w:w="1146" w:type="dxa"/>
          </w:tcPr>
          <w:p w14:paraId="6544F1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0DE69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BE19090" w14:textId="77777777" w:rsidTr="000E56E7">
        <w:tc>
          <w:tcPr>
            <w:tcW w:w="458" w:type="dxa"/>
          </w:tcPr>
          <w:p w14:paraId="7EC992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15FEBD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8C86B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Code</w:t>
            </w:r>
          </w:p>
        </w:tc>
        <w:tc>
          <w:tcPr>
            <w:tcW w:w="1828" w:type="dxa"/>
          </w:tcPr>
          <w:p w14:paraId="6BE382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ЕО-Поклажодваця</w:t>
            </w:r>
          </w:p>
        </w:tc>
        <w:tc>
          <w:tcPr>
            <w:tcW w:w="976" w:type="dxa"/>
          </w:tcPr>
          <w:p w14:paraId="120AC9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2DDFB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8F4A1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78F87DB8" w14:textId="77777777" w:rsidTr="000E56E7">
        <w:tc>
          <w:tcPr>
            <w:tcW w:w="458" w:type="dxa"/>
          </w:tcPr>
          <w:p w14:paraId="5773C6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0F91C1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5B88E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Name</w:t>
            </w:r>
          </w:p>
        </w:tc>
        <w:tc>
          <w:tcPr>
            <w:tcW w:w="1828" w:type="dxa"/>
          </w:tcPr>
          <w:p w14:paraId="743A30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-Поклажодваця</w:t>
            </w:r>
          </w:p>
        </w:tc>
        <w:tc>
          <w:tcPr>
            <w:tcW w:w="976" w:type="dxa"/>
          </w:tcPr>
          <w:p w14:paraId="77719F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D00A5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CE85B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CCE98D6" w14:textId="77777777" w:rsidTr="000E56E7">
        <w:tc>
          <w:tcPr>
            <w:tcW w:w="458" w:type="dxa"/>
          </w:tcPr>
          <w:p w14:paraId="6FFBF0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516" w:type="dxa"/>
          </w:tcPr>
          <w:p w14:paraId="2F57BD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403F6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371173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76" w:type="dxa"/>
          </w:tcPr>
          <w:p w14:paraId="338C1F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1B395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17C68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C8E0D91" w14:textId="77777777" w:rsidTr="000E56E7">
        <w:tc>
          <w:tcPr>
            <w:tcW w:w="458" w:type="dxa"/>
          </w:tcPr>
          <w:p w14:paraId="3CC9FA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2BADEE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A9F8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ountryCode</w:t>
            </w:r>
          </w:p>
        </w:tc>
        <w:tc>
          <w:tcPr>
            <w:tcW w:w="1828" w:type="dxa"/>
          </w:tcPr>
          <w:p w14:paraId="656095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країни</w:t>
            </w:r>
          </w:p>
        </w:tc>
        <w:tc>
          <w:tcPr>
            <w:tcW w:w="976" w:type="dxa"/>
          </w:tcPr>
          <w:p w14:paraId="456336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A2FA5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0F470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21E5DE53" w14:textId="77777777" w:rsidTr="000E56E7">
        <w:tc>
          <w:tcPr>
            <w:tcW w:w="458" w:type="dxa"/>
          </w:tcPr>
          <w:p w14:paraId="10AB26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10EA36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43088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1828" w:type="dxa"/>
          </w:tcPr>
          <w:p w14:paraId="54F905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76" w:type="dxa"/>
          </w:tcPr>
          <w:p w14:paraId="7046B5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3ACF8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7" w:type="dxa"/>
          </w:tcPr>
          <w:p w14:paraId="7DB849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1EF4BBD" w14:textId="77777777" w:rsidTr="000E56E7">
        <w:tc>
          <w:tcPr>
            <w:tcW w:w="458" w:type="dxa"/>
          </w:tcPr>
          <w:p w14:paraId="0A8ED6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24BCE1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D2136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1828" w:type="dxa"/>
          </w:tcPr>
          <w:p w14:paraId="7E4495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283408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F28C3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9DD82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735C4588" w14:textId="77777777" w:rsidTr="000E56E7">
        <w:tc>
          <w:tcPr>
            <w:tcW w:w="458" w:type="dxa"/>
          </w:tcPr>
          <w:p w14:paraId="243948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16" w:type="dxa"/>
          </w:tcPr>
          <w:p w14:paraId="44A53B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1E11D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1828" w:type="dxa"/>
          </w:tcPr>
          <w:p w14:paraId="042AA6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734E5F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0B6F3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59580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5C694095" w14:textId="77777777" w:rsidTr="000E56E7">
        <w:tc>
          <w:tcPr>
            <w:tcW w:w="458" w:type="dxa"/>
          </w:tcPr>
          <w:p w14:paraId="35E461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1589B9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F99ED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Id</w:t>
            </w:r>
          </w:p>
        </w:tc>
        <w:tc>
          <w:tcPr>
            <w:tcW w:w="1828" w:type="dxa"/>
          </w:tcPr>
          <w:p w14:paraId="2F4195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1</w:t>
            </w:r>
          </w:p>
        </w:tc>
        <w:tc>
          <w:tcPr>
            <w:tcW w:w="976" w:type="dxa"/>
          </w:tcPr>
          <w:p w14:paraId="020281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532EB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D8B19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2F5D0EB" w14:textId="77777777" w:rsidTr="000E56E7">
        <w:tc>
          <w:tcPr>
            <w:tcW w:w="458" w:type="dxa"/>
          </w:tcPr>
          <w:p w14:paraId="4CDF8B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36E5E2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C327A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1828" w:type="dxa"/>
          </w:tcPr>
          <w:p w14:paraId="2785B0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1</w:t>
            </w:r>
          </w:p>
        </w:tc>
        <w:tc>
          <w:tcPr>
            <w:tcW w:w="976" w:type="dxa"/>
          </w:tcPr>
          <w:p w14:paraId="4EC249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0E844B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44981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08253E6D" w14:textId="77777777" w:rsidTr="000E56E7">
        <w:tc>
          <w:tcPr>
            <w:tcW w:w="458" w:type="dxa"/>
          </w:tcPr>
          <w:p w14:paraId="7B5C76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254C2F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6BCB4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CreatedAt</w:t>
            </w:r>
          </w:p>
        </w:tc>
        <w:tc>
          <w:tcPr>
            <w:tcW w:w="1828" w:type="dxa"/>
          </w:tcPr>
          <w:p w14:paraId="40559F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1</w:t>
            </w:r>
          </w:p>
        </w:tc>
        <w:tc>
          <w:tcPr>
            <w:tcW w:w="976" w:type="dxa"/>
          </w:tcPr>
          <w:p w14:paraId="2FC2FD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6687D4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3FFD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477CA4B2" w14:textId="77777777" w:rsidTr="000E56E7">
        <w:tc>
          <w:tcPr>
            <w:tcW w:w="458" w:type="dxa"/>
          </w:tcPr>
          <w:p w14:paraId="17D8A0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6C907F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E7AE0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Id</w:t>
            </w:r>
          </w:p>
        </w:tc>
        <w:tc>
          <w:tcPr>
            <w:tcW w:w="1828" w:type="dxa"/>
          </w:tcPr>
          <w:p w14:paraId="4B008E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2</w:t>
            </w:r>
          </w:p>
        </w:tc>
        <w:tc>
          <w:tcPr>
            <w:tcW w:w="976" w:type="dxa"/>
          </w:tcPr>
          <w:p w14:paraId="6F57CF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6CA49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9784F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14AF7688" w14:textId="77777777" w:rsidTr="000E56E7">
        <w:tc>
          <w:tcPr>
            <w:tcW w:w="458" w:type="dxa"/>
          </w:tcPr>
          <w:p w14:paraId="13C722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598CCA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93A19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1828" w:type="dxa"/>
          </w:tcPr>
          <w:p w14:paraId="14E2FE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2</w:t>
            </w:r>
          </w:p>
        </w:tc>
        <w:tc>
          <w:tcPr>
            <w:tcW w:w="976" w:type="dxa"/>
          </w:tcPr>
          <w:p w14:paraId="634763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4C4FA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3BCFF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0F586CEC" w14:textId="77777777" w:rsidTr="000E56E7">
        <w:tc>
          <w:tcPr>
            <w:tcW w:w="458" w:type="dxa"/>
          </w:tcPr>
          <w:p w14:paraId="2A6305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33CFB9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31DDB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CreatedAt</w:t>
            </w:r>
          </w:p>
        </w:tc>
        <w:tc>
          <w:tcPr>
            <w:tcW w:w="1828" w:type="dxa"/>
          </w:tcPr>
          <w:p w14:paraId="6B779B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2</w:t>
            </w:r>
          </w:p>
        </w:tc>
        <w:tc>
          <w:tcPr>
            <w:tcW w:w="976" w:type="dxa"/>
          </w:tcPr>
          <w:p w14:paraId="66A47B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4F3513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231E6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E825D6A" w14:textId="77777777" w:rsidTr="000E56E7">
        <w:tc>
          <w:tcPr>
            <w:tcW w:w="458" w:type="dxa"/>
          </w:tcPr>
          <w:p w14:paraId="4E5757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07B271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3B339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1828" w:type="dxa"/>
          </w:tcPr>
          <w:p w14:paraId="6DC2F8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 повідомлення</w:t>
            </w:r>
          </w:p>
        </w:tc>
        <w:tc>
          <w:tcPr>
            <w:tcW w:w="976" w:type="dxa"/>
          </w:tcPr>
          <w:p w14:paraId="6BB947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DEA54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1C786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515FE31" w14:textId="77777777" w:rsidTr="000E56E7">
        <w:tc>
          <w:tcPr>
            <w:tcW w:w="458" w:type="dxa"/>
          </w:tcPr>
          <w:p w14:paraId="2A4685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6E70B9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58020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1828" w:type="dxa"/>
          </w:tcPr>
          <w:p w14:paraId="4F7DBE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976" w:type="dxa"/>
          </w:tcPr>
          <w:p w14:paraId="25EF2C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38D88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7B497B9" w14:textId="4ED7E140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762D626E" w14:textId="06DAC92B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46260814" w14:textId="5ADA8C5B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3C10B352" w14:textId="36ABB512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67BC1246" w14:textId="022A6D2C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A65285">
              <w:rPr>
                <w:rFonts w:ascii="Times New Roman" w:hAnsi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9E31AA" w:rsidRPr="009E31AA" w14:paraId="2EEF26C8" w14:textId="77777777" w:rsidTr="000E56E7">
        <w:tc>
          <w:tcPr>
            <w:tcW w:w="458" w:type="dxa"/>
          </w:tcPr>
          <w:p w14:paraId="27C573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1516" w:type="dxa"/>
          </w:tcPr>
          <w:p w14:paraId="5CF906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88878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828" w:type="dxa"/>
          </w:tcPr>
          <w:p w14:paraId="0678B7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976" w:type="dxa"/>
          </w:tcPr>
          <w:p w14:paraId="60230F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C20D3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262AF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66CABF76" w14:textId="77777777" w:rsidTr="000E56E7">
        <w:tc>
          <w:tcPr>
            <w:tcW w:w="458" w:type="dxa"/>
          </w:tcPr>
          <w:p w14:paraId="27AF9A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16D563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3574D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At</w:t>
            </w:r>
          </w:p>
        </w:tc>
        <w:tc>
          <w:tcPr>
            <w:tcW w:w="1828" w:type="dxa"/>
          </w:tcPr>
          <w:p w14:paraId="175016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підписання</w:t>
            </w:r>
          </w:p>
        </w:tc>
        <w:tc>
          <w:tcPr>
            <w:tcW w:w="976" w:type="dxa"/>
          </w:tcPr>
          <w:p w14:paraId="768A56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342D34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54799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63A8A48E" w14:textId="77777777" w:rsidTr="000E56E7">
        <w:tc>
          <w:tcPr>
            <w:tcW w:w="458" w:type="dxa"/>
          </w:tcPr>
          <w:p w14:paraId="0B1FF3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63C783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8026F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1828" w:type="dxa"/>
          </w:tcPr>
          <w:p w14:paraId="108932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76" w:type="dxa"/>
          </w:tcPr>
          <w:p w14:paraId="7A6F60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1DCC7F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94E80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4ABE960C" w14:textId="77777777" w:rsidTr="000E56E7">
        <w:tc>
          <w:tcPr>
            <w:tcW w:w="458" w:type="dxa"/>
          </w:tcPr>
          <w:p w14:paraId="57BDCB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27278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1D06C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By</w:t>
            </w:r>
          </w:p>
        </w:tc>
        <w:tc>
          <w:tcPr>
            <w:tcW w:w="1828" w:type="dxa"/>
          </w:tcPr>
          <w:p w14:paraId="23E8C9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автора підпису</w:t>
            </w:r>
          </w:p>
        </w:tc>
        <w:tc>
          <w:tcPr>
            <w:tcW w:w="976" w:type="dxa"/>
          </w:tcPr>
          <w:p w14:paraId="348840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26C1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BE4FC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FAC7293" w14:textId="77777777" w:rsidTr="000E56E7">
        <w:tc>
          <w:tcPr>
            <w:tcW w:w="458" w:type="dxa"/>
          </w:tcPr>
          <w:p w14:paraId="0C8F27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6AEB04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518D3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FirstName</w:t>
            </w:r>
          </w:p>
        </w:tc>
        <w:tc>
          <w:tcPr>
            <w:tcW w:w="1828" w:type="dxa"/>
          </w:tcPr>
          <w:p w14:paraId="346791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976" w:type="dxa"/>
          </w:tcPr>
          <w:p w14:paraId="044945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9F9D5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09358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776CEF18" w14:textId="77777777" w:rsidTr="000E56E7">
        <w:tc>
          <w:tcPr>
            <w:tcW w:w="458" w:type="dxa"/>
          </w:tcPr>
          <w:p w14:paraId="55B452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516" w:type="dxa"/>
          </w:tcPr>
          <w:p w14:paraId="01CE2E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DE085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iddleName</w:t>
            </w:r>
          </w:p>
        </w:tc>
        <w:tc>
          <w:tcPr>
            <w:tcW w:w="1828" w:type="dxa"/>
          </w:tcPr>
          <w:p w14:paraId="097F87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батькові</w:t>
            </w:r>
          </w:p>
        </w:tc>
        <w:tc>
          <w:tcPr>
            <w:tcW w:w="976" w:type="dxa"/>
          </w:tcPr>
          <w:p w14:paraId="7C7D60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0DCF7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8148C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3466B3F3" w14:textId="77777777" w:rsidTr="000E56E7">
        <w:tc>
          <w:tcPr>
            <w:tcW w:w="458" w:type="dxa"/>
          </w:tcPr>
          <w:p w14:paraId="291D72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69C7A2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ABCE8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LastName</w:t>
            </w:r>
          </w:p>
        </w:tc>
        <w:tc>
          <w:tcPr>
            <w:tcW w:w="1828" w:type="dxa"/>
          </w:tcPr>
          <w:p w14:paraId="2C420D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ізвище</w:t>
            </w:r>
          </w:p>
        </w:tc>
        <w:tc>
          <w:tcPr>
            <w:tcW w:w="976" w:type="dxa"/>
          </w:tcPr>
          <w:p w14:paraId="7D0A8D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8DDA5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A2B26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6C9B5536" w14:textId="77777777" w:rsidTr="000E56E7">
        <w:tc>
          <w:tcPr>
            <w:tcW w:w="458" w:type="dxa"/>
          </w:tcPr>
          <w:p w14:paraId="631237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4CDBF1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CDEA6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1828" w:type="dxa"/>
          </w:tcPr>
          <w:p w14:paraId="74A6CD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976" w:type="dxa"/>
          </w:tcPr>
          <w:p w14:paraId="3E1CEC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69802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0ADF4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9E31AA" w:rsidRPr="009E31AA" w14:paraId="5AD0882E" w14:textId="77777777" w:rsidTr="000E56E7">
        <w:tc>
          <w:tcPr>
            <w:tcW w:w="458" w:type="dxa"/>
          </w:tcPr>
          <w:p w14:paraId="1E20DC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6DAF33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5531B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1828" w:type="dxa"/>
          </w:tcPr>
          <w:p w14:paraId="10459E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ристрою</w:t>
            </w:r>
          </w:p>
        </w:tc>
        <w:tc>
          <w:tcPr>
            <w:tcW w:w="976" w:type="dxa"/>
          </w:tcPr>
          <w:p w14:paraId="59D9C8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2F856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C198A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9E31AA" w:rsidRPr="009E31AA" w14:paraId="4C0843DD" w14:textId="77777777" w:rsidTr="000E56E7">
        <w:tc>
          <w:tcPr>
            <w:tcW w:w="458" w:type="dxa"/>
          </w:tcPr>
          <w:p w14:paraId="0D0526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19A4C0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088EA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utodeactivation</w:t>
            </w:r>
          </w:p>
        </w:tc>
        <w:tc>
          <w:tcPr>
            <w:tcW w:w="1828" w:type="dxa"/>
          </w:tcPr>
          <w:p w14:paraId="7F9C24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автодеактивації УГІ</w:t>
            </w:r>
          </w:p>
        </w:tc>
        <w:tc>
          <w:tcPr>
            <w:tcW w:w="976" w:type="dxa"/>
          </w:tcPr>
          <w:p w14:paraId="242B82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344631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3EA3B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E31AA" w:rsidRPr="009E31AA" w14:paraId="5D485ADC" w14:textId="77777777" w:rsidTr="000E56E7">
        <w:tc>
          <w:tcPr>
            <w:tcW w:w="458" w:type="dxa"/>
          </w:tcPr>
          <w:p w14:paraId="74204B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516" w:type="dxa"/>
          </w:tcPr>
          <w:p w14:paraId="15F5B6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E7634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Items</w:t>
            </w:r>
          </w:p>
        </w:tc>
        <w:tc>
          <w:tcPr>
            <w:tcW w:w="1828" w:type="dxa"/>
          </w:tcPr>
          <w:p w14:paraId="67CEAC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 верхнього рівня</w:t>
            </w:r>
          </w:p>
        </w:tc>
        <w:tc>
          <w:tcPr>
            <w:tcW w:w="976" w:type="dxa"/>
          </w:tcPr>
          <w:p w14:paraId="7EC649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180DB1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87" w:type="dxa"/>
          </w:tcPr>
          <w:p w14:paraId="606351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D214972" w14:textId="77777777" w:rsidR="00786A9A" w:rsidRPr="009E31AA" w:rsidRDefault="00786A9A" w:rsidP="00786A9A">
      <w:pPr>
        <w:pStyle w:val="Heading2"/>
        <w:rPr>
          <w:lang w:val="ru-RU"/>
        </w:rPr>
      </w:pPr>
      <w:bookmarkStart w:id="1741" w:name="_Toc220679209"/>
      <w:bookmarkStart w:id="1742" w:name="_Toc221011749"/>
      <w:bookmarkStart w:id="1743" w:name="_Toc221014943"/>
      <w:bookmarkStart w:id="1744" w:name="_Toc221016112"/>
      <w:bookmarkStart w:id="1745" w:name="_Toc221016334"/>
      <w:bookmarkStart w:id="1746" w:name="_Toc221016557"/>
      <w:r w:rsidRPr="009E31AA">
        <w:rPr>
          <w:lang w:val="ru-RU"/>
        </w:rPr>
        <w:t>8.12 Повертає деталі повідомленння на внесення УГІ за його ідентифікатором.</w:t>
      </w:r>
      <w:bookmarkEnd w:id="1741"/>
      <w:bookmarkEnd w:id="1742"/>
      <w:bookmarkEnd w:id="1743"/>
      <w:bookmarkEnd w:id="1744"/>
      <w:bookmarkEnd w:id="1745"/>
      <w:bookmarkEnd w:id="1746"/>
    </w:p>
    <w:p w14:paraId="110B7C4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-messages/{messageId}</w:t>
      </w:r>
    </w:p>
    <w:p w14:paraId="00AB4574" w14:textId="77777777" w:rsidR="00786A9A" w:rsidRPr="009E31AA" w:rsidRDefault="00786A9A" w:rsidP="00786A9A">
      <w:pPr>
        <w:pStyle w:val="Heading3"/>
        <w:rPr>
          <w:lang w:val="en-US"/>
        </w:rPr>
      </w:pPr>
      <w:bookmarkStart w:id="1747" w:name="_Toc220679210"/>
      <w:r w:rsidRPr="009E31AA">
        <w:rPr>
          <w:lang w:val="en-US"/>
        </w:rPr>
        <w:lastRenderedPageBreak/>
        <w:t>Вхідні параметри</w:t>
      </w:r>
      <w:bookmarkEnd w:id="174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786A9A" w:rsidRPr="009E31AA" w14:paraId="384423F8" w14:textId="77777777" w:rsidTr="000E56E7">
        <w:trPr>
          <w:tblHeader/>
        </w:trPr>
        <w:tc>
          <w:tcPr>
            <w:tcW w:w="405" w:type="dxa"/>
          </w:tcPr>
          <w:p w14:paraId="459413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5CB1CE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2C4E6E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57FA14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FECCC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2A69FB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3EE37D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62CD443" w14:textId="77777777" w:rsidTr="00DE389A">
        <w:tc>
          <w:tcPr>
            <w:tcW w:w="405" w:type="dxa"/>
          </w:tcPr>
          <w:p w14:paraId="2924B7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00AB79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D7166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126771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2583CA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4C075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51243C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87BCD58" w14:textId="77777777" w:rsidTr="00DE389A">
        <w:tc>
          <w:tcPr>
            <w:tcW w:w="405" w:type="dxa"/>
          </w:tcPr>
          <w:p w14:paraId="30D800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699EF4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20CD0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10B9FA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49CF18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28E4D4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6DC20D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25EDE11" w14:textId="77777777" w:rsidR="00786A9A" w:rsidRPr="009E31AA" w:rsidRDefault="00786A9A" w:rsidP="00786A9A">
      <w:pPr>
        <w:pStyle w:val="Heading3"/>
        <w:rPr>
          <w:lang w:val="en-US"/>
        </w:rPr>
      </w:pPr>
      <w:bookmarkStart w:id="1748" w:name="_Toc220679211"/>
      <w:r w:rsidRPr="009E31AA">
        <w:rPr>
          <w:lang w:val="en-US"/>
        </w:rPr>
        <w:t>Вихідні параметри</w:t>
      </w:r>
      <w:bookmarkEnd w:id="1748"/>
    </w:p>
    <w:tbl>
      <w:tblPr>
        <w:tblStyle w:val="TableGrid2"/>
        <w:tblW w:w="10060" w:type="dxa"/>
        <w:tblLook w:val="04A0" w:firstRow="1" w:lastRow="0" w:firstColumn="1" w:lastColumn="0" w:noHBand="0" w:noVBand="1"/>
      </w:tblPr>
      <w:tblGrid>
        <w:gridCol w:w="458"/>
        <w:gridCol w:w="1516"/>
        <w:gridCol w:w="2149"/>
        <w:gridCol w:w="1828"/>
        <w:gridCol w:w="976"/>
        <w:gridCol w:w="1146"/>
        <w:gridCol w:w="2089"/>
      </w:tblGrid>
      <w:tr w:rsidR="00786A9A" w:rsidRPr="009E31AA" w14:paraId="6A97A342" w14:textId="77777777" w:rsidTr="000E56E7">
        <w:trPr>
          <w:tblHeader/>
        </w:trPr>
        <w:tc>
          <w:tcPr>
            <w:tcW w:w="458" w:type="dxa"/>
          </w:tcPr>
          <w:p w14:paraId="5C79E3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16" w:type="dxa"/>
          </w:tcPr>
          <w:p w14:paraId="4B1B8C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2149" w:type="dxa"/>
          </w:tcPr>
          <w:p w14:paraId="7AFB93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28" w:type="dxa"/>
          </w:tcPr>
          <w:p w14:paraId="20456A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6" w:type="dxa"/>
          </w:tcPr>
          <w:p w14:paraId="22076E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122EE3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987" w:type="dxa"/>
          </w:tcPr>
          <w:p w14:paraId="2BD021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05787A3F" w14:textId="77777777" w:rsidTr="000E56E7">
        <w:tc>
          <w:tcPr>
            <w:tcW w:w="458" w:type="dxa"/>
          </w:tcPr>
          <w:p w14:paraId="565EF8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516" w:type="dxa"/>
          </w:tcPr>
          <w:p w14:paraId="146141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22A45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828" w:type="dxa"/>
          </w:tcPr>
          <w:p w14:paraId="5AAC14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169F48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7AF96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628C7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A14135" w14:textId="77777777" w:rsidTr="000E56E7">
        <w:tc>
          <w:tcPr>
            <w:tcW w:w="458" w:type="dxa"/>
          </w:tcPr>
          <w:p w14:paraId="79F672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16" w:type="dxa"/>
          </w:tcPr>
          <w:p w14:paraId="7EA085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F2FB4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1828" w:type="dxa"/>
          </w:tcPr>
          <w:p w14:paraId="141D59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976" w:type="dxa"/>
          </w:tcPr>
          <w:p w14:paraId="450C1B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C7926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EC571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C38FB0E" w14:textId="77777777" w:rsidTr="000E56E7">
        <w:tc>
          <w:tcPr>
            <w:tcW w:w="458" w:type="dxa"/>
          </w:tcPr>
          <w:p w14:paraId="504F36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16" w:type="dxa"/>
          </w:tcPr>
          <w:p w14:paraId="09F2E7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6AC69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1828" w:type="dxa"/>
          </w:tcPr>
          <w:p w14:paraId="5F628E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976" w:type="dxa"/>
          </w:tcPr>
          <w:p w14:paraId="62FF8A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062B7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6350C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D7ABFCF" w14:textId="77777777" w:rsidTr="000E56E7">
        <w:tc>
          <w:tcPr>
            <w:tcW w:w="458" w:type="dxa"/>
          </w:tcPr>
          <w:p w14:paraId="5103FD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16" w:type="dxa"/>
          </w:tcPr>
          <w:p w14:paraId="2112F2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EE510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1828" w:type="dxa"/>
          </w:tcPr>
          <w:p w14:paraId="64BC39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976" w:type="dxa"/>
          </w:tcPr>
          <w:p w14:paraId="23FD4A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70FF6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A65C6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54165A6" w14:textId="77777777" w:rsidTr="000E56E7">
        <w:tc>
          <w:tcPr>
            <w:tcW w:w="458" w:type="dxa"/>
          </w:tcPr>
          <w:p w14:paraId="291D2B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16" w:type="dxa"/>
          </w:tcPr>
          <w:p w14:paraId="5F0BB2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5EDA36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1828" w:type="dxa"/>
          </w:tcPr>
          <w:p w14:paraId="745D77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40C7CF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C8176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DBDCB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37EE20" w14:textId="77777777" w:rsidTr="000E56E7">
        <w:tc>
          <w:tcPr>
            <w:tcW w:w="458" w:type="dxa"/>
          </w:tcPr>
          <w:p w14:paraId="08E55E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16" w:type="dxa"/>
          </w:tcPr>
          <w:p w14:paraId="6271F1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848BD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1828" w:type="dxa"/>
          </w:tcPr>
          <w:p w14:paraId="29AC89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5B31DB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2AC32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21B5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6A186E0" w14:textId="77777777" w:rsidTr="000E56E7">
        <w:tc>
          <w:tcPr>
            <w:tcW w:w="458" w:type="dxa"/>
          </w:tcPr>
          <w:p w14:paraId="1FB742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16" w:type="dxa"/>
          </w:tcPr>
          <w:p w14:paraId="546DD3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455BD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Id</w:t>
            </w:r>
          </w:p>
        </w:tc>
        <w:tc>
          <w:tcPr>
            <w:tcW w:w="1828" w:type="dxa"/>
          </w:tcPr>
          <w:p w14:paraId="385CE9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1</w:t>
            </w:r>
          </w:p>
        </w:tc>
        <w:tc>
          <w:tcPr>
            <w:tcW w:w="976" w:type="dxa"/>
          </w:tcPr>
          <w:p w14:paraId="5F687F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6E80D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F637C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05F4680" w14:textId="77777777" w:rsidTr="000E56E7">
        <w:tc>
          <w:tcPr>
            <w:tcW w:w="458" w:type="dxa"/>
          </w:tcPr>
          <w:p w14:paraId="6DC015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516" w:type="dxa"/>
          </w:tcPr>
          <w:p w14:paraId="7D188A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17B2A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1828" w:type="dxa"/>
          </w:tcPr>
          <w:p w14:paraId="5D2718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1</w:t>
            </w:r>
          </w:p>
        </w:tc>
        <w:tc>
          <w:tcPr>
            <w:tcW w:w="976" w:type="dxa"/>
          </w:tcPr>
          <w:p w14:paraId="3FF322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6D7F2E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160F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2E2873B" w14:textId="77777777" w:rsidTr="000E56E7">
        <w:tc>
          <w:tcPr>
            <w:tcW w:w="458" w:type="dxa"/>
          </w:tcPr>
          <w:p w14:paraId="222071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16" w:type="dxa"/>
          </w:tcPr>
          <w:p w14:paraId="51B961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FD176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CreatedAt</w:t>
            </w:r>
          </w:p>
        </w:tc>
        <w:tc>
          <w:tcPr>
            <w:tcW w:w="1828" w:type="dxa"/>
          </w:tcPr>
          <w:p w14:paraId="31C966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1</w:t>
            </w:r>
          </w:p>
        </w:tc>
        <w:tc>
          <w:tcPr>
            <w:tcW w:w="976" w:type="dxa"/>
          </w:tcPr>
          <w:p w14:paraId="167E9B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121576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C667D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E056C3C" w14:textId="77777777" w:rsidTr="000E56E7">
        <w:tc>
          <w:tcPr>
            <w:tcW w:w="458" w:type="dxa"/>
          </w:tcPr>
          <w:p w14:paraId="276AD7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16" w:type="dxa"/>
          </w:tcPr>
          <w:p w14:paraId="48D90C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9B434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Id</w:t>
            </w:r>
          </w:p>
        </w:tc>
        <w:tc>
          <w:tcPr>
            <w:tcW w:w="1828" w:type="dxa"/>
          </w:tcPr>
          <w:p w14:paraId="214152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2</w:t>
            </w:r>
          </w:p>
        </w:tc>
        <w:tc>
          <w:tcPr>
            <w:tcW w:w="976" w:type="dxa"/>
          </w:tcPr>
          <w:p w14:paraId="620990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40488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D02C3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C05C03F" w14:textId="77777777" w:rsidTr="000E56E7">
        <w:tc>
          <w:tcPr>
            <w:tcW w:w="458" w:type="dxa"/>
          </w:tcPr>
          <w:p w14:paraId="411615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516" w:type="dxa"/>
          </w:tcPr>
          <w:p w14:paraId="0732C3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41802A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1828" w:type="dxa"/>
          </w:tcPr>
          <w:p w14:paraId="6CF5E9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2</w:t>
            </w:r>
          </w:p>
        </w:tc>
        <w:tc>
          <w:tcPr>
            <w:tcW w:w="976" w:type="dxa"/>
          </w:tcPr>
          <w:p w14:paraId="3110E7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098CE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12E65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5BC6C26" w14:textId="77777777" w:rsidTr="000E56E7">
        <w:tc>
          <w:tcPr>
            <w:tcW w:w="458" w:type="dxa"/>
          </w:tcPr>
          <w:p w14:paraId="63AD14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516" w:type="dxa"/>
          </w:tcPr>
          <w:p w14:paraId="01EE62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3151D3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CreatedAt</w:t>
            </w:r>
          </w:p>
        </w:tc>
        <w:tc>
          <w:tcPr>
            <w:tcW w:w="1828" w:type="dxa"/>
          </w:tcPr>
          <w:p w14:paraId="2B198A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2</w:t>
            </w:r>
          </w:p>
        </w:tc>
        <w:tc>
          <w:tcPr>
            <w:tcW w:w="976" w:type="dxa"/>
          </w:tcPr>
          <w:p w14:paraId="0DF5D5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146" w:type="dxa"/>
          </w:tcPr>
          <w:p w14:paraId="2B0924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8CE84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8888F0" w14:textId="77777777" w:rsidTr="000E56E7">
        <w:tc>
          <w:tcPr>
            <w:tcW w:w="458" w:type="dxa"/>
          </w:tcPr>
          <w:p w14:paraId="688DBA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516" w:type="dxa"/>
          </w:tcPr>
          <w:p w14:paraId="2025AE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6096D6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1828" w:type="dxa"/>
          </w:tcPr>
          <w:p w14:paraId="15A904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 повідомлення</w:t>
            </w:r>
          </w:p>
        </w:tc>
        <w:tc>
          <w:tcPr>
            <w:tcW w:w="976" w:type="dxa"/>
          </w:tcPr>
          <w:p w14:paraId="102E92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65AD63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7D9FB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DD5A2EF" w14:textId="77777777" w:rsidTr="000E56E7">
        <w:tc>
          <w:tcPr>
            <w:tcW w:w="458" w:type="dxa"/>
          </w:tcPr>
          <w:p w14:paraId="60FA2B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516" w:type="dxa"/>
          </w:tcPr>
          <w:p w14:paraId="787669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1C2856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828" w:type="dxa"/>
          </w:tcPr>
          <w:p w14:paraId="4E844D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976" w:type="dxa"/>
          </w:tcPr>
          <w:p w14:paraId="449F2C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96DB4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0B369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3B5502" w14:textId="77777777" w:rsidTr="000E56E7">
        <w:tc>
          <w:tcPr>
            <w:tcW w:w="458" w:type="dxa"/>
          </w:tcPr>
          <w:p w14:paraId="77D873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516" w:type="dxa"/>
          </w:tcPr>
          <w:p w14:paraId="45CB5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5CC41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1828" w:type="dxa"/>
          </w:tcPr>
          <w:p w14:paraId="2807B3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976" w:type="dxa"/>
          </w:tcPr>
          <w:p w14:paraId="4A82A9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1B39C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287A7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3A12E596" w14:textId="77777777" w:rsidTr="000E56E7">
        <w:tc>
          <w:tcPr>
            <w:tcW w:w="458" w:type="dxa"/>
          </w:tcPr>
          <w:p w14:paraId="1438E2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516" w:type="dxa"/>
          </w:tcPr>
          <w:p w14:paraId="655817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7F8034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1828" w:type="dxa"/>
          </w:tcPr>
          <w:p w14:paraId="7473E5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ристрою</w:t>
            </w:r>
          </w:p>
        </w:tc>
        <w:tc>
          <w:tcPr>
            <w:tcW w:w="976" w:type="dxa"/>
          </w:tcPr>
          <w:p w14:paraId="1D2F3A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7F516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0647C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2F168E15" w14:textId="77777777" w:rsidTr="000E56E7">
        <w:tc>
          <w:tcPr>
            <w:tcW w:w="458" w:type="dxa"/>
          </w:tcPr>
          <w:p w14:paraId="01FE6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516" w:type="dxa"/>
          </w:tcPr>
          <w:p w14:paraId="18B8E8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08C80A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P7sFilePath</w:t>
            </w:r>
          </w:p>
        </w:tc>
        <w:tc>
          <w:tcPr>
            <w:tcW w:w="1828" w:type="dxa"/>
          </w:tcPr>
          <w:p w14:paraId="7D4764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Шлях до підписаного файлу повідомлення</w:t>
            </w:r>
          </w:p>
        </w:tc>
        <w:tc>
          <w:tcPr>
            <w:tcW w:w="976" w:type="dxa"/>
          </w:tcPr>
          <w:p w14:paraId="36EA75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BB16E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0D7BA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0697C52C" w14:textId="77777777" w:rsidTr="000E56E7">
        <w:tc>
          <w:tcPr>
            <w:tcW w:w="458" w:type="dxa"/>
          </w:tcPr>
          <w:p w14:paraId="0F5589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516" w:type="dxa"/>
          </w:tcPr>
          <w:p w14:paraId="5F9662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274663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utodeactivation</w:t>
            </w:r>
          </w:p>
        </w:tc>
        <w:tc>
          <w:tcPr>
            <w:tcW w:w="1828" w:type="dxa"/>
          </w:tcPr>
          <w:p w14:paraId="525257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автодеактивації УГІ</w:t>
            </w:r>
          </w:p>
        </w:tc>
        <w:tc>
          <w:tcPr>
            <w:tcW w:w="976" w:type="dxa"/>
          </w:tcPr>
          <w:p w14:paraId="3BF437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146" w:type="dxa"/>
          </w:tcPr>
          <w:p w14:paraId="2300F2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667C9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7405D17" w14:textId="77777777" w:rsidTr="000E56E7">
        <w:tc>
          <w:tcPr>
            <w:tcW w:w="458" w:type="dxa"/>
          </w:tcPr>
          <w:p w14:paraId="0773E2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516" w:type="dxa"/>
          </w:tcPr>
          <w:p w14:paraId="03BDA2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149" w:type="dxa"/>
          </w:tcPr>
          <w:p w14:paraId="1D0E06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s</w:t>
            </w:r>
          </w:p>
        </w:tc>
        <w:tc>
          <w:tcPr>
            <w:tcW w:w="1828" w:type="dxa"/>
          </w:tcPr>
          <w:p w14:paraId="3E2F29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 верхнього рівня</w:t>
            </w:r>
          </w:p>
        </w:tc>
        <w:tc>
          <w:tcPr>
            <w:tcW w:w="976" w:type="dxa"/>
          </w:tcPr>
          <w:p w14:paraId="326063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36E218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AE3FB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77D1BCA" w14:textId="77777777" w:rsidTr="000E56E7">
        <w:tc>
          <w:tcPr>
            <w:tcW w:w="458" w:type="dxa"/>
          </w:tcPr>
          <w:p w14:paraId="3B3FFE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516" w:type="dxa"/>
          </w:tcPr>
          <w:p w14:paraId="212157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721D7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085D59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76" w:type="dxa"/>
          </w:tcPr>
          <w:p w14:paraId="003206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A326A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B200C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567FB4" w14:textId="77777777" w:rsidTr="000E56E7">
        <w:tc>
          <w:tcPr>
            <w:tcW w:w="458" w:type="dxa"/>
          </w:tcPr>
          <w:p w14:paraId="559FF8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516" w:type="dxa"/>
          </w:tcPr>
          <w:p w14:paraId="7506E0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23EF83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36A2B6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76" w:type="dxa"/>
          </w:tcPr>
          <w:p w14:paraId="1B304D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708A4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18DF0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4CEF229" w14:textId="77777777" w:rsidTr="000E56E7">
        <w:tc>
          <w:tcPr>
            <w:tcW w:w="458" w:type="dxa"/>
          </w:tcPr>
          <w:p w14:paraId="4A6DDC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516" w:type="dxa"/>
          </w:tcPr>
          <w:p w14:paraId="73C352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27480B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11DC8E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ГІ</w:t>
            </w:r>
          </w:p>
        </w:tc>
        <w:tc>
          <w:tcPr>
            <w:tcW w:w="976" w:type="dxa"/>
          </w:tcPr>
          <w:p w14:paraId="55508E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E782A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2F60F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B610F47" w14:textId="77777777" w:rsidTr="000E56E7">
        <w:tc>
          <w:tcPr>
            <w:tcW w:w="458" w:type="dxa"/>
          </w:tcPr>
          <w:p w14:paraId="322CE5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516" w:type="dxa"/>
          </w:tcPr>
          <w:p w14:paraId="7F736B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9E71E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029BCE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976" w:type="dxa"/>
          </w:tcPr>
          <w:p w14:paraId="2E5F76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1F40C3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2A7D3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иймає значення від 1 до 9</w:t>
            </w:r>
          </w:p>
        </w:tc>
      </w:tr>
      <w:tr w:rsidR="00786A9A" w:rsidRPr="009E31AA" w14:paraId="6B223505" w14:textId="77777777" w:rsidTr="000E56E7">
        <w:tc>
          <w:tcPr>
            <w:tcW w:w="458" w:type="dxa"/>
          </w:tcPr>
          <w:p w14:paraId="6593F1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516" w:type="dxa"/>
          </w:tcPr>
          <w:p w14:paraId="77A00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514238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7490A0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6B783A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E69BA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914B9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86B2131" w14:textId="77777777" w:rsidTr="000E56E7">
        <w:tc>
          <w:tcPr>
            <w:tcW w:w="458" w:type="dxa"/>
          </w:tcPr>
          <w:p w14:paraId="1A58F1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1516" w:type="dxa"/>
          </w:tcPr>
          <w:p w14:paraId="613029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FBB57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211482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КТ ЗЕД в ЕС</w:t>
            </w:r>
          </w:p>
        </w:tc>
        <w:tc>
          <w:tcPr>
            <w:tcW w:w="976" w:type="dxa"/>
          </w:tcPr>
          <w:p w14:paraId="2ACFF3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6ACA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7CCD7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E647870" w14:textId="77777777" w:rsidTr="000E56E7">
        <w:tc>
          <w:tcPr>
            <w:tcW w:w="458" w:type="dxa"/>
          </w:tcPr>
          <w:p w14:paraId="40E55E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516" w:type="dxa"/>
          </w:tcPr>
          <w:p w14:paraId="3A6DA8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BE063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0A5816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УКТ ЗЕД</w:t>
            </w:r>
          </w:p>
        </w:tc>
        <w:tc>
          <w:tcPr>
            <w:tcW w:w="976" w:type="dxa"/>
          </w:tcPr>
          <w:p w14:paraId="706EA2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F4E19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242F9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709FF3" w14:textId="77777777" w:rsidTr="000E56E7">
        <w:tc>
          <w:tcPr>
            <w:tcW w:w="458" w:type="dxa"/>
          </w:tcPr>
          <w:p w14:paraId="1F6D47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516" w:type="dxa"/>
          </w:tcPr>
          <w:p w14:paraId="3E6AC7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217EAC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13A406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976" w:type="dxa"/>
          </w:tcPr>
          <w:p w14:paraId="168F77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8F3A4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6024D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D4EFF53" w14:textId="77777777" w:rsidTr="000E56E7">
        <w:tc>
          <w:tcPr>
            <w:tcW w:w="458" w:type="dxa"/>
          </w:tcPr>
          <w:p w14:paraId="48B4F0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516" w:type="dxa"/>
          </w:tcPr>
          <w:p w14:paraId="607223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5B620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071441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Штрих-код </w:t>
            </w:r>
          </w:p>
        </w:tc>
        <w:tc>
          <w:tcPr>
            <w:tcW w:w="976" w:type="dxa"/>
          </w:tcPr>
          <w:p w14:paraId="2F1B98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0BBDD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2262B1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02E5636" w14:textId="77777777" w:rsidTr="000E56E7">
        <w:tc>
          <w:tcPr>
            <w:tcW w:w="458" w:type="dxa"/>
          </w:tcPr>
          <w:p w14:paraId="7AA5C5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516" w:type="dxa"/>
          </w:tcPr>
          <w:p w14:paraId="44A801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C47A5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639EF2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76" w:type="dxa"/>
          </w:tcPr>
          <w:p w14:paraId="63D51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0D50A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7F153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435036" w14:textId="77777777" w:rsidTr="000E56E7">
        <w:tc>
          <w:tcPr>
            <w:tcW w:w="458" w:type="dxa"/>
          </w:tcPr>
          <w:p w14:paraId="1CAE3F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516" w:type="dxa"/>
          </w:tcPr>
          <w:p w14:paraId="63B9A2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638D48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3E2D68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976" w:type="dxa"/>
          </w:tcPr>
          <w:p w14:paraId="6F0788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EFDFC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0DC1C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04E3F7B" w14:textId="77777777" w:rsidTr="000E56E7">
        <w:tc>
          <w:tcPr>
            <w:tcW w:w="458" w:type="dxa"/>
          </w:tcPr>
          <w:p w14:paraId="4C690D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516" w:type="dxa"/>
          </w:tcPr>
          <w:p w14:paraId="7546E1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3B4DBC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3048AC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6F1319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AC006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CD26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A22AD46" w14:textId="77777777" w:rsidTr="000E56E7">
        <w:tc>
          <w:tcPr>
            <w:tcW w:w="458" w:type="dxa"/>
          </w:tcPr>
          <w:p w14:paraId="44E616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516" w:type="dxa"/>
          </w:tcPr>
          <w:p w14:paraId="49F02A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1D8B2E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7F75CB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6511D4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80A6E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345DC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4201750" w14:textId="77777777" w:rsidTr="000E56E7">
        <w:tc>
          <w:tcPr>
            <w:tcW w:w="458" w:type="dxa"/>
          </w:tcPr>
          <w:p w14:paraId="4F5E55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1516" w:type="dxa"/>
          </w:tcPr>
          <w:p w14:paraId="70F1F9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0DF37C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50F6E8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76" w:type="dxa"/>
          </w:tcPr>
          <w:p w14:paraId="2B428C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3309A3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3E35A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854519F" w14:textId="77777777" w:rsidTr="000E56E7">
        <w:tc>
          <w:tcPr>
            <w:tcW w:w="458" w:type="dxa"/>
          </w:tcPr>
          <w:p w14:paraId="2E2B16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1516" w:type="dxa"/>
          </w:tcPr>
          <w:p w14:paraId="460D0B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2149" w:type="dxa"/>
          </w:tcPr>
          <w:p w14:paraId="7D8A4C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3D9853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17B8EB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2C3646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94A09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AF9D5D1" w14:textId="77777777" w:rsidTr="000E56E7">
        <w:tc>
          <w:tcPr>
            <w:tcW w:w="458" w:type="dxa"/>
          </w:tcPr>
          <w:p w14:paraId="05CC41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5</w:t>
            </w:r>
          </w:p>
        </w:tc>
        <w:tc>
          <w:tcPr>
            <w:tcW w:w="1516" w:type="dxa"/>
          </w:tcPr>
          <w:p w14:paraId="080793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25BFE0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4D143AD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76" w:type="dxa"/>
          </w:tcPr>
          <w:p w14:paraId="1C22D1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7ED6A0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ADA12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16BB131" w14:textId="77777777" w:rsidTr="000E56E7">
        <w:tc>
          <w:tcPr>
            <w:tcW w:w="458" w:type="dxa"/>
          </w:tcPr>
          <w:p w14:paraId="0D8CAD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516" w:type="dxa"/>
          </w:tcPr>
          <w:p w14:paraId="68DDB4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C70E1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3184C3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76" w:type="dxa"/>
          </w:tcPr>
          <w:p w14:paraId="4D425D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60960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0D90A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C907A37" w14:textId="77777777" w:rsidTr="000E56E7">
        <w:tc>
          <w:tcPr>
            <w:tcW w:w="458" w:type="dxa"/>
          </w:tcPr>
          <w:p w14:paraId="6B795A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7</w:t>
            </w:r>
          </w:p>
        </w:tc>
        <w:tc>
          <w:tcPr>
            <w:tcW w:w="1516" w:type="dxa"/>
          </w:tcPr>
          <w:p w14:paraId="29844A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3209E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257F2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76" w:type="dxa"/>
          </w:tcPr>
          <w:p w14:paraId="194563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611AB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EF0F2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92C37A" w14:textId="77777777" w:rsidTr="000E56E7">
        <w:tc>
          <w:tcPr>
            <w:tcW w:w="458" w:type="dxa"/>
          </w:tcPr>
          <w:p w14:paraId="0DAD62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8</w:t>
            </w:r>
          </w:p>
        </w:tc>
        <w:tc>
          <w:tcPr>
            <w:tcW w:w="1516" w:type="dxa"/>
          </w:tcPr>
          <w:p w14:paraId="4F9C3C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7BC7B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54EA68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976" w:type="dxa"/>
          </w:tcPr>
          <w:p w14:paraId="3FA561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469A7B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F926E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F9BC5FF" w14:textId="77777777" w:rsidTr="000E56E7">
        <w:tc>
          <w:tcPr>
            <w:tcW w:w="458" w:type="dxa"/>
          </w:tcPr>
          <w:p w14:paraId="5C61F2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9</w:t>
            </w:r>
          </w:p>
        </w:tc>
        <w:tc>
          <w:tcPr>
            <w:tcW w:w="1516" w:type="dxa"/>
          </w:tcPr>
          <w:p w14:paraId="349237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687091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4184AE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1A2123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45B2A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8841E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5FB927E" w14:textId="77777777" w:rsidTr="000E56E7">
        <w:tc>
          <w:tcPr>
            <w:tcW w:w="458" w:type="dxa"/>
          </w:tcPr>
          <w:p w14:paraId="5607AE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1516" w:type="dxa"/>
          </w:tcPr>
          <w:p w14:paraId="7FB341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AD1B9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7AB5F5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КТ ЗЕД в ЕС</w:t>
            </w:r>
          </w:p>
        </w:tc>
        <w:tc>
          <w:tcPr>
            <w:tcW w:w="976" w:type="dxa"/>
          </w:tcPr>
          <w:p w14:paraId="31991D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A1CE3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14097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80311F9" w14:textId="77777777" w:rsidTr="000E56E7">
        <w:tc>
          <w:tcPr>
            <w:tcW w:w="458" w:type="dxa"/>
          </w:tcPr>
          <w:p w14:paraId="5F2FBF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1</w:t>
            </w:r>
          </w:p>
        </w:tc>
        <w:tc>
          <w:tcPr>
            <w:tcW w:w="1516" w:type="dxa"/>
          </w:tcPr>
          <w:p w14:paraId="45C2D4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E70A1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21F67E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УКТ ЗЕД</w:t>
            </w:r>
          </w:p>
        </w:tc>
        <w:tc>
          <w:tcPr>
            <w:tcW w:w="976" w:type="dxa"/>
          </w:tcPr>
          <w:p w14:paraId="084D9DC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4AA76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A9097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ABF154" w14:textId="77777777" w:rsidTr="000E56E7">
        <w:tc>
          <w:tcPr>
            <w:tcW w:w="458" w:type="dxa"/>
          </w:tcPr>
          <w:p w14:paraId="08D56B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2</w:t>
            </w:r>
          </w:p>
        </w:tc>
        <w:tc>
          <w:tcPr>
            <w:tcW w:w="1516" w:type="dxa"/>
          </w:tcPr>
          <w:p w14:paraId="7E938C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7D941F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3690D7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976" w:type="dxa"/>
          </w:tcPr>
          <w:p w14:paraId="6DAB93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3EA3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01243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B5F1CCD" w14:textId="77777777" w:rsidTr="000E56E7">
        <w:tc>
          <w:tcPr>
            <w:tcW w:w="458" w:type="dxa"/>
          </w:tcPr>
          <w:p w14:paraId="7A560A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43</w:t>
            </w:r>
          </w:p>
        </w:tc>
        <w:tc>
          <w:tcPr>
            <w:tcW w:w="1516" w:type="dxa"/>
          </w:tcPr>
          <w:p w14:paraId="51F093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156419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3C2153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Штрих-код </w:t>
            </w:r>
          </w:p>
        </w:tc>
        <w:tc>
          <w:tcPr>
            <w:tcW w:w="976" w:type="dxa"/>
          </w:tcPr>
          <w:p w14:paraId="657EB8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985A4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70F91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2F0C80" w14:textId="77777777" w:rsidTr="000E56E7">
        <w:tc>
          <w:tcPr>
            <w:tcW w:w="458" w:type="dxa"/>
          </w:tcPr>
          <w:p w14:paraId="2AE0B2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4</w:t>
            </w:r>
          </w:p>
        </w:tc>
        <w:tc>
          <w:tcPr>
            <w:tcW w:w="1516" w:type="dxa"/>
          </w:tcPr>
          <w:p w14:paraId="092029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1EC07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46E4B2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76" w:type="dxa"/>
          </w:tcPr>
          <w:p w14:paraId="4E9994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4D88E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2D505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AE0861D" w14:textId="77777777" w:rsidTr="000E56E7">
        <w:tc>
          <w:tcPr>
            <w:tcW w:w="458" w:type="dxa"/>
          </w:tcPr>
          <w:p w14:paraId="74FF69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5</w:t>
            </w:r>
          </w:p>
        </w:tc>
        <w:tc>
          <w:tcPr>
            <w:tcW w:w="1516" w:type="dxa"/>
          </w:tcPr>
          <w:p w14:paraId="0579C6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2BC546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4A3F06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6EF302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BAD9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C8CA6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яс</w:t>
            </w:r>
          </w:p>
        </w:tc>
      </w:tr>
      <w:tr w:rsidR="00786A9A" w:rsidRPr="009E31AA" w14:paraId="42A9BD7C" w14:textId="77777777" w:rsidTr="000E56E7">
        <w:tc>
          <w:tcPr>
            <w:tcW w:w="458" w:type="dxa"/>
          </w:tcPr>
          <w:p w14:paraId="2285DF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6</w:t>
            </w:r>
          </w:p>
        </w:tc>
        <w:tc>
          <w:tcPr>
            <w:tcW w:w="1516" w:type="dxa"/>
          </w:tcPr>
          <w:p w14:paraId="04D836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75A537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5E558A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12BC2D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824A7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114C99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69F727" w14:textId="77777777" w:rsidTr="000E56E7">
        <w:tc>
          <w:tcPr>
            <w:tcW w:w="458" w:type="dxa"/>
          </w:tcPr>
          <w:p w14:paraId="04D70C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7</w:t>
            </w:r>
          </w:p>
        </w:tc>
        <w:tc>
          <w:tcPr>
            <w:tcW w:w="1516" w:type="dxa"/>
          </w:tcPr>
          <w:p w14:paraId="4912C4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7000AD4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6504AD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7F6EA1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23318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D2CB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632C90" w14:textId="77777777" w:rsidTr="000E56E7">
        <w:tc>
          <w:tcPr>
            <w:tcW w:w="458" w:type="dxa"/>
          </w:tcPr>
          <w:p w14:paraId="073B4B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8</w:t>
            </w:r>
          </w:p>
        </w:tc>
        <w:tc>
          <w:tcPr>
            <w:tcW w:w="1516" w:type="dxa"/>
          </w:tcPr>
          <w:p w14:paraId="08DB30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5BE2C9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266373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76" w:type="dxa"/>
          </w:tcPr>
          <w:p w14:paraId="504042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4C39D3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16889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8F2040D" w14:textId="77777777" w:rsidTr="000E56E7">
        <w:tc>
          <w:tcPr>
            <w:tcW w:w="458" w:type="dxa"/>
          </w:tcPr>
          <w:p w14:paraId="31B140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9</w:t>
            </w:r>
          </w:p>
        </w:tc>
        <w:tc>
          <w:tcPr>
            <w:tcW w:w="1516" w:type="dxa"/>
          </w:tcPr>
          <w:p w14:paraId="77F2B4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2149" w:type="dxa"/>
          </w:tcPr>
          <w:p w14:paraId="350450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01A22C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459F98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16A3FF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C9631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BD6530E" w14:textId="77777777" w:rsidTr="000E56E7">
        <w:tc>
          <w:tcPr>
            <w:tcW w:w="458" w:type="dxa"/>
          </w:tcPr>
          <w:p w14:paraId="179233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516" w:type="dxa"/>
          </w:tcPr>
          <w:p w14:paraId="5EBE3D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434119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828" w:type="dxa"/>
          </w:tcPr>
          <w:p w14:paraId="338099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76" w:type="dxa"/>
          </w:tcPr>
          <w:p w14:paraId="679D85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1246F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DC93A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CF20240" w14:textId="77777777" w:rsidTr="000E56E7">
        <w:tc>
          <w:tcPr>
            <w:tcW w:w="458" w:type="dxa"/>
          </w:tcPr>
          <w:p w14:paraId="683D4B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1</w:t>
            </w:r>
          </w:p>
        </w:tc>
        <w:tc>
          <w:tcPr>
            <w:tcW w:w="1516" w:type="dxa"/>
          </w:tcPr>
          <w:p w14:paraId="128195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1050C0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828" w:type="dxa"/>
          </w:tcPr>
          <w:p w14:paraId="04FC14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76" w:type="dxa"/>
          </w:tcPr>
          <w:p w14:paraId="55BC63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75257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6CE1C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7355A5E" w14:textId="77777777" w:rsidTr="000E56E7">
        <w:tc>
          <w:tcPr>
            <w:tcW w:w="458" w:type="dxa"/>
          </w:tcPr>
          <w:p w14:paraId="5B4D2A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1516" w:type="dxa"/>
          </w:tcPr>
          <w:p w14:paraId="3A52A4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F8A92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828" w:type="dxa"/>
          </w:tcPr>
          <w:p w14:paraId="5221A8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976" w:type="dxa"/>
          </w:tcPr>
          <w:p w14:paraId="703EF6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A7C14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52F6B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11A0957" w14:textId="77777777" w:rsidTr="000E56E7">
        <w:tc>
          <w:tcPr>
            <w:tcW w:w="458" w:type="dxa"/>
          </w:tcPr>
          <w:p w14:paraId="64D8B4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3</w:t>
            </w:r>
          </w:p>
        </w:tc>
        <w:tc>
          <w:tcPr>
            <w:tcW w:w="1516" w:type="dxa"/>
          </w:tcPr>
          <w:p w14:paraId="6899D84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109EE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828" w:type="dxa"/>
          </w:tcPr>
          <w:p w14:paraId="250360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976" w:type="dxa"/>
          </w:tcPr>
          <w:p w14:paraId="0D8FAB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5BB8CE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BD9E4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C0EF9F5" w14:textId="77777777" w:rsidTr="000E56E7">
        <w:tc>
          <w:tcPr>
            <w:tcW w:w="458" w:type="dxa"/>
          </w:tcPr>
          <w:p w14:paraId="6EE534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4</w:t>
            </w:r>
          </w:p>
        </w:tc>
        <w:tc>
          <w:tcPr>
            <w:tcW w:w="1516" w:type="dxa"/>
          </w:tcPr>
          <w:p w14:paraId="6A24D9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2C74E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828" w:type="dxa"/>
          </w:tcPr>
          <w:p w14:paraId="531F36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точний об’єкт </w:t>
            </w:r>
          </w:p>
        </w:tc>
        <w:tc>
          <w:tcPr>
            <w:tcW w:w="976" w:type="dxa"/>
          </w:tcPr>
          <w:p w14:paraId="6F86FE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8CD9B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72D763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FA55FCA" w14:textId="77777777" w:rsidTr="000E56E7">
        <w:tc>
          <w:tcPr>
            <w:tcW w:w="458" w:type="dxa"/>
          </w:tcPr>
          <w:p w14:paraId="75981B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5</w:t>
            </w:r>
          </w:p>
        </w:tc>
        <w:tc>
          <w:tcPr>
            <w:tcW w:w="1516" w:type="dxa"/>
          </w:tcPr>
          <w:p w14:paraId="6760DB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09E0BC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Id</w:t>
            </w:r>
          </w:p>
        </w:tc>
        <w:tc>
          <w:tcPr>
            <w:tcW w:w="1828" w:type="dxa"/>
          </w:tcPr>
          <w:p w14:paraId="0D9E12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КТ ЗЕД в ЕС</w:t>
            </w:r>
          </w:p>
        </w:tc>
        <w:tc>
          <w:tcPr>
            <w:tcW w:w="976" w:type="dxa"/>
          </w:tcPr>
          <w:p w14:paraId="044A1A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9D7E3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A3CF5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11E4F8E" w14:textId="77777777" w:rsidTr="000E56E7">
        <w:tc>
          <w:tcPr>
            <w:tcW w:w="458" w:type="dxa"/>
          </w:tcPr>
          <w:p w14:paraId="3658B7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6</w:t>
            </w:r>
          </w:p>
        </w:tc>
        <w:tc>
          <w:tcPr>
            <w:tcW w:w="1516" w:type="dxa"/>
          </w:tcPr>
          <w:p w14:paraId="047ED1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104A85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Code</w:t>
            </w:r>
          </w:p>
        </w:tc>
        <w:tc>
          <w:tcPr>
            <w:tcW w:w="1828" w:type="dxa"/>
          </w:tcPr>
          <w:p w14:paraId="15F6B1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УКТ ЗЕД</w:t>
            </w:r>
          </w:p>
        </w:tc>
        <w:tc>
          <w:tcPr>
            <w:tcW w:w="976" w:type="dxa"/>
          </w:tcPr>
          <w:p w14:paraId="340F3C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7908A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0F281E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6498B7E" w14:textId="77777777" w:rsidTr="000E56E7">
        <w:tc>
          <w:tcPr>
            <w:tcW w:w="458" w:type="dxa"/>
          </w:tcPr>
          <w:p w14:paraId="52DEB2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7</w:t>
            </w:r>
          </w:p>
        </w:tc>
        <w:tc>
          <w:tcPr>
            <w:tcW w:w="1516" w:type="dxa"/>
          </w:tcPr>
          <w:p w14:paraId="446686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2C3DC7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ktzedName</w:t>
            </w:r>
          </w:p>
        </w:tc>
        <w:tc>
          <w:tcPr>
            <w:tcW w:w="1828" w:type="dxa"/>
          </w:tcPr>
          <w:p w14:paraId="59185D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976" w:type="dxa"/>
          </w:tcPr>
          <w:p w14:paraId="16B71F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A2F39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0C450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3827C71" w14:textId="77777777" w:rsidTr="000E56E7">
        <w:tc>
          <w:tcPr>
            <w:tcW w:w="458" w:type="dxa"/>
          </w:tcPr>
          <w:p w14:paraId="1E791B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8</w:t>
            </w:r>
          </w:p>
        </w:tc>
        <w:tc>
          <w:tcPr>
            <w:tcW w:w="1516" w:type="dxa"/>
          </w:tcPr>
          <w:p w14:paraId="271BC0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6EB9F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Barcode</w:t>
            </w:r>
          </w:p>
        </w:tc>
        <w:tc>
          <w:tcPr>
            <w:tcW w:w="1828" w:type="dxa"/>
          </w:tcPr>
          <w:p w14:paraId="706E64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Штрих-код </w:t>
            </w:r>
          </w:p>
        </w:tc>
        <w:tc>
          <w:tcPr>
            <w:tcW w:w="976" w:type="dxa"/>
          </w:tcPr>
          <w:p w14:paraId="560383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FC868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6569AE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8719E24" w14:textId="77777777" w:rsidTr="000E56E7">
        <w:tc>
          <w:tcPr>
            <w:tcW w:w="458" w:type="dxa"/>
          </w:tcPr>
          <w:p w14:paraId="1FECEF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9</w:t>
            </w:r>
          </w:p>
        </w:tc>
        <w:tc>
          <w:tcPr>
            <w:tcW w:w="1516" w:type="dxa"/>
          </w:tcPr>
          <w:p w14:paraId="5F9B33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600E63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roductName</w:t>
            </w:r>
          </w:p>
        </w:tc>
        <w:tc>
          <w:tcPr>
            <w:tcW w:w="1828" w:type="dxa"/>
          </w:tcPr>
          <w:p w14:paraId="2314DA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76" w:type="dxa"/>
          </w:tcPr>
          <w:p w14:paraId="721B74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255B2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CAB08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A69AEB" w14:textId="77777777" w:rsidTr="000E56E7">
        <w:tc>
          <w:tcPr>
            <w:tcW w:w="458" w:type="dxa"/>
          </w:tcPr>
          <w:p w14:paraId="19CCB92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0</w:t>
            </w:r>
          </w:p>
        </w:tc>
        <w:tc>
          <w:tcPr>
            <w:tcW w:w="1516" w:type="dxa"/>
          </w:tcPr>
          <w:p w14:paraId="5DE7BA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1DDC36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nomenclature</w:t>
            </w:r>
          </w:p>
        </w:tc>
        <w:tc>
          <w:tcPr>
            <w:tcW w:w="1828" w:type="dxa"/>
          </w:tcPr>
          <w:p w14:paraId="2431A2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76" w:type="dxa"/>
          </w:tcPr>
          <w:p w14:paraId="1F44A5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781C7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38C7BC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425CFA19" w14:textId="77777777" w:rsidTr="000E56E7">
        <w:tc>
          <w:tcPr>
            <w:tcW w:w="458" w:type="dxa"/>
          </w:tcPr>
          <w:p w14:paraId="4F9221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61</w:t>
            </w:r>
          </w:p>
        </w:tc>
        <w:tc>
          <w:tcPr>
            <w:tcW w:w="1516" w:type="dxa"/>
          </w:tcPr>
          <w:p w14:paraId="34210B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2CDDF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Quantity</w:t>
            </w:r>
          </w:p>
        </w:tc>
        <w:tc>
          <w:tcPr>
            <w:tcW w:w="1828" w:type="dxa"/>
          </w:tcPr>
          <w:p w14:paraId="5F12AD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976" w:type="dxa"/>
          </w:tcPr>
          <w:p w14:paraId="6AA937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78CC71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634CB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E007138" w14:textId="77777777" w:rsidTr="000E56E7">
        <w:tc>
          <w:tcPr>
            <w:tcW w:w="458" w:type="dxa"/>
          </w:tcPr>
          <w:p w14:paraId="03F359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2</w:t>
            </w:r>
          </w:p>
        </w:tc>
        <w:tc>
          <w:tcPr>
            <w:tcW w:w="1516" w:type="dxa"/>
          </w:tcPr>
          <w:p w14:paraId="29CD2E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3F87D6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Quantity</w:t>
            </w:r>
          </w:p>
        </w:tc>
        <w:tc>
          <w:tcPr>
            <w:tcW w:w="1828" w:type="dxa"/>
          </w:tcPr>
          <w:p w14:paraId="594F94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976" w:type="dxa"/>
          </w:tcPr>
          <w:p w14:paraId="5CF494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146" w:type="dxa"/>
          </w:tcPr>
          <w:p w14:paraId="2DF5EDB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4EADD6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A3E738B" w14:textId="77777777" w:rsidTr="000E56E7">
        <w:tc>
          <w:tcPr>
            <w:tcW w:w="458" w:type="dxa"/>
          </w:tcPr>
          <w:p w14:paraId="72045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3</w:t>
            </w:r>
          </w:p>
        </w:tc>
        <w:tc>
          <w:tcPr>
            <w:tcW w:w="1516" w:type="dxa"/>
          </w:tcPr>
          <w:p w14:paraId="2CB359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77903D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s</w:t>
            </w:r>
          </w:p>
        </w:tc>
        <w:tc>
          <w:tcPr>
            <w:tcW w:w="1828" w:type="dxa"/>
          </w:tcPr>
          <w:p w14:paraId="738D10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76" w:type="dxa"/>
          </w:tcPr>
          <w:p w14:paraId="05B796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6F125A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2E1803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0C99756" w14:textId="77777777" w:rsidTr="000E56E7">
        <w:tc>
          <w:tcPr>
            <w:tcW w:w="458" w:type="dxa"/>
          </w:tcPr>
          <w:p w14:paraId="78E37D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4</w:t>
            </w:r>
          </w:p>
        </w:tc>
        <w:tc>
          <w:tcPr>
            <w:tcW w:w="1516" w:type="dxa"/>
          </w:tcPr>
          <w:p w14:paraId="4A4148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2149" w:type="dxa"/>
          </w:tcPr>
          <w:p w14:paraId="458AC6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bUgis</w:t>
            </w:r>
          </w:p>
        </w:tc>
        <w:tc>
          <w:tcPr>
            <w:tcW w:w="1828" w:type="dxa"/>
          </w:tcPr>
          <w:p w14:paraId="77E2DB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 наступного рівня вкладення</w:t>
            </w:r>
          </w:p>
        </w:tc>
        <w:tc>
          <w:tcPr>
            <w:tcW w:w="976" w:type="dxa"/>
          </w:tcPr>
          <w:p w14:paraId="54F9C4C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146" w:type="dxa"/>
          </w:tcPr>
          <w:p w14:paraId="0CFFF9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987" w:type="dxa"/>
          </w:tcPr>
          <w:p w14:paraId="530A64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32B78EE" w14:textId="77777777" w:rsidR="00786A9A" w:rsidRPr="009E31AA" w:rsidRDefault="00786A9A" w:rsidP="00786A9A">
      <w:pPr>
        <w:pStyle w:val="Heading2"/>
        <w:rPr>
          <w:lang w:val="ru-RU"/>
        </w:rPr>
      </w:pPr>
      <w:bookmarkStart w:id="1749" w:name="_Toc220679212"/>
      <w:bookmarkStart w:id="1750" w:name="_Toc221011750"/>
      <w:bookmarkStart w:id="1751" w:name="_Toc221014944"/>
      <w:bookmarkStart w:id="1752" w:name="_Toc221016113"/>
      <w:bookmarkStart w:id="1753" w:name="_Toc221016335"/>
      <w:bookmarkStart w:id="1754" w:name="_Toc221016558"/>
      <w:r w:rsidRPr="009E31AA">
        <w:rPr>
          <w:lang w:val="ru-RU"/>
        </w:rPr>
        <w:t>8.13 Повертає деталі повідомленння на деактивацію УГІ за його ідентифікатором.</w:t>
      </w:r>
      <w:bookmarkEnd w:id="1749"/>
      <w:bookmarkEnd w:id="1750"/>
      <w:bookmarkEnd w:id="1751"/>
      <w:bookmarkEnd w:id="1752"/>
      <w:bookmarkEnd w:id="1753"/>
      <w:bookmarkEnd w:id="1754"/>
    </w:p>
    <w:p w14:paraId="25CB057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deactivation-unique-group-identifier-message/{messageId}</w:t>
      </w:r>
    </w:p>
    <w:p w14:paraId="789CCF16" w14:textId="77777777" w:rsidR="00786A9A" w:rsidRPr="009E31AA" w:rsidRDefault="00786A9A" w:rsidP="00786A9A">
      <w:pPr>
        <w:pStyle w:val="Heading3"/>
        <w:rPr>
          <w:lang w:val="en-US"/>
        </w:rPr>
      </w:pPr>
      <w:bookmarkStart w:id="1755" w:name="_Toc220679213"/>
      <w:r w:rsidRPr="009E31AA">
        <w:rPr>
          <w:lang w:val="en-US"/>
        </w:rPr>
        <w:t>Вхідні параметри</w:t>
      </w:r>
      <w:bookmarkEnd w:id="175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786A9A" w:rsidRPr="009E31AA" w14:paraId="18494147" w14:textId="77777777" w:rsidTr="000E56E7">
        <w:trPr>
          <w:tblHeader/>
        </w:trPr>
        <w:tc>
          <w:tcPr>
            <w:tcW w:w="405" w:type="dxa"/>
          </w:tcPr>
          <w:p w14:paraId="32C175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42CC63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3608CD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0AADFD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4FEF6C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2F283D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35BFC08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5CA0FD6" w14:textId="77777777" w:rsidTr="00DE389A">
        <w:tc>
          <w:tcPr>
            <w:tcW w:w="405" w:type="dxa"/>
          </w:tcPr>
          <w:p w14:paraId="4D59F2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0EBAAF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AF3C4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64C8B4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02B924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13BBC2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250FAF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C68B4DA" w14:textId="77777777" w:rsidTr="00DE389A">
        <w:tc>
          <w:tcPr>
            <w:tcW w:w="405" w:type="dxa"/>
          </w:tcPr>
          <w:p w14:paraId="13CE6E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717C2F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44529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1957" w:type="dxa"/>
          </w:tcPr>
          <w:p w14:paraId="2C4C28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повідомлення.</w:t>
            </w:r>
          </w:p>
        </w:tc>
        <w:tc>
          <w:tcPr>
            <w:tcW w:w="1170" w:type="dxa"/>
          </w:tcPr>
          <w:p w14:paraId="00B610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63B3CE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040AC6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3D08B8C" w14:textId="77777777" w:rsidR="00786A9A" w:rsidRPr="009E31AA" w:rsidRDefault="00786A9A" w:rsidP="00786A9A">
      <w:pPr>
        <w:pStyle w:val="Heading3"/>
        <w:rPr>
          <w:lang w:val="en-US"/>
        </w:rPr>
      </w:pPr>
      <w:bookmarkStart w:id="1756" w:name="_Toc220679214"/>
      <w:r w:rsidRPr="009E31AA">
        <w:rPr>
          <w:lang w:val="en-US"/>
        </w:rPr>
        <w:t>Вихідні параметри</w:t>
      </w:r>
      <w:bookmarkEnd w:id="175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149"/>
        <w:gridCol w:w="1722"/>
        <w:gridCol w:w="884"/>
        <w:gridCol w:w="1146"/>
        <w:gridCol w:w="2089"/>
      </w:tblGrid>
      <w:tr w:rsidR="00786A9A" w:rsidRPr="009E31AA" w14:paraId="36779E3C" w14:textId="77777777" w:rsidTr="000E56E7">
        <w:tc>
          <w:tcPr>
            <w:tcW w:w="405" w:type="dxa"/>
          </w:tcPr>
          <w:p w14:paraId="62863A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9" w:type="dxa"/>
          </w:tcPr>
          <w:p w14:paraId="527477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5" w:type="dxa"/>
          </w:tcPr>
          <w:p w14:paraId="591FC8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335F31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65ED9F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680809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586" w:type="dxa"/>
          </w:tcPr>
          <w:p w14:paraId="176270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2DDB776" w14:textId="77777777" w:rsidTr="000E56E7">
        <w:tc>
          <w:tcPr>
            <w:tcW w:w="405" w:type="dxa"/>
          </w:tcPr>
          <w:p w14:paraId="25FE3C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9" w:type="dxa"/>
          </w:tcPr>
          <w:p w14:paraId="256CE9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E4452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2078" w:type="dxa"/>
          </w:tcPr>
          <w:p w14:paraId="7E1105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0" w:type="dxa"/>
          </w:tcPr>
          <w:p w14:paraId="6E071D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21FD96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8745B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496177D" w14:textId="77777777" w:rsidTr="000E56E7">
        <w:tc>
          <w:tcPr>
            <w:tcW w:w="405" w:type="dxa"/>
          </w:tcPr>
          <w:p w14:paraId="4ED404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9" w:type="dxa"/>
          </w:tcPr>
          <w:p w14:paraId="36BBC7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CD339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2078" w:type="dxa"/>
          </w:tcPr>
          <w:p w14:paraId="2E60D8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080" w:type="dxa"/>
          </w:tcPr>
          <w:p w14:paraId="545192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860EC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962F6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F22F2B7" w14:textId="77777777" w:rsidTr="000E56E7">
        <w:tc>
          <w:tcPr>
            <w:tcW w:w="405" w:type="dxa"/>
          </w:tcPr>
          <w:p w14:paraId="0D0FCB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9" w:type="dxa"/>
          </w:tcPr>
          <w:p w14:paraId="31F498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F9719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2078" w:type="dxa"/>
          </w:tcPr>
          <w:p w14:paraId="32AC28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1080" w:type="dxa"/>
          </w:tcPr>
          <w:p w14:paraId="11A19A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7FB744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4CAB2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9E9415" w14:textId="77777777" w:rsidTr="000E56E7">
        <w:tc>
          <w:tcPr>
            <w:tcW w:w="405" w:type="dxa"/>
          </w:tcPr>
          <w:p w14:paraId="5AC64C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29" w:type="dxa"/>
          </w:tcPr>
          <w:p w14:paraId="046E7A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D7024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2078" w:type="dxa"/>
          </w:tcPr>
          <w:p w14:paraId="722BB9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 в ЄДР</w:t>
            </w:r>
          </w:p>
        </w:tc>
        <w:tc>
          <w:tcPr>
            <w:tcW w:w="1080" w:type="dxa"/>
          </w:tcPr>
          <w:p w14:paraId="126E3B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9DAEA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E7599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903AFB3" w14:textId="77777777" w:rsidTr="000E56E7">
        <w:tc>
          <w:tcPr>
            <w:tcW w:w="405" w:type="dxa"/>
          </w:tcPr>
          <w:p w14:paraId="2EA396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9" w:type="dxa"/>
          </w:tcPr>
          <w:p w14:paraId="54D4D1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37ED9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2078" w:type="dxa"/>
          </w:tcPr>
          <w:p w14:paraId="346E23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1080" w:type="dxa"/>
          </w:tcPr>
          <w:p w14:paraId="00543D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3ACD7E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86D02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79D8E3E" w14:textId="77777777" w:rsidTr="000E56E7">
        <w:tc>
          <w:tcPr>
            <w:tcW w:w="405" w:type="dxa"/>
          </w:tcPr>
          <w:p w14:paraId="6D782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29" w:type="dxa"/>
          </w:tcPr>
          <w:p w14:paraId="35D2E0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5F6AD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unt</w:t>
            </w:r>
          </w:p>
        </w:tc>
        <w:tc>
          <w:tcPr>
            <w:tcW w:w="2078" w:type="dxa"/>
          </w:tcPr>
          <w:p w14:paraId="135F4D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І</w:t>
            </w:r>
          </w:p>
        </w:tc>
        <w:tc>
          <w:tcPr>
            <w:tcW w:w="1080" w:type="dxa"/>
          </w:tcPr>
          <w:p w14:paraId="4A34B3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62DCEF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0DDCA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EA4D8D0" w14:textId="77777777" w:rsidTr="000E56E7">
        <w:tc>
          <w:tcPr>
            <w:tcW w:w="405" w:type="dxa"/>
          </w:tcPr>
          <w:p w14:paraId="2266D6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29" w:type="dxa"/>
          </w:tcPr>
          <w:p w14:paraId="5E4CA2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CFBB7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unt</w:t>
            </w:r>
          </w:p>
        </w:tc>
        <w:tc>
          <w:tcPr>
            <w:tcW w:w="2078" w:type="dxa"/>
          </w:tcPr>
          <w:p w14:paraId="1FB594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ГІ</w:t>
            </w:r>
          </w:p>
        </w:tc>
        <w:tc>
          <w:tcPr>
            <w:tcW w:w="1080" w:type="dxa"/>
          </w:tcPr>
          <w:p w14:paraId="140D8F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675419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065060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702A99" w14:textId="77777777" w:rsidTr="000E56E7">
        <w:tc>
          <w:tcPr>
            <w:tcW w:w="405" w:type="dxa"/>
          </w:tcPr>
          <w:p w14:paraId="751E8C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29" w:type="dxa"/>
          </w:tcPr>
          <w:p w14:paraId="2FF110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E1C20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Id</w:t>
            </w:r>
          </w:p>
        </w:tc>
        <w:tc>
          <w:tcPr>
            <w:tcW w:w="2078" w:type="dxa"/>
          </w:tcPr>
          <w:p w14:paraId="28164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1</w:t>
            </w:r>
          </w:p>
        </w:tc>
        <w:tc>
          <w:tcPr>
            <w:tcW w:w="1080" w:type="dxa"/>
          </w:tcPr>
          <w:p w14:paraId="7ABED8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06938B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6558C45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6253E93" w14:textId="77777777" w:rsidTr="000E56E7">
        <w:tc>
          <w:tcPr>
            <w:tcW w:w="405" w:type="dxa"/>
          </w:tcPr>
          <w:p w14:paraId="7F1EFA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29" w:type="dxa"/>
          </w:tcPr>
          <w:p w14:paraId="628B9E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215F6F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2078" w:type="dxa"/>
          </w:tcPr>
          <w:p w14:paraId="655403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1080" w:type="dxa"/>
          </w:tcPr>
          <w:p w14:paraId="63123E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4DEC4A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86" w:type="dxa"/>
          </w:tcPr>
          <w:p w14:paraId="7CE515D3" w14:textId="24EA2BC4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Чернетка</w:t>
            </w:r>
          </w:p>
          <w:p w14:paraId="7B833C2E" w14:textId="41A13D94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ідписано</w:t>
            </w:r>
          </w:p>
          <w:p w14:paraId="74A8ACB7" w14:textId="2DB0FB54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Відхилено</w:t>
            </w:r>
          </w:p>
          <w:p w14:paraId="05F6DA00" w14:textId="3B36338E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Схвалено</w:t>
            </w:r>
          </w:p>
          <w:p w14:paraId="6A15ECAB" w14:textId="594F1858" w:rsidR="00786A9A" w:rsidRPr="009E31AA" w:rsidRDefault="00786A9A" w:rsidP="000E56E7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0E56E7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/>
                <w:sz w:val="24"/>
                <w:szCs w:val="24"/>
                <w:lang w:val="ru-RU"/>
              </w:rPr>
              <w:t>Прийнято</w:t>
            </w:r>
          </w:p>
        </w:tc>
      </w:tr>
      <w:tr w:rsidR="00786A9A" w:rsidRPr="009E31AA" w14:paraId="0F3A7EE4" w14:textId="77777777" w:rsidTr="000E56E7">
        <w:tc>
          <w:tcPr>
            <w:tcW w:w="405" w:type="dxa"/>
          </w:tcPr>
          <w:p w14:paraId="3DDE81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229" w:type="dxa"/>
          </w:tcPr>
          <w:p w14:paraId="1C0E1A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641980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Status</w:t>
            </w:r>
          </w:p>
        </w:tc>
        <w:tc>
          <w:tcPr>
            <w:tcW w:w="2078" w:type="dxa"/>
          </w:tcPr>
          <w:p w14:paraId="416C15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1</w:t>
            </w:r>
          </w:p>
        </w:tc>
        <w:tc>
          <w:tcPr>
            <w:tcW w:w="1080" w:type="dxa"/>
          </w:tcPr>
          <w:p w14:paraId="6A939F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3C6D7F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FAF32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67A05D" w14:textId="77777777" w:rsidTr="000E56E7">
        <w:tc>
          <w:tcPr>
            <w:tcW w:w="405" w:type="dxa"/>
          </w:tcPr>
          <w:p w14:paraId="522298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229" w:type="dxa"/>
          </w:tcPr>
          <w:p w14:paraId="143FEA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311C9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1CreatedAt</w:t>
            </w:r>
          </w:p>
        </w:tc>
        <w:tc>
          <w:tcPr>
            <w:tcW w:w="2078" w:type="dxa"/>
          </w:tcPr>
          <w:p w14:paraId="0C67E1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1</w:t>
            </w:r>
          </w:p>
        </w:tc>
        <w:tc>
          <w:tcPr>
            <w:tcW w:w="1080" w:type="dxa"/>
          </w:tcPr>
          <w:p w14:paraId="0832E8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2403CD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0F8AF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289D15A" w14:textId="77777777" w:rsidTr="000E56E7">
        <w:tc>
          <w:tcPr>
            <w:tcW w:w="405" w:type="dxa"/>
          </w:tcPr>
          <w:p w14:paraId="657FC4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229" w:type="dxa"/>
          </w:tcPr>
          <w:p w14:paraId="719531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3974A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Id</w:t>
            </w:r>
          </w:p>
        </w:tc>
        <w:tc>
          <w:tcPr>
            <w:tcW w:w="2078" w:type="dxa"/>
          </w:tcPr>
          <w:p w14:paraId="5E0526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квитанції 2</w:t>
            </w:r>
          </w:p>
        </w:tc>
        <w:tc>
          <w:tcPr>
            <w:tcW w:w="1080" w:type="dxa"/>
          </w:tcPr>
          <w:p w14:paraId="069FA5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35A47A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207DB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85D8AB1" w14:textId="77777777" w:rsidTr="000E56E7">
        <w:tc>
          <w:tcPr>
            <w:tcW w:w="405" w:type="dxa"/>
          </w:tcPr>
          <w:p w14:paraId="7C3122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229" w:type="dxa"/>
          </w:tcPr>
          <w:p w14:paraId="03F3E1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E151D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Status</w:t>
            </w:r>
          </w:p>
        </w:tc>
        <w:tc>
          <w:tcPr>
            <w:tcW w:w="2078" w:type="dxa"/>
          </w:tcPr>
          <w:p w14:paraId="4B2356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квитанції 2</w:t>
            </w:r>
          </w:p>
        </w:tc>
        <w:tc>
          <w:tcPr>
            <w:tcW w:w="1080" w:type="dxa"/>
          </w:tcPr>
          <w:p w14:paraId="25AF8B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5A91CD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692CA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006524" w14:textId="77777777" w:rsidTr="000E56E7">
        <w:tc>
          <w:tcPr>
            <w:tcW w:w="405" w:type="dxa"/>
          </w:tcPr>
          <w:p w14:paraId="679E96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229" w:type="dxa"/>
          </w:tcPr>
          <w:p w14:paraId="4A0CCD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682378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receipt2CreatedAt</w:t>
            </w:r>
          </w:p>
        </w:tc>
        <w:tc>
          <w:tcPr>
            <w:tcW w:w="2078" w:type="dxa"/>
          </w:tcPr>
          <w:p w14:paraId="33E45E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та час створення квитанції 2</w:t>
            </w:r>
          </w:p>
        </w:tc>
        <w:tc>
          <w:tcPr>
            <w:tcW w:w="1080" w:type="dxa"/>
          </w:tcPr>
          <w:p w14:paraId="5B013B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596502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31E28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06CC0AA" w14:textId="77777777" w:rsidTr="000E56E7">
        <w:tc>
          <w:tcPr>
            <w:tcW w:w="405" w:type="dxa"/>
          </w:tcPr>
          <w:p w14:paraId="3534BD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229" w:type="dxa"/>
          </w:tcPr>
          <w:p w14:paraId="434DB3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6EACD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Id</w:t>
            </w:r>
          </w:p>
        </w:tc>
        <w:tc>
          <w:tcPr>
            <w:tcW w:w="2078" w:type="dxa"/>
          </w:tcPr>
          <w:p w14:paraId="48D2BA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 повідомлення</w:t>
            </w:r>
          </w:p>
        </w:tc>
        <w:tc>
          <w:tcPr>
            <w:tcW w:w="1080" w:type="dxa"/>
          </w:tcPr>
          <w:p w14:paraId="573B05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0E3FF8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738FD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6B42105" w14:textId="77777777" w:rsidTr="000E56E7">
        <w:tc>
          <w:tcPr>
            <w:tcW w:w="405" w:type="dxa"/>
          </w:tcPr>
          <w:p w14:paraId="17281F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229" w:type="dxa"/>
          </w:tcPr>
          <w:p w14:paraId="795C111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C099A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2078" w:type="dxa"/>
          </w:tcPr>
          <w:p w14:paraId="7789F0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повідомлення</w:t>
            </w:r>
          </w:p>
        </w:tc>
        <w:tc>
          <w:tcPr>
            <w:tcW w:w="1080" w:type="dxa"/>
          </w:tcPr>
          <w:p w14:paraId="01EAE6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B88FD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4175FE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6E34146" w14:textId="77777777" w:rsidTr="000E56E7">
        <w:tc>
          <w:tcPr>
            <w:tcW w:w="405" w:type="dxa"/>
          </w:tcPr>
          <w:p w14:paraId="2763B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229" w:type="dxa"/>
          </w:tcPr>
          <w:p w14:paraId="36ADCD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4B66E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At</w:t>
            </w:r>
          </w:p>
        </w:tc>
        <w:tc>
          <w:tcPr>
            <w:tcW w:w="2078" w:type="dxa"/>
          </w:tcPr>
          <w:p w14:paraId="25CC76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підписання</w:t>
            </w:r>
          </w:p>
        </w:tc>
        <w:tc>
          <w:tcPr>
            <w:tcW w:w="1080" w:type="dxa"/>
          </w:tcPr>
          <w:p w14:paraId="2FF220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76C8F0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5BE76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F6A1172" w14:textId="77777777" w:rsidTr="000E56E7">
        <w:tc>
          <w:tcPr>
            <w:tcW w:w="405" w:type="dxa"/>
          </w:tcPr>
          <w:p w14:paraId="174BE2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29" w:type="dxa"/>
          </w:tcPr>
          <w:p w14:paraId="5537CB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88C6C2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2078" w:type="dxa"/>
          </w:tcPr>
          <w:p w14:paraId="1E1F08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080" w:type="dxa"/>
          </w:tcPr>
          <w:p w14:paraId="27956C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900" w:type="dxa"/>
          </w:tcPr>
          <w:p w14:paraId="2A7D4E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42F8E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D825D1F" w14:textId="77777777" w:rsidTr="000E56E7">
        <w:tc>
          <w:tcPr>
            <w:tcW w:w="405" w:type="dxa"/>
          </w:tcPr>
          <w:p w14:paraId="332C12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229" w:type="dxa"/>
          </w:tcPr>
          <w:p w14:paraId="3CC0AC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6AFE1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ignedBy</w:t>
            </w:r>
          </w:p>
        </w:tc>
        <w:tc>
          <w:tcPr>
            <w:tcW w:w="2078" w:type="dxa"/>
          </w:tcPr>
          <w:p w14:paraId="647145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автора підпису</w:t>
            </w:r>
          </w:p>
        </w:tc>
        <w:tc>
          <w:tcPr>
            <w:tcW w:w="1080" w:type="dxa"/>
          </w:tcPr>
          <w:p w14:paraId="6883F3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93290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13EA45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B7D207A" w14:textId="77777777" w:rsidTr="000E56E7">
        <w:tc>
          <w:tcPr>
            <w:tcW w:w="405" w:type="dxa"/>
          </w:tcPr>
          <w:p w14:paraId="2D3B32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1229" w:type="dxa"/>
          </w:tcPr>
          <w:p w14:paraId="5310E4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A10A4A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FirstName</w:t>
            </w:r>
          </w:p>
        </w:tc>
        <w:tc>
          <w:tcPr>
            <w:tcW w:w="2078" w:type="dxa"/>
          </w:tcPr>
          <w:p w14:paraId="7B8A09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1080" w:type="dxa"/>
          </w:tcPr>
          <w:p w14:paraId="79AB2F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3737CA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270C6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934F0B4" w14:textId="77777777" w:rsidTr="000E56E7">
        <w:tc>
          <w:tcPr>
            <w:tcW w:w="405" w:type="dxa"/>
          </w:tcPr>
          <w:p w14:paraId="3A53D6D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229" w:type="dxa"/>
          </w:tcPr>
          <w:p w14:paraId="3D65CC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05744D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iddleName</w:t>
            </w:r>
          </w:p>
        </w:tc>
        <w:tc>
          <w:tcPr>
            <w:tcW w:w="2078" w:type="dxa"/>
          </w:tcPr>
          <w:p w14:paraId="59D7F0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батькові</w:t>
            </w:r>
          </w:p>
        </w:tc>
        <w:tc>
          <w:tcPr>
            <w:tcW w:w="1080" w:type="dxa"/>
          </w:tcPr>
          <w:p w14:paraId="4C28D33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53BCA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1D4BB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14FCEDA" w14:textId="77777777" w:rsidTr="000E56E7">
        <w:tc>
          <w:tcPr>
            <w:tcW w:w="405" w:type="dxa"/>
          </w:tcPr>
          <w:p w14:paraId="4F02E5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229" w:type="dxa"/>
          </w:tcPr>
          <w:p w14:paraId="3D27B3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72104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LastName</w:t>
            </w:r>
          </w:p>
        </w:tc>
        <w:tc>
          <w:tcPr>
            <w:tcW w:w="2078" w:type="dxa"/>
          </w:tcPr>
          <w:p w14:paraId="08BEB3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ізвище</w:t>
            </w:r>
          </w:p>
        </w:tc>
        <w:tc>
          <w:tcPr>
            <w:tcW w:w="1080" w:type="dxa"/>
          </w:tcPr>
          <w:p w14:paraId="16E7DA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7A341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2D228B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A6BFD1" w14:textId="77777777" w:rsidTr="000E56E7">
        <w:tc>
          <w:tcPr>
            <w:tcW w:w="405" w:type="dxa"/>
          </w:tcPr>
          <w:p w14:paraId="0DBF50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229" w:type="dxa"/>
          </w:tcPr>
          <w:p w14:paraId="7F930B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47243E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xternalId</w:t>
            </w:r>
          </w:p>
        </w:tc>
        <w:tc>
          <w:tcPr>
            <w:tcW w:w="2078" w:type="dxa"/>
          </w:tcPr>
          <w:p w14:paraId="54820F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овнішній ідентифікатор</w:t>
            </w:r>
          </w:p>
        </w:tc>
        <w:tc>
          <w:tcPr>
            <w:tcW w:w="1080" w:type="dxa"/>
          </w:tcPr>
          <w:p w14:paraId="1CA064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503B3C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B96F7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61E359F2" w14:textId="77777777" w:rsidTr="000E56E7">
        <w:tc>
          <w:tcPr>
            <w:tcW w:w="405" w:type="dxa"/>
          </w:tcPr>
          <w:p w14:paraId="4D1997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229" w:type="dxa"/>
          </w:tcPr>
          <w:p w14:paraId="69C5D8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661042A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viceId</w:t>
            </w:r>
          </w:p>
        </w:tc>
        <w:tc>
          <w:tcPr>
            <w:tcW w:w="2078" w:type="dxa"/>
          </w:tcPr>
          <w:p w14:paraId="18D8EB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ристрою</w:t>
            </w:r>
          </w:p>
        </w:tc>
        <w:tc>
          <w:tcPr>
            <w:tcW w:w="1080" w:type="dxa"/>
          </w:tcPr>
          <w:p w14:paraId="54E01A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346C131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1248A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користовується лише для офлайн режиму</w:t>
            </w:r>
          </w:p>
        </w:tc>
      </w:tr>
      <w:tr w:rsidR="00786A9A" w:rsidRPr="009E31AA" w14:paraId="30A511F1" w14:textId="77777777" w:rsidTr="000E56E7">
        <w:tc>
          <w:tcPr>
            <w:tcW w:w="405" w:type="dxa"/>
          </w:tcPr>
          <w:p w14:paraId="69FE91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229" w:type="dxa"/>
          </w:tcPr>
          <w:p w14:paraId="661713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E467C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sItem</w:t>
            </w:r>
          </w:p>
        </w:tc>
        <w:tc>
          <w:tcPr>
            <w:tcW w:w="2078" w:type="dxa"/>
          </w:tcPr>
          <w:p w14:paraId="1132C3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 верхнього рівня</w:t>
            </w:r>
          </w:p>
        </w:tc>
        <w:tc>
          <w:tcPr>
            <w:tcW w:w="1080" w:type="dxa"/>
          </w:tcPr>
          <w:p w14:paraId="63920C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900" w:type="dxa"/>
          </w:tcPr>
          <w:p w14:paraId="74F44C9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B2B8B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F791D9C" w14:textId="77777777" w:rsidTr="000E56E7">
        <w:tc>
          <w:tcPr>
            <w:tcW w:w="405" w:type="dxa"/>
          </w:tcPr>
          <w:p w14:paraId="47AE1F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229" w:type="dxa"/>
          </w:tcPr>
          <w:p w14:paraId="7DFC0A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492810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2078" w:type="dxa"/>
          </w:tcPr>
          <w:p w14:paraId="210DB4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1080" w:type="dxa"/>
          </w:tcPr>
          <w:p w14:paraId="25CD91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5A4E18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1150B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7DB5C46" w14:textId="77777777" w:rsidTr="000E56E7">
        <w:tc>
          <w:tcPr>
            <w:tcW w:w="405" w:type="dxa"/>
          </w:tcPr>
          <w:p w14:paraId="0471AE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229" w:type="dxa"/>
          </w:tcPr>
          <w:p w14:paraId="183E9A1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34AAC6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078" w:type="dxa"/>
          </w:tcPr>
          <w:p w14:paraId="1691DA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080" w:type="dxa"/>
          </w:tcPr>
          <w:p w14:paraId="747452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2D7DDBB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062C2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CED70EC" w14:textId="77777777" w:rsidTr="000E56E7">
        <w:tc>
          <w:tcPr>
            <w:tcW w:w="405" w:type="dxa"/>
          </w:tcPr>
          <w:p w14:paraId="356FD3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229" w:type="dxa"/>
          </w:tcPr>
          <w:p w14:paraId="1E04646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298C5F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2078" w:type="dxa"/>
          </w:tcPr>
          <w:p w14:paraId="0941C8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 УГІ</w:t>
            </w:r>
          </w:p>
        </w:tc>
        <w:tc>
          <w:tcPr>
            <w:tcW w:w="1080" w:type="dxa"/>
          </w:tcPr>
          <w:p w14:paraId="3BC227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900" w:type="dxa"/>
          </w:tcPr>
          <w:p w14:paraId="2270A7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6D38DA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риймає значення від 1 до 9</w:t>
            </w:r>
          </w:p>
        </w:tc>
      </w:tr>
      <w:tr w:rsidR="00786A9A" w:rsidRPr="009E31AA" w14:paraId="7104CA37" w14:textId="77777777" w:rsidTr="000E56E7">
        <w:tc>
          <w:tcPr>
            <w:tcW w:w="405" w:type="dxa"/>
          </w:tcPr>
          <w:p w14:paraId="0C11C4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229" w:type="dxa"/>
          </w:tcPr>
          <w:p w14:paraId="20BADF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35" w:type="dxa"/>
          </w:tcPr>
          <w:p w14:paraId="3C2E62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rentUgi</w:t>
            </w:r>
          </w:p>
        </w:tc>
        <w:tc>
          <w:tcPr>
            <w:tcW w:w="2078" w:type="dxa"/>
          </w:tcPr>
          <w:p w14:paraId="5A958B9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Батьківський УГІ </w:t>
            </w:r>
          </w:p>
        </w:tc>
        <w:tc>
          <w:tcPr>
            <w:tcW w:w="1080" w:type="dxa"/>
          </w:tcPr>
          <w:p w14:paraId="3618FE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77F64A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E918E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46376DF" w14:textId="77777777" w:rsidTr="000E56E7">
        <w:tc>
          <w:tcPr>
            <w:tcW w:w="405" w:type="dxa"/>
          </w:tcPr>
          <w:p w14:paraId="5FCE93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9</w:t>
            </w:r>
          </w:p>
        </w:tc>
        <w:tc>
          <w:tcPr>
            <w:tcW w:w="1229" w:type="dxa"/>
          </w:tcPr>
          <w:p w14:paraId="12F2B3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-й</w:t>
            </w:r>
          </w:p>
        </w:tc>
        <w:tc>
          <w:tcPr>
            <w:tcW w:w="1735" w:type="dxa"/>
          </w:tcPr>
          <w:p w14:paraId="03D435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hildUIs</w:t>
            </w:r>
          </w:p>
        </w:tc>
        <w:tc>
          <w:tcPr>
            <w:tcW w:w="2078" w:type="dxa"/>
          </w:tcPr>
          <w:p w14:paraId="7F12B5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дочірніх УІ</w:t>
            </w:r>
          </w:p>
        </w:tc>
        <w:tc>
          <w:tcPr>
            <w:tcW w:w="1080" w:type="dxa"/>
          </w:tcPr>
          <w:p w14:paraId="0BBF13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900" w:type="dxa"/>
          </w:tcPr>
          <w:p w14:paraId="3C613C7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795887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95F5092" w14:textId="77777777" w:rsidTr="000E56E7">
        <w:tc>
          <w:tcPr>
            <w:tcW w:w="405" w:type="dxa"/>
          </w:tcPr>
          <w:p w14:paraId="06D438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229" w:type="dxa"/>
          </w:tcPr>
          <w:p w14:paraId="1696F0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35" w:type="dxa"/>
          </w:tcPr>
          <w:p w14:paraId="37A277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2078" w:type="dxa"/>
          </w:tcPr>
          <w:p w14:paraId="6EDE55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УІ</w:t>
            </w:r>
          </w:p>
        </w:tc>
        <w:tc>
          <w:tcPr>
            <w:tcW w:w="1080" w:type="dxa"/>
          </w:tcPr>
          <w:p w14:paraId="6281CF2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00" w:type="dxa"/>
          </w:tcPr>
          <w:p w14:paraId="28F527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5FF51C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5C2A19" w14:textId="77777777" w:rsidTr="000E56E7">
        <w:tc>
          <w:tcPr>
            <w:tcW w:w="405" w:type="dxa"/>
          </w:tcPr>
          <w:p w14:paraId="38A2D8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1</w:t>
            </w:r>
          </w:p>
        </w:tc>
        <w:tc>
          <w:tcPr>
            <w:tcW w:w="1229" w:type="dxa"/>
          </w:tcPr>
          <w:p w14:paraId="5A5074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35" w:type="dxa"/>
          </w:tcPr>
          <w:p w14:paraId="5B88FE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iCode</w:t>
            </w:r>
          </w:p>
        </w:tc>
        <w:tc>
          <w:tcPr>
            <w:tcW w:w="2078" w:type="dxa"/>
          </w:tcPr>
          <w:p w14:paraId="31AA0E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І</w:t>
            </w:r>
          </w:p>
        </w:tc>
        <w:tc>
          <w:tcPr>
            <w:tcW w:w="1080" w:type="dxa"/>
          </w:tcPr>
          <w:p w14:paraId="63F30E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7E7DCB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3AF703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A766EC5" w14:textId="77777777" w:rsidTr="000E56E7">
        <w:tc>
          <w:tcPr>
            <w:tcW w:w="405" w:type="dxa"/>
          </w:tcPr>
          <w:p w14:paraId="37C7E1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1229" w:type="dxa"/>
          </w:tcPr>
          <w:p w14:paraId="0A2BF5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-й</w:t>
            </w:r>
          </w:p>
        </w:tc>
        <w:tc>
          <w:tcPr>
            <w:tcW w:w="1735" w:type="dxa"/>
          </w:tcPr>
          <w:p w14:paraId="537B50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arcode</w:t>
            </w:r>
          </w:p>
        </w:tc>
        <w:tc>
          <w:tcPr>
            <w:tcW w:w="2078" w:type="dxa"/>
          </w:tcPr>
          <w:p w14:paraId="3CC164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Штрих-код товару</w:t>
            </w:r>
          </w:p>
        </w:tc>
        <w:tc>
          <w:tcPr>
            <w:tcW w:w="1080" w:type="dxa"/>
          </w:tcPr>
          <w:p w14:paraId="623F8B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3AE8B9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86" w:type="dxa"/>
          </w:tcPr>
          <w:p w14:paraId="0D33775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8F6092B" w14:textId="77777777" w:rsidR="00786A9A" w:rsidRPr="009E31AA" w:rsidRDefault="00786A9A" w:rsidP="00786A9A">
      <w:pPr>
        <w:pStyle w:val="Heading2"/>
        <w:rPr>
          <w:lang w:val="ru-RU"/>
        </w:rPr>
      </w:pPr>
      <w:bookmarkStart w:id="1757" w:name="_Toc220679215"/>
      <w:bookmarkStart w:id="1758" w:name="_Toc221011751"/>
      <w:bookmarkStart w:id="1759" w:name="_Toc221014945"/>
      <w:bookmarkStart w:id="1760" w:name="_Toc221016114"/>
      <w:bookmarkStart w:id="1761" w:name="_Toc221016336"/>
      <w:bookmarkStart w:id="1762" w:name="_Toc221016559"/>
      <w:r w:rsidRPr="009E31AA">
        <w:rPr>
          <w:lang w:val="ru-RU"/>
        </w:rPr>
        <w:t>8.14 Завантаж</w:t>
      </w:r>
      <w:r w:rsidRPr="009E31AA">
        <w:rPr>
          <w:lang w:val="uk-UA"/>
        </w:rPr>
        <w:t>ує</w:t>
      </w:r>
      <w:r w:rsidRPr="009E31AA">
        <w:rPr>
          <w:lang w:val="ru-RU"/>
        </w:rPr>
        <w:t xml:space="preserve"> квитанції 1 та 2 перевірок повідомлень на формування, внесення та деактивацію УГІ.</w:t>
      </w:r>
      <w:bookmarkEnd w:id="1757"/>
      <w:bookmarkEnd w:id="1758"/>
      <w:bookmarkEnd w:id="1759"/>
      <w:bookmarkEnd w:id="1760"/>
      <w:bookmarkEnd w:id="1761"/>
      <w:bookmarkEnd w:id="1762"/>
    </w:p>
    <w:p w14:paraId="11CABD4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receipt/{receiptId}/download</w:t>
      </w:r>
    </w:p>
    <w:p w14:paraId="29CBC347" w14:textId="77777777" w:rsidR="00786A9A" w:rsidRPr="009E31AA" w:rsidRDefault="00786A9A" w:rsidP="00786A9A">
      <w:pPr>
        <w:pStyle w:val="Heading3"/>
        <w:rPr>
          <w:lang w:val="en-US"/>
        </w:rPr>
      </w:pPr>
      <w:bookmarkStart w:id="1763" w:name="_Toc220679216"/>
      <w:r w:rsidRPr="009E31AA">
        <w:rPr>
          <w:lang w:val="en-US"/>
        </w:rPr>
        <w:lastRenderedPageBreak/>
        <w:t>Вхідні параметри</w:t>
      </w:r>
      <w:bookmarkEnd w:id="1763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363"/>
        <w:gridCol w:w="1957"/>
        <w:gridCol w:w="1170"/>
        <w:gridCol w:w="1146"/>
        <w:gridCol w:w="1281"/>
      </w:tblGrid>
      <w:tr w:rsidR="00786A9A" w:rsidRPr="009E31AA" w14:paraId="5677C897" w14:textId="77777777" w:rsidTr="000E56E7">
        <w:trPr>
          <w:tblHeader/>
        </w:trPr>
        <w:tc>
          <w:tcPr>
            <w:tcW w:w="405" w:type="dxa"/>
          </w:tcPr>
          <w:p w14:paraId="090F52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2BCA01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7F971F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63AF7B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5E2823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44D801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2DB010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593C40D" w14:textId="77777777" w:rsidTr="00DE389A">
        <w:tc>
          <w:tcPr>
            <w:tcW w:w="405" w:type="dxa"/>
          </w:tcPr>
          <w:p w14:paraId="4C571A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44AA26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E825C39" w14:textId="77777777" w:rsidR="00786A9A" w:rsidRPr="00156EB6" w:rsidRDefault="00786A9A" w:rsidP="00786A9A">
            <w:pPr>
              <w:spacing w:after="20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156EB6">
              <w:rPr>
                <w:rFonts w:ascii="Times New Roman" w:hAnsi="Times New Roman"/>
                <w:b/>
                <w:bCs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7A18C3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231412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542617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546B5B2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41C4FF6" w14:textId="77777777" w:rsidTr="00DE389A">
        <w:tc>
          <w:tcPr>
            <w:tcW w:w="405" w:type="dxa"/>
          </w:tcPr>
          <w:p w14:paraId="00D4F0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8" w:type="dxa"/>
          </w:tcPr>
          <w:p w14:paraId="040822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722E4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bCs/>
                <w:sz w:val="24"/>
                <w:szCs w:val="24"/>
              </w:rPr>
              <w:t>receiptId</w:t>
            </w:r>
          </w:p>
        </w:tc>
        <w:tc>
          <w:tcPr>
            <w:tcW w:w="1957" w:type="dxa"/>
          </w:tcPr>
          <w:p w14:paraId="20958D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витанції</w:t>
            </w:r>
          </w:p>
        </w:tc>
        <w:tc>
          <w:tcPr>
            <w:tcW w:w="1170" w:type="dxa"/>
          </w:tcPr>
          <w:p w14:paraId="2452D5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18E475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0F7E87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010DD55" w14:textId="77777777" w:rsidTr="00DE389A">
        <w:tc>
          <w:tcPr>
            <w:tcW w:w="405" w:type="dxa"/>
          </w:tcPr>
          <w:p w14:paraId="4D343A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28" w:type="dxa"/>
          </w:tcPr>
          <w:p w14:paraId="67C576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D611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bCs/>
                <w:sz w:val="24"/>
                <w:szCs w:val="24"/>
              </w:rPr>
              <w:t>receiptFileType</w:t>
            </w:r>
          </w:p>
        </w:tc>
        <w:tc>
          <w:tcPr>
            <w:tcW w:w="1957" w:type="dxa"/>
          </w:tcPr>
          <w:p w14:paraId="2FC206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файлу</w:t>
            </w:r>
          </w:p>
        </w:tc>
        <w:tc>
          <w:tcPr>
            <w:tcW w:w="1170" w:type="dxa"/>
          </w:tcPr>
          <w:p w14:paraId="41877D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0" w:type="dxa"/>
          </w:tcPr>
          <w:p w14:paraId="05D84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080" w:type="dxa"/>
          </w:tcPr>
          <w:p w14:paraId="559FD5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1 – </w:t>
            </w:r>
            <w:r w:rsidRPr="009E31AA">
              <w:rPr>
                <w:rFonts w:ascii="Times New Roman" w:hAnsi="Times New Roman"/>
                <w:sz w:val="24"/>
                <w:szCs w:val="24"/>
              </w:rPr>
              <w:t>PDF</w:t>
            </w:r>
          </w:p>
          <w:p w14:paraId="6FE004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 - XML</w:t>
            </w:r>
          </w:p>
        </w:tc>
      </w:tr>
    </w:tbl>
    <w:p w14:paraId="1ADAC6B4" w14:textId="77777777" w:rsidR="00786A9A" w:rsidRPr="009E31AA" w:rsidRDefault="00786A9A" w:rsidP="00786A9A">
      <w:pPr>
        <w:pStyle w:val="Heading3"/>
        <w:rPr>
          <w:lang w:val="en-US"/>
        </w:rPr>
      </w:pPr>
      <w:bookmarkStart w:id="1764" w:name="_Toc220679217"/>
      <w:r w:rsidRPr="009E31AA">
        <w:rPr>
          <w:lang w:val="en-US"/>
        </w:rPr>
        <w:t>Вихідні параметри</w:t>
      </w:r>
      <w:bookmarkEnd w:id="176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776"/>
        <w:gridCol w:w="2078"/>
        <w:gridCol w:w="1080"/>
        <w:gridCol w:w="1146"/>
        <w:gridCol w:w="1643"/>
      </w:tblGrid>
      <w:tr w:rsidR="00786A9A" w:rsidRPr="009E31AA" w14:paraId="1CECE3A0" w14:textId="77777777" w:rsidTr="000E56E7">
        <w:trPr>
          <w:tblHeader/>
        </w:trPr>
        <w:tc>
          <w:tcPr>
            <w:tcW w:w="405" w:type="dxa"/>
          </w:tcPr>
          <w:p w14:paraId="5605AA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9" w:type="dxa"/>
          </w:tcPr>
          <w:p w14:paraId="3268ED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5" w:type="dxa"/>
          </w:tcPr>
          <w:p w14:paraId="7E6914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2041DC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19A60C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1241B9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643" w:type="dxa"/>
          </w:tcPr>
          <w:p w14:paraId="7E65A8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95C2017" w14:textId="77777777" w:rsidTr="00DE389A">
        <w:tc>
          <w:tcPr>
            <w:tcW w:w="405" w:type="dxa"/>
          </w:tcPr>
          <w:p w14:paraId="46E52F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9" w:type="dxa"/>
          </w:tcPr>
          <w:p w14:paraId="616EE5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678DB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078" w:type="dxa"/>
          </w:tcPr>
          <w:p w14:paraId="157CE1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72E106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900" w:type="dxa"/>
          </w:tcPr>
          <w:p w14:paraId="3DC3A9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1644D2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AB91E0D" w14:textId="77777777" w:rsidTr="00DE389A">
        <w:tc>
          <w:tcPr>
            <w:tcW w:w="405" w:type="dxa"/>
          </w:tcPr>
          <w:p w14:paraId="0E47FE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9" w:type="dxa"/>
          </w:tcPr>
          <w:p w14:paraId="7AF4AC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178C03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078" w:type="dxa"/>
          </w:tcPr>
          <w:p w14:paraId="7175B9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0" w:type="dxa"/>
          </w:tcPr>
          <w:p w14:paraId="4C62B8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025400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6BAB6E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7379474" w14:textId="77777777" w:rsidTr="00DE389A">
        <w:tc>
          <w:tcPr>
            <w:tcW w:w="405" w:type="dxa"/>
          </w:tcPr>
          <w:p w14:paraId="1AC2B5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9" w:type="dxa"/>
          </w:tcPr>
          <w:p w14:paraId="3AB08B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21DDF4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078" w:type="dxa"/>
          </w:tcPr>
          <w:p w14:paraId="5AE67FB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080" w:type="dxa"/>
          </w:tcPr>
          <w:p w14:paraId="57BE4F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900" w:type="dxa"/>
          </w:tcPr>
          <w:p w14:paraId="3AFE6CF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4DA67D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никають у разі неуспішного виконання запиту</w:t>
            </w:r>
          </w:p>
        </w:tc>
      </w:tr>
    </w:tbl>
    <w:p w14:paraId="0C4DC61B" w14:textId="77777777" w:rsidR="00786A9A" w:rsidRPr="009E31AA" w:rsidRDefault="00786A9A" w:rsidP="00786A9A">
      <w:pPr>
        <w:pStyle w:val="Heading2"/>
        <w:rPr>
          <w:lang w:val="en-US"/>
        </w:rPr>
      </w:pPr>
      <w:bookmarkStart w:id="1765" w:name="_Toc220679218"/>
      <w:bookmarkStart w:id="1766" w:name="_Toc221011752"/>
      <w:bookmarkStart w:id="1767" w:name="_Toc221014946"/>
      <w:bookmarkStart w:id="1768" w:name="_Toc221016115"/>
      <w:bookmarkStart w:id="1769" w:name="_Toc221016337"/>
      <w:bookmarkStart w:id="1770" w:name="_Toc221016560"/>
      <w:r w:rsidRPr="009E31AA">
        <w:rPr>
          <w:lang w:val="ru-RU"/>
        </w:rPr>
        <w:t xml:space="preserve">8.15 Завантажує </w:t>
      </w:r>
      <w:r w:rsidRPr="009E31AA">
        <w:rPr>
          <w:lang w:val="uk-UA"/>
        </w:rPr>
        <w:t>протокол валідації</w:t>
      </w:r>
      <w:r w:rsidRPr="009E31AA">
        <w:rPr>
          <w:lang w:val="ru-RU"/>
        </w:rPr>
        <w:t xml:space="preserve"> повідомлення на формування, внесення та деактивацію УГІ</w:t>
      </w:r>
      <w:r w:rsidRPr="009E31AA">
        <w:rPr>
          <w:lang w:val="en-US"/>
        </w:rPr>
        <w:t>.</w:t>
      </w:r>
      <w:bookmarkEnd w:id="1765"/>
      <w:bookmarkEnd w:id="1766"/>
      <w:bookmarkEnd w:id="1767"/>
      <w:bookmarkEnd w:id="1768"/>
      <w:bookmarkEnd w:id="1769"/>
      <w:bookmarkEnd w:id="1770"/>
    </w:p>
    <w:p w14:paraId="1EB5BC46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reviewing-protocol-of-UGI-import/{documentNumber}</w:t>
      </w:r>
    </w:p>
    <w:p w14:paraId="3D048154" w14:textId="77777777" w:rsidR="00786A9A" w:rsidRPr="009E31AA" w:rsidRDefault="00786A9A" w:rsidP="00786A9A">
      <w:pPr>
        <w:pStyle w:val="Heading3"/>
        <w:rPr>
          <w:lang w:val="en-US"/>
        </w:rPr>
      </w:pPr>
      <w:bookmarkStart w:id="1771" w:name="_Toc220679219"/>
      <w:r w:rsidRPr="009E31AA">
        <w:rPr>
          <w:lang w:val="en-US"/>
        </w:rPr>
        <w:t>Вхідні параметри</w:t>
      </w:r>
      <w:bookmarkEnd w:id="1771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2202"/>
        <w:gridCol w:w="1957"/>
        <w:gridCol w:w="1170"/>
        <w:gridCol w:w="1146"/>
        <w:gridCol w:w="1281"/>
      </w:tblGrid>
      <w:tr w:rsidR="00786A9A" w:rsidRPr="009E31AA" w14:paraId="39520867" w14:textId="77777777" w:rsidTr="000E56E7">
        <w:trPr>
          <w:tblHeader/>
        </w:trPr>
        <w:tc>
          <w:tcPr>
            <w:tcW w:w="405" w:type="dxa"/>
          </w:tcPr>
          <w:p w14:paraId="70E23A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8" w:type="dxa"/>
          </w:tcPr>
          <w:p w14:paraId="31E44E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8" w:type="dxa"/>
          </w:tcPr>
          <w:p w14:paraId="1EA768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57" w:type="dxa"/>
          </w:tcPr>
          <w:p w14:paraId="175142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70" w:type="dxa"/>
          </w:tcPr>
          <w:p w14:paraId="237F63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0" w:type="dxa"/>
          </w:tcPr>
          <w:p w14:paraId="6910040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0" w:type="dxa"/>
          </w:tcPr>
          <w:p w14:paraId="2676DE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AD1570C" w14:textId="77777777" w:rsidTr="000E56E7">
        <w:tc>
          <w:tcPr>
            <w:tcW w:w="405" w:type="dxa"/>
          </w:tcPr>
          <w:p w14:paraId="1B1932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8" w:type="dxa"/>
          </w:tcPr>
          <w:p w14:paraId="30A041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EF816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57" w:type="dxa"/>
          </w:tcPr>
          <w:p w14:paraId="5E87E3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70" w:type="dxa"/>
          </w:tcPr>
          <w:p w14:paraId="1E3F7D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080" w:type="dxa"/>
          </w:tcPr>
          <w:p w14:paraId="04B5A4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4767F9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B8604FD" w14:textId="77777777" w:rsidTr="000E56E7">
        <w:tc>
          <w:tcPr>
            <w:tcW w:w="405" w:type="dxa"/>
          </w:tcPr>
          <w:p w14:paraId="4C0568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228" w:type="dxa"/>
          </w:tcPr>
          <w:p w14:paraId="06968E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8EE7E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bCs/>
                <w:sz w:val="24"/>
                <w:szCs w:val="24"/>
              </w:rPr>
              <w:t>documentNumber</w:t>
            </w:r>
          </w:p>
        </w:tc>
        <w:tc>
          <w:tcPr>
            <w:tcW w:w="1957" w:type="dxa"/>
          </w:tcPr>
          <w:p w14:paraId="5084CE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у повідомлення</w:t>
            </w:r>
          </w:p>
        </w:tc>
        <w:tc>
          <w:tcPr>
            <w:tcW w:w="1170" w:type="dxa"/>
          </w:tcPr>
          <w:p w14:paraId="120440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0" w:type="dxa"/>
          </w:tcPr>
          <w:p w14:paraId="481C21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080" w:type="dxa"/>
          </w:tcPr>
          <w:p w14:paraId="7A2AEAF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F438C37" w14:textId="77777777" w:rsidR="00786A9A" w:rsidRPr="009E31AA" w:rsidRDefault="00786A9A" w:rsidP="00786A9A">
      <w:pPr>
        <w:pStyle w:val="Heading3"/>
        <w:rPr>
          <w:lang w:val="en-US"/>
        </w:rPr>
      </w:pPr>
      <w:bookmarkStart w:id="1772" w:name="_Toc220679220"/>
      <w:r w:rsidRPr="009E31AA">
        <w:rPr>
          <w:lang w:val="en-US"/>
        </w:rPr>
        <w:t>Вихідні параметри</w:t>
      </w:r>
      <w:bookmarkEnd w:id="177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58"/>
        <w:gridCol w:w="1516"/>
        <w:gridCol w:w="1776"/>
        <w:gridCol w:w="2078"/>
        <w:gridCol w:w="1080"/>
        <w:gridCol w:w="1146"/>
        <w:gridCol w:w="1643"/>
      </w:tblGrid>
      <w:tr w:rsidR="00786A9A" w:rsidRPr="009E31AA" w14:paraId="6C5BE451" w14:textId="77777777" w:rsidTr="000E56E7">
        <w:trPr>
          <w:tblHeader/>
        </w:trPr>
        <w:tc>
          <w:tcPr>
            <w:tcW w:w="405" w:type="dxa"/>
          </w:tcPr>
          <w:p w14:paraId="6D66ED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29" w:type="dxa"/>
          </w:tcPr>
          <w:p w14:paraId="20AD5C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35" w:type="dxa"/>
          </w:tcPr>
          <w:p w14:paraId="35B274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78" w:type="dxa"/>
          </w:tcPr>
          <w:p w14:paraId="1A1F1D4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0" w:type="dxa"/>
          </w:tcPr>
          <w:p w14:paraId="36B281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0" w:type="dxa"/>
          </w:tcPr>
          <w:p w14:paraId="791B6C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643" w:type="dxa"/>
          </w:tcPr>
          <w:p w14:paraId="2C1CEA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3CBDCEEB" w14:textId="77777777" w:rsidTr="00DE389A">
        <w:tc>
          <w:tcPr>
            <w:tcW w:w="405" w:type="dxa"/>
          </w:tcPr>
          <w:p w14:paraId="1C52F8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9" w:type="dxa"/>
          </w:tcPr>
          <w:p w14:paraId="361DCB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300FCB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078" w:type="dxa"/>
          </w:tcPr>
          <w:p w14:paraId="68FA60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0" w:type="dxa"/>
          </w:tcPr>
          <w:p w14:paraId="68577F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900" w:type="dxa"/>
          </w:tcPr>
          <w:p w14:paraId="7FB30B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12C8CF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535BF7" w14:textId="77777777" w:rsidTr="00DE389A">
        <w:tc>
          <w:tcPr>
            <w:tcW w:w="405" w:type="dxa"/>
          </w:tcPr>
          <w:p w14:paraId="58B7E9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9" w:type="dxa"/>
          </w:tcPr>
          <w:p w14:paraId="227B70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74A31F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078" w:type="dxa"/>
          </w:tcPr>
          <w:p w14:paraId="30F565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0" w:type="dxa"/>
          </w:tcPr>
          <w:p w14:paraId="513582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00" w:type="dxa"/>
          </w:tcPr>
          <w:p w14:paraId="0CE898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52292A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551C373" w14:textId="77777777" w:rsidTr="00DE389A">
        <w:tc>
          <w:tcPr>
            <w:tcW w:w="405" w:type="dxa"/>
          </w:tcPr>
          <w:p w14:paraId="68FBD1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9" w:type="dxa"/>
          </w:tcPr>
          <w:p w14:paraId="1F991D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5" w:type="dxa"/>
          </w:tcPr>
          <w:p w14:paraId="501885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078" w:type="dxa"/>
          </w:tcPr>
          <w:p w14:paraId="57BEE0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080" w:type="dxa"/>
          </w:tcPr>
          <w:p w14:paraId="50BCF5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900" w:type="dxa"/>
          </w:tcPr>
          <w:p w14:paraId="7C260E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643" w:type="dxa"/>
          </w:tcPr>
          <w:p w14:paraId="5AFC8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никають у разі неуспішного виконання запиту</w:t>
            </w:r>
          </w:p>
        </w:tc>
      </w:tr>
    </w:tbl>
    <w:p w14:paraId="111D34CF" w14:textId="77777777" w:rsidR="00786A9A" w:rsidRPr="009E31AA" w:rsidRDefault="00786A9A" w:rsidP="00786A9A">
      <w:pPr>
        <w:pStyle w:val="Heading2"/>
        <w:rPr>
          <w:lang w:val="ru-RU"/>
        </w:rPr>
      </w:pPr>
      <w:bookmarkStart w:id="1773" w:name="_Toc220679221"/>
      <w:bookmarkStart w:id="1774" w:name="_Toc221011753"/>
      <w:bookmarkStart w:id="1775" w:name="_Toc221014947"/>
      <w:bookmarkStart w:id="1776" w:name="_Toc221016116"/>
      <w:bookmarkStart w:id="1777" w:name="_Toc221016338"/>
      <w:bookmarkStart w:id="1778" w:name="_Toc221016561"/>
      <w:r w:rsidRPr="009E31AA">
        <w:rPr>
          <w:lang w:val="uk-UA"/>
        </w:rPr>
        <w:t>8</w:t>
      </w:r>
      <w:r w:rsidRPr="009E31AA">
        <w:rPr>
          <w:lang w:val="ru-RU"/>
        </w:rPr>
        <w:t>.</w:t>
      </w:r>
      <w:r w:rsidRPr="009E31AA">
        <w:rPr>
          <w:lang w:val="uk-UA"/>
        </w:rPr>
        <w:t>16 Отримати</w:t>
      </w:r>
      <w:r w:rsidRPr="009E31AA">
        <w:rPr>
          <w:lang w:val="ru-RU"/>
        </w:rPr>
        <w:t xml:space="preserve"> весь список УГІ для </w:t>
      </w:r>
      <w:r w:rsidRPr="009E31AA">
        <w:rPr>
          <w:lang w:val="uk-UA"/>
        </w:rPr>
        <w:t>певного</w:t>
      </w:r>
      <w:r w:rsidRPr="009E31AA">
        <w:rPr>
          <w:lang w:val="ru-RU"/>
        </w:rPr>
        <w:t xml:space="preserve"> економічного оператора з можливістю фільтрації та пагінації.</w:t>
      </w:r>
      <w:bookmarkEnd w:id="1773"/>
      <w:bookmarkEnd w:id="1774"/>
      <w:bookmarkEnd w:id="1775"/>
      <w:bookmarkEnd w:id="1776"/>
      <w:bookmarkEnd w:id="1777"/>
      <w:bookmarkEnd w:id="1778"/>
    </w:p>
    <w:p w14:paraId="287FAAB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GET /v1/economic-operators/{economicOperatorId}/unique-group-identifiers</w:t>
      </w:r>
    </w:p>
    <w:p w14:paraId="44C3F256" w14:textId="77777777" w:rsidR="00786A9A" w:rsidRPr="009E31AA" w:rsidRDefault="00786A9A" w:rsidP="00786A9A">
      <w:pPr>
        <w:pStyle w:val="Heading3"/>
        <w:rPr>
          <w:lang w:val="en-US"/>
        </w:rPr>
      </w:pPr>
      <w:bookmarkStart w:id="1779" w:name="_Toc220679222"/>
      <w:r w:rsidRPr="009E31AA">
        <w:rPr>
          <w:lang w:val="en-US"/>
        </w:rPr>
        <w:t>Вхідні параметри</w:t>
      </w:r>
      <w:bookmarkEnd w:id="1779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499"/>
        <w:gridCol w:w="990"/>
        <w:gridCol w:w="2242"/>
        <w:gridCol w:w="1744"/>
        <w:gridCol w:w="1024"/>
        <w:gridCol w:w="1872"/>
        <w:gridCol w:w="1593"/>
      </w:tblGrid>
      <w:tr w:rsidR="00786A9A" w:rsidRPr="009E31AA" w14:paraId="3A7678A9" w14:textId="77777777" w:rsidTr="000E56E7">
        <w:trPr>
          <w:tblHeader/>
        </w:trPr>
        <w:tc>
          <w:tcPr>
            <w:tcW w:w="620" w:type="dxa"/>
          </w:tcPr>
          <w:p w14:paraId="2C34A3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58" w:type="dxa"/>
          </w:tcPr>
          <w:p w14:paraId="7A6808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042A24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37" w:type="dxa"/>
          </w:tcPr>
          <w:p w14:paraId="5FD7EC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61" w:type="dxa"/>
          </w:tcPr>
          <w:p w14:paraId="79A501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382" w:type="dxa"/>
          </w:tcPr>
          <w:p w14:paraId="4A418F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354" w:type="dxa"/>
          </w:tcPr>
          <w:p w14:paraId="5017C1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5CE48A77" w14:textId="77777777" w:rsidTr="00DE389A">
        <w:tc>
          <w:tcPr>
            <w:tcW w:w="620" w:type="dxa"/>
          </w:tcPr>
          <w:p w14:paraId="6DFFB8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58" w:type="dxa"/>
          </w:tcPr>
          <w:p w14:paraId="065B763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DD237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37" w:type="dxa"/>
          </w:tcPr>
          <w:p w14:paraId="04A813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61" w:type="dxa"/>
          </w:tcPr>
          <w:p w14:paraId="3EFEF6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564815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354" w:type="dxa"/>
          </w:tcPr>
          <w:p w14:paraId="266A73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BE9C6CF" w14:textId="77777777" w:rsidTr="00DE389A">
        <w:tc>
          <w:tcPr>
            <w:tcW w:w="620" w:type="dxa"/>
          </w:tcPr>
          <w:p w14:paraId="46A0D0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58" w:type="dxa"/>
          </w:tcPr>
          <w:p w14:paraId="225EF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F9407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1937" w:type="dxa"/>
          </w:tcPr>
          <w:p w14:paraId="5CE99E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61" w:type="dxa"/>
          </w:tcPr>
          <w:p w14:paraId="097323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213797C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6CC711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8C5CF7C" w14:textId="77777777" w:rsidTr="00DE389A">
        <w:tc>
          <w:tcPr>
            <w:tcW w:w="620" w:type="dxa"/>
          </w:tcPr>
          <w:p w14:paraId="427CAB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58" w:type="dxa"/>
          </w:tcPr>
          <w:p w14:paraId="43BF84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554F5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earchString</w:t>
            </w:r>
          </w:p>
        </w:tc>
        <w:tc>
          <w:tcPr>
            <w:tcW w:w="1937" w:type="dxa"/>
          </w:tcPr>
          <w:p w14:paraId="474D712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фільтра</w:t>
            </w:r>
          </w:p>
        </w:tc>
        <w:tc>
          <w:tcPr>
            <w:tcW w:w="1161" w:type="dxa"/>
          </w:tcPr>
          <w:p w14:paraId="00FA77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23B6FD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3E29E8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1D2D961" w14:textId="77777777" w:rsidTr="00DE389A">
        <w:tc>
          <w:tcPr>
            <w:tcW w:w="620" w:type="dxa"/>
          </w:tcPr>
          <w:p w14:paraId="07B5A7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58" w:type="dxa"/>
          </w:tcPr>
          <w:p w14:paraId="5EDC69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48D99D5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</w:t>
            </w:r>
          </w:p>
        </w:tc>
        <w:tc>
          <w:tcPr>
            <w:tcW w:w="1937" w:type="dxa"/>
          </w:tcPr>
          <w:p w14:paraId="5F75FB6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УГІ</w:t>
            </w:r>
          </w:p>
        </w:tc>
        <w:tc>
          <w:tcPr>
            <w:tcW w:w="1161" w:type="dxa"/>
          </w:tcPr>
          <w:p w14:paraId="4C3B89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230C16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21C892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 – Активний</w:t>
            </w:r>
          </w:p>
          <w:p w14:paraId="26A477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 – Транзит</w:t>
            </w:r>
          </w:p>
          <w:p w14:paraId="0E8BD7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3 – На зберіганні</w:t>
            </w:r>
          </w:p>
          <w:p w14:paraId="25E3DE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 - Анульований</w:t>
            </w:r>
          </w:p>
        </w:tc>
      </w:tr>
      <w:tr w:rsidR="00786A9A" w:rsidRPr="009E31AA" w14:paraId="56B096E6" w14:textId="77777777" w:rsidTr="00DE389A">
        <w:tc>
          <w:tcPr>
            <w:tcW w:w="620" w:type="dxa"/>
          </w:tcPr>
          <w:p w14:paraId="00EA2F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158" w:type="dxa"/>
          </w:tcPr>
          <w:p w14:paraId="333437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53F04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From</w:t>
            </w:r>
          </w:p>
        </w:tc>
        <w:tc>
          <w:tcPr>
            <w:tcW w:w="1937" w:type="dxa"/>
          </w:tcPr>
          <w:p w14:paraId="0DA8E8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початок діапазону)</w:t>
            </w:r>
          </w:p>
        </w:tc>
        <w:tc>
          <w:tcPr>
            <w:tcW w:w="1161" w:type="dxa"/>
          </w:tcPr>
          <w:p w14:paraId="23F725E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1382" w:type="dxa"/>
          </w:tcPr>
          <w:p w14:paraId="5B7538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3AF7FCF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972B634" w14:textId="77777777" w:rsidTr="00DE389A">
        <w:tc>
          <w:tcPr>
            <w:tcW w:w="620" w:type="dxa"/>
          </w:tcPr>
          <w:p w14:paraId="4F99E9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58" w:type="dxa"/>
          </w:tcPr>
          <w:p w14:paraId="5E9E7A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0C8E6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ionDateTo</w:t>
            </w:r>
          </w:p>
        </w:tc>
        <w:tc>
          <w:tcPr>
            <w:tcW w:w="1937" w:type="dxa"/>
          </w:tcPr>
          <w:p w14:paraId="3631372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(кінець діапазону)</w:t>
            </w:r>
          </w:p>
        </w:tc>
        <w:tc>
          <w:tcPr>
            <w:tcW w:w="1161" w:type="dxa"/>
          </w:tcPr>
          <w:p w14:paraId="191D07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1382" w:type="dxa"/>
          </w:tcPr>
          <w:p w14:paraId="09B820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77C05B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EA5CF9" w14:textId="77777777" w:rsidTr="00DE389A">
        <w:tc>
          <w:tcPr>
            <w:tcW w:w="620" w:type="dxa"/>
          </w:tcPr>
          <w:p w14:paraId="30C4BB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58" w:type="dxa"/>
          </w:tcPr>
          <w:p w14:paraId="06611D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6BF9E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1937" w:type="dxa"/>
          </w:tcPr>
          <w:p w14:paraId="1042AE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об’єкта ЕО</w:t>
            </w:r>
          </w:p>
        </w:tc>
        <w:tc>
          <w:tcPr>
            <w:tcW w:w="1161" w:type="dxa"/>
          </w:tcPr>
          <w:p w14:paraId="692171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4312FE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4ACA6D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87CA92" w14:textId="77777777" w:rsidTr="00DE389A">
        <w:tc>
          <w:tcPr>
            <w:tcW w:w="620" w:type="dxa"/>
          </w:tcPr>
          <w:p w14:paraId="03FDA3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58" w:type="dxa"/>
          </w:tcPr>
          <w:p w14:paraId="34645D4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95BFB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EoId</w:t>
            </w:r>
          </w:p>
        </w:tc>
        <w:tc>
          <w:tcPr>
            <w:tcW w:w="1937" w:type="dxa"/>
          </w:tcPr>
          <w:p w14:paraId="28DDCD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161" w:type="dxa"/>
          </w:tcPr>
          <w:p w14:paraId="60239B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382" w:type="dxa"/>
          </w:tcPr>
          <w:p w14:paraId="5110577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7AF80FE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776B864" w14:textId="77777777" w:rsidTr="00DE389A">
        <w:tc>
          <w:tcPr>
            <w:tcW w:w="620" w:type="dxa"/>
          </w:tcPr>
          <w:p w14:paraId="097304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58" w:type="dxa"/>
          </w:tcPr>
          <w:p w14:paraId="1C6D60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B1602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Since</w:t>
            </w:r>
          </w:p>
        </w:tc>
        <w:tc>
          <w:tcPr>
            <w:tcW w:w="1937" w:type="dxa"/>
          </w:tcPr>
          <w:p w14:paraId="067790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внесення змін (початок діарпазону)</w:t>
            </w:r>
          </w:p>
        </w:tc>
        <w:tc>
          <w:tcPr>
            <w:tcW w:w="1161" w:type="dxa"/>
          </w:tcPr>
          <w:p w14:paraId="33F61AE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382" w:type="dxa"/>
          </w:tcPr>
          <w:p w14:paraId="037228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4D8376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EF313CA" w14:textId="77777777" w:rsidTr="00DE389A">
        <w:tc>
          <w:tcPr>
            <w:tcW w:w="620" w:type="dxa"/>
          </w:tcPr>
          <w:p w14:paraId="308CC1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158" w:type="dxa"/>
          </w:tcPr>
          <w:p w14:paraId="22D6D8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74448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ListMode</w:t>
            </w:r>
          </w:p>
        </w:tc>
        <w:tc>
          <w:tcPr>
            <w:tcW w:w="1937" w:type="dxa"/>
          </w:tcPr>
          <w:p w14:paraId="018E2D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ежим списку</w:t>
            </w:r>
          </w:p>
        </w:tc>
        <w:tc>
          <w:tcPr>
            <w:tcW w:w="1161" w:type="dxa"/>
          </w:tcPr>
          <w:p w14:paraId="4675CD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3064A3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1FD72C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0 – тільки кореневі УГІ</w:t>
            </w:r>
          </w:p>
          <w:p w14:paraId="1CDFC0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 – всі УГІ списком</w:t>
            </w:r>
          </w:p>
        </w:tc>
      </w:tr>
      <w:tr w:rsidR="00786A9A" w:rsidRPr="009E31AA" w14:paraId="6EDE506A" w14:textId="77777777" w:rsidTr="00DE389A">
        <w:tc>
          <w:tcPr>
            <w:tcW w:w="620" w:type="dxa"/>
          </w:tcPr>
          <w:p w14:paraId="5E4B1E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158" w:type="dxa"/>
          </w:tcPr>
          <w:p w14:paraId="02DDE0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4F989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ortBy</w:t>
            </w:r>
          </w:p>
        </w:tc>
        <w:tc>
          <w:tcPr>
            <w:tcW w:w="1937" w:type="dxa"/>
          </w:tcPr>
          <w:p w14:paraId="441164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Значення для сорту</w:t>
            </w:r>
          </w:p>
        </w:tc>
        <w:tc>
          <w:tcPr>
            <w:tcW w:w="1161" w:type="dxa"/>
          </w:tcPr>
          <w:p w14:paraId="6A45FC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382" w:type="dxa"/>
          </w:tcPr>
          <w:p w14:paraId="19FFB9C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028622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C1252EC" w14:textId="77777777" w:rsidTr="00DE389A">
        <w:tc>
          <w:tcPr>
            <w:tcW w:w="620" w:type="dxa"/>
          </w:tcPr>
          <w:p w14:paraId="61BFE30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158" w:type="dxa"/>
          </w:tcPr>
          <w:p w14:paraId="197653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B7D60C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</w:t>
            </w:r>
          </w:p>
        </w:tc>
        <w:tc>
          <w:tcPr>
            <w:tcW w:w="1937" w:type="dxa"/>
          </w:tcPr>
          <w:p w14:paraId="43F715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сторінки</w:t>
            </w:r>
          </w:p>
        </w:tc>
        <w:tc>
          <w:tcPr>
            <w:tcW w:w="1161" w:type="dxa"/>
          </w:tcPr>
          <w:p w14:paraId="78F159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5E0AAD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5AB1A4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DE2FE17" w14:textId="77777777" w:rsidTr="00DE389A">
        <w:tc>
          <w:tcPr>
            <w:tcW w:w="620" w:type="dxa"/>
          </w:tcPr>
          <w:p w14:paraId="160414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158" w:type="dxa"/>
          </w:tcPr>
          <w:p w14:paraId="359755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9B040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937" w:type="dxa"/>
          </w:tcPr>
          <w:p w14:paraId="49A318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1161" w:type="dxa"/>
          </w:tcPr>
          <w:p w14:paraId="10FDBC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382" w:type="dxa"/>
          </w:tcPr>
          <w:p w14:paraId="713A97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6FDA89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A7C7E11" w14:textId="77777777" w:rsidTr="00DE389A">
        <w:tc>
          <w:tcPr>
            <w:tcW w:w="620" w:type="dxa"/>
          </w:tcPr>
          <w:p w14:paraId="783A77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158" w:type="dxa"/>
          </w:tcPr>
          <w:p w14:paraId="760807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D22FF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SortAscending</w:t>
            </w:r>
          </w:p>
        </w:tc>
        <w:tc>
          <w:tcPr>
            <w:tcW w:w="1937" w:type="dxa"/>
          </w:tcPr>
          <w:p w14:paraId="32A55E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сортування за српаданням</w:t>
            </w:r>
          </w:p>
        </w:tc>
        <w:tc>
          <w:tcPr>
            <w:tcW w:w="1161" w:type="dxa"/>
          </w:tcPr>
          <w:p w14:paraId="0D1BFB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382" w:type="dxa"/>
          </w:tcPr>
          <w:p w14:paraId="059804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354" w:type="dxa"/>
          </w:tcPr>
          <w:p w14:paraId="3400B7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CB727D8" w14:textId="77777777" w:rsidR="00786A9A" w:rsidRPr="009E31AA" w:rsidRDefault="00786A9A" w:rsidP="00786A9A">
      <w:pPr>
        <w:pStyle w:val="Heading3"/>
        <w:rPr>
          <w:lang w:val="en-US"/>
        </w:rPr>
      </w:pPr>
      <w:bookmarkStart w:id="1780" w:name="_Toc220679223"/>
      <w:r w:rsidRPr="009E31AA">
        <w:rPr>
          <w:lang w:val="en-US"/>
        </w:rPr>
        <w:lastRenderedPageBreak/>
        <w:t>Вихідні параметри</w:t>
      </w:r>
      <w:bookmarkEnd w:id="1780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64"/>
        <w:gridCol w:w="1516"/>
        <w:gridCol w:w="2042"/>
        <w:gridCol w:w="1875"/>
        <w:gridCol w:w="1156"/>
        <w:gridCol w:w="1218"/>
        <w:gridCol w:w="1593"/>
      </w:tblGrid>
      <w:tr w:rsidR="00786A9A" w:rsidRPr="009E31AA" w14:paraId="3AD4FE39" w14:textId="77777777" w:rsidTr="009E31AA">
        <w:trPr>
          <w:tblHeader/>
        </w:trPr>
        <w:tc>
          <w:tcPr>
            <w:tcW w:w="625" w:type="dxa"/>
          </w:tcPr>
          <w:p w14:paraId="498069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70" w:type="dxa"/>
          </w:tcPr>
          <w:p w14:paraId="5E62F4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 xml:space="preserve"> вкладеності</w:t>
            </w:r>
          </w:p>
        </w:tc>
        <w:tc>
          <w:tcPr>
            <w:tcW w:w="1710" w:type="dxa"/>
          </w:tcPr>
          <w:p w14:paraId="154601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0" w:type="dxa"/>
          </w:tcPr>
          <w:p w14:paraId="39B885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60" w:type="dxa"/>
          </w:tcPr>
          <w:p w14:paraId="76E1AD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60" w:type="dxa"/>
          </w:tcPr>
          <w:p w14:paraId="4ACC203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60" w:type="dxa"/>
          </w:tcPr>
          <w:p w14:paraId="13FBB8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15AD801E" w14:textId="77777777" w:rsidTr="00DE389A">
        <w:tc>
          <w:tcPr>
            <w:tcW w:w="625" w:type="dxa"/>
          </w:tcPr>
          <w:p w14:paraId="182997D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70" w:type="dxa"/>
          </w:tcPr>
          <w:p w14:paraId="0EB1EE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5B25682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1980" w:type="dxa"/>
          </w:tcPr>
          <w:p w14:paraId="45189D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260" w:type="dxa"/>
          </w:tcPr>
          <w:p w14:paraId="5C648C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1878520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AEEC94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B45A5D" w14:textId="77777777" w:rsidTr="00DE389A">
        <w:tc>
          <w:tcPr>
            <w:tcW w:w="625" w:type="dxa"/>
          </w:tcPr>
          <w:p w14:paraId="3C18BD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70" w:type="dxa"/>
          </w:tcPr>
          <w:p w14:paraId="1C180C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619836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1980" w:type="dxa"/>
          </w:tcPr>
          <w:p w14:paraId="277834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260" w:type="dxa"/>
          </w:tcPr>
          <w:p w14:paraId="497A05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6930B4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0C8D09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B63A199" w14:textId="77777777" w:rsidTr="00DE389A">
        <w:tc>
          <w:tcPr>
            <w:tcW w:w="625" w:type="dxa"/>
          </w:tcPr>
          <w:p w14:paraId="36FB6A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70" w:type="dxa"/>
          </w:tcPr>
          <w:p w14:paraId="6621D90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3B90F3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1980" w:type="dxa"/>
          </w:tcPr>
          <w:p w14:paraId="42CA56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милки</w:t>
            </w:r>
          </w:p>
        </w:tc>
        <w:tc>
          <w:tcPr>
            <w:tcW w:w="1260" w:type="dxa"/>
          </w:tcPr>
          <w:p w14:paraId="675CBF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60" w:type="dxa"/>
          </w:tcPr>
          <w:p w14:paraId="6C3DC0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7FC76B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иникають у разі неуспішного виконання запиту</w:t>
            </w:r>
          </w:p>
        </w:tc>
      </w:tr>
      <w:tr w:rsidR="00786A9A" w:rsidRPr="009E31AA" w14:paraId="2B48A9F7" w14:textId="77777777" w:rsidTr="00DE389A">
        <w:tc>
          <w:tcPr>
            <w:tcW w:w="625" w:type="dxa"/>
          </w:tcPr>
          <w:p w14:paraId="483B57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70" w:type="dxa"/>
          </w:tcPr>
          <w:p w14:paraId="278E347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157ED4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tems</w:t>
            </w:r>
          </w:p>
        </w:tc>
        <w:tc>
          <w:tcPr>
            <w:tcW w:w="1980" w:type="dxa"/>
          </w:tcPr>
          <w:p w14:paraId="3DA094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1260" w:type="dxa"/>
          </w:tcPr>
          <w:p w14:paraId="5471C87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масив</w:t>
            </w:r>
          </w:p>
        </w:tc>
        <w:tc>
          <w:tcPr>
            <w:tcW w:w="1260" w:type="dxa"/>
          </w:tcPr>
          <w:p w14:paraId="2C2536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2AA8DD9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570DBF7" w14:textId="77777777" w:rsidTr="00DE389A">
        <w:tc>
          <w:tcPr>
            <w:tcW w:w="625" w:type="dxa"/>
          </w:tcPr>
          <w:p w14:paraId="1DAD3B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70" w:type="dxa"/>
          </w:tcPr>
          <w:p w14:paraId="19D458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25D23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1980" w:type="dxa"/>
          </w:tcPr>
          <w:p w14:paraId="4A2E75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нікальний ідентифікатор</w:t>
            </w:r>
          </w:p>
        </w:tc>
        <w:tc>
          <w:tcPr>
            <w:tcW w:w="1260" w:type="dxa"/>
          </w:tcPr>
          <w:p w14:paraId="736228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17BB96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297D27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3F6AC6A" w14:textId="77777777" w:rsidTr="00DE389A">
        <w:tc>
          <w:tcPr>
            <w:tcW w:w="625" w:type="dxa"/>
          </w:tcPr>
          <w:p w14:paraId="35B3854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70" w:type="dxa"/>
          </w:tcPr>
          <w:p w14:paraId="430D84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88F15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1980" w:type="dxa"/>
          </w:tcPr>
          <w:p w14:paraId="2435CD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, за яким був створений УГІ</w:t>
            </w:r>
          </w:p>
        </w:tc>
        <w:tc>
          <w:tcPr>
            <w:tcW w:w="1260" w:type="dxa"/>
          </w:tcPr>
          <w:p w14:paraId="3F144FD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0946AF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7B5C9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690C220" w14:textId="77777777" w:rsidTr="00DE389A">
        <w:tc>
          <w:tcPr>
            <w:tcW w:w="625" w:type="dxa"/>
          </w:tcPr>
          <w:p w14:paraId="7941244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70" w:type="dxa"/>
          </w:tcPr>
          <w:p w14:paraId="531922A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653A5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1980" w:type="dxa"/>
          </w:tcPr>
          <w:p w14:paraId="51F5A6B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260" w:type="dxa"/>
          </w:tcPr>
          <w:p w14:paraId="580A7B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252710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6BF5E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45C1EEB" w14:textId="77777777" w:rsidTr="00DE389A">
        <w:tc>
          <w:tcPr>
            <w:tcW w:w="625" w:type="dxa"/>
          </w:tcPr>
          <w:p w14:paraId="0A743A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70" w:type="dxa"/>
          </w:tcPr>
          <w:p w14:paraId="2803FA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BB080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escription</w:t>
            </w:r>
          </w:p>
        </w:tc>
        <w:tc>
          <w:tcPr>
            <w:tcW w:w="1980" w:type="dxa"/>
          </w:tcPr>
          <w:p w14:paraId="7D367B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1260" w:type="dxa"/>
          </w:tcPr>
          <w:p w14:paraId="2E1EC8E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6E0E22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2F3B634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19F59D" w14:textId="77777777" w:rsidTr="00DE389A">
        <w:tc>
          <w:tcPr>
            <w:tcW w:w="625" w:type="dxa"/>
          </w:tcPr>
          <w:p w14:paraId="2D1AD0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70" w:type="dxa"/>
          </w:tcPr>
          <w:p w14:paraId="78BC87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399AA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LevelId</w:t>
            </w:r>
          </w:p>
        </w:tc>
        <w:tc>
          <w:tcPr>
            <w:tcW w:w="1980" w:type="dxa"/>
          </w:tcPr>
          <w:p w14:paraId="693A46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івень групування</w:t>
            </w:r>
          </w:p>
        </w:tc>
        <w:tc>
          <w:tcPr>
            <w:tcW w:w="1260" w:type="dxa"/>
          </w:tcPr>
          <w:p w14:paraId="7BBBEA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73103B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0BD66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Від 1 до 9</w:t>
            </w:r>
          </w:p>
        </w:tc>
      </w:tr>
      <w:tr w:rsidR="00786A9A" w:rsidRPr="009E31AA" w14:paraId="5EEE8EE8" w14:textId="77777777" w:rsidTr="00DE389A">
        <w:tc>
          <w:tcPr>
            <w:tcW w:w="625" w:type="dxa"/>
          </w:tcPr>
          <w:p w14:paraId="37F042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170" w:type="dxa"/>
          </w:tcPr>
          <w:p w14:paraId="174475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85AF0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groupTypeId</w:t>
            </w:r>
          </w:p>
        </w:tc>
        <w:tc>
          <w:tcPr>
            <w:tcW w:w="1980" w:type="dxa"/>
          </w:tcPr>
          <w:p w14:paraId="13D8C1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групування</w:t>
            </w:r>
          </w:p>
        </w:tc>
        <w:tc>
          <w:tcPr>
            <w:tcW w:w="1260" w:type="dxa"/>
          </w:tcPr>
          <w:p w14:paraId="7D79E3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480D21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3AB897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 – УІ</w:t>
            </w:r>
          </w:p>
          <w:p w14:paraId="56953B6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 – УГІ</w:t>
            </w:r>
          </w:p>
          <w:p w14:paraId="361501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 - Змішаний</w:t>
            </w:r>
          </w:p>
        </w:tc>
      </w:tr>
      <w:tr w:rsidR="00786A9A" w:rsidRPr="009E31AA" w14:paraId="2F2F39D8" w14:textId="77777777" w:rsidTr="00DE389A">
        <w:tc>
          <w:tcPr>
            <w:tcW w:w="625" w:type="dxa"/>
          </w:tcPr>
          <w:p w14:paraId="00ED4F8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170" w:type="dxa"/>
          </w:tcPr>
          <w:p w14:paraId="2B116B9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5659C0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therInfo</w:t>
            </w:r>
          </w:p>
        </w:tc>
        <w:tc>
          <w:tcPr>
            <w:tcW w:w="1980" w:type="dxa"/>
          </w:tcPr>
          <w:p w14:paraId="4C2F2DE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нша інфо</w:t>
            </w:r>
          </w:p>
        </w:tc>
        <w:tc>
          <w:tcPr>
            <w:tcW w:w="1260" w:type="dxa"/>
          </w:tcPr>
          <w:p w14:paraId="49017A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58B8AFB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403AE9F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2D3B7BC" w14:textId="77777777" w:rsidTr="00DE389A">
        <w:tc>
          <w:tcPr>
            <w:tcW w:w="625" w:type="dxa"/>
          </w:tcPr>
          <w:p w14:paraId="41CAF0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170" w:type="dxa"/>
          </w:tcPr>
          <w:p w14:paraId="21749C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119428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1980" w:type="dxa"/>
          </w:tcPr>
          <w:p w14:paraId="7BDF6E7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, що сформував УГІ</w:t>
            </w:r>
          </w:p>
        </w:tc>
        <w:tc>
          <w:tcPr>
            <w:tcW w:w="1260" w:type="dxa"/>
          </w:tcPr>
          <w:p w14:paraId="459D53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3F9262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DD22B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18444BC" w14:textId="77777777" w:rsidTr="00DE389A">
        <w:tc>
          <w:tcPr>
            <w:tcW w:w="625" w:type="dxa"/>
          </w:tcPr>
          <w:p w14:paraId="7F3C78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170" w:type="dxa"/>
          </w:tcPr>
          <w:p w14:paraId="4DF6BB9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D88486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1980" w:type="dxa"/>
          </w:tcPr>
          <w:p w14:paraId="404DA2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об’єкта, де сформовано</w:t>
            </w:r>
          </w:p>
        </w:tc>
        <w:tc>
          <w:tcPr>
            <w:tcW w:w="1260" w:type="dxa"/>
          </w:tcPr>
          <w:p w14:paraId="7D7246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240E76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9EC83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0F5AF54" w14:textId="77777777" w:rsidTr="00DE389A">
        <w:tc>
          <w:tcPr>
            <w:tcW w:w="625" w:type="dxa"/>
          </w:tcPr>
          <w:p w14:paraId="2A4DC5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170" w:type="dxa"/>
          </w:tcPr>
          <w:p w14:paraId="04A54E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54C03C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1980" w:type="dxa"/>
          </w:tcPr>
          <w:p w14:paraId="6DDE758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, де сформовано</w:t>
            </w:r>
          </w:p>
        </w:tc>
        <w:tc>
          <w:tcPr>
            <w:tcW w:w="1260" w:type="dxa"/>
          </w:tcPr>
          <w:p w14:paraId="0A4EE9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10513B1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7541D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3D7E66" w14:textId="77777777" w:rsidTr="00DE389A">
        <w:tc>
          <w:tcPr>
            <w:tcW w:w="625" w:type="dxa"/>
          </w:tcPr>
          <w:p w14:paraId="3C53E9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170" w:type="dxa"/>
          </w:tcPr>
          <w:p w14:paraId="7A31D8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6545AA0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reatedAt</w:t>
            </w:r>
          </w:p>
        </w:tc>
        <w:tc>
          <w:tcPr>
            <w:tcW w:w="1980" w:type="dxa"/>
          </w:tcPr>
          <w:p w14:paraId="3C994E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260" w:type="dxa"/>
          </w:tcPr>
          <w:p w14:paraId="60626A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60" w:type="dxa"/>
          </w:tcPr>
          <w:p w14:paraId="3AA3B9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361156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C2CC645" w14:textId="77777777" w:rsidTr="00DE389A">
        <w:tc>
          <w:tcPr>
            <w:tcW w:w="625" w:type="dxa"/>
          </w:tcPr>
          <w:p w14:paraId="1C26F8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170" w:type="dxa"/>
          </w:tcPr>
          <w:p w14:paraId="1E14701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111D19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At</w:t>
            </w:r>
          </w:p>
        </w:tc>
        <w:tc>
          <w:tcPr>
            <w:tcW w:w="1980" w:type="dxa"/>
          </w:tcPr>
          <w:p w14:paraId="24568A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Дата останнього оновлення</w:t>
            </w:r>
          </w:p>
        </w:tc>
        <w:tc>
          <w:tcPr>
            <w:tcW w:w="1260" w:type="dxa"/>
          </w:tcPr>
          <w:p w14:paraId="26FABA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ate-time</w:t>
            </w:r>
          </w:p>
        </w:tc>
        <w:tc>
          <w:tcPr>
            <w:tcW w:w="1260" w:type="dxa"/>
          </w:tcPr>
          <w:p w14:paraId="7BBFD6A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099A36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E1D9310" w14:textId="77777777" w:rsidTr="00DE389A">
        <w:tc>
          <w:tcPr>
            <w:tcW w:w="625" w:type="dxa"/>
          </w:tcPr>
          <w:p w14:paraId="5CBF44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170" w:type="dxa"/>
          </w:tcPr>
          <w:p w14:paraId="30B75B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052CE7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quantity</w:t>
            </w:r>
          </w:p>
        </w:tc>
        <w:tc>
          <w:tcPr>
            <w:tcW w:w="1980" w:type="dxa"/>
          </w:tcPr>
          <w:p w14:paraId="26C47F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вкладених УІ</w:t>
            </w:r>
          </w:p>
        </w:tc>
        <w:tc>
          <w:tcPr>
            <w:tcW w:w="1260" w:type="dxa"/>
          </w:tcPr>
          <w:p w14:paraId="5B6BAD1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4CDD16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8B3A0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F662F54" w14:textId="77777777" w:rsidTr="00DE389A">
        <w:tc>
          <w:tcPr>
            <w:tcW w:w="625" w:type="dxa"/>
          </w:tcPr>
          <w:p w14:paraId="4F9FD27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1170" w:type="dxa"/>
          </w:tcPr>
          <w:p w14:paraId="415ABA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50B8AB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Id</w:t>
            </w:r>
          </w:p>
        </w:tc>
        <w:tc>
          <w:tcPr>
            <w:tcW w:w="1980" w:type="dxa"/>
          </w:tcPr>
          <w:p w14:paraId="57863B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Статус УГІ</w:t>
            </w:r>
          </w:p>
        </w:tc>
        <w:tc>
          <w:tcPr>
            <w:tcW w:w="1260" w:type="dxa"/>
          </w:tcPr>
          <w:p w14:paraId="53A4B4E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70BCC5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50018EA" w14:textId="718EC8EB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Активний</w:t>
            </w:r>
          </w:p>
          <w:p w14:paraId="3FC88A45" w14:textId="1D299BBD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ранзит</w:t>
            </w:r>
          </w:p>
          <w:p w14:paraId="0B6D5AED" w14:textId="66B00931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а зберіганні</w:t>
            </w:r>
          </w:p>
          <w:p w14:paraId="7D45F21D" w14:textId="35962C80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Анульований</w:t>
            </w:r>
          </w:p>
        </w:tc>
      </w:tr>
      <w:tr w:rsidR="00786A9A" w:rsidRPr="009E31AA" w14:paraId="1F41B07F" w14:textId="77777777" w:rsidTr="00DE389A">
        <w:tc>
          <w:tcPr>
            <w:tcW w:w="625" w:type="dxa"/>
          </w:tcPr>
          <w:p w14:paraId="0E329FD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1170" w:type="dxa"/>
          </w:tcPr>
          <w:p w14:paraId="472A5AA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EE4EC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TypeId</w:t>
            </w:r>
          </w:p>
        </w:tc>
        <w:tc>
          <w:tcPr>
            <w:tcW w:w="1980" w:type="dxa"/>
          </w:tcPr>
          <w:p w14:paraId="6F575B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ип повідомлення на створення УГІ</w:t>
            </w:r>
          </w:p>
        </w:tc>
        <w:tc>
          <w:tcPr>
            <w:tcW w:w="1260" w:type="dxa"/>
          </w:tcPr>
          <w:p w14:paraId="0557296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7BDC8C1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6F649BB" w14:textId="7C49B8F3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9E31AA" w:rsidRPr="009E31AA">
              <w:rPr>
                <w:rFonts w:ascii="Times New Roman" w:hAnsi="Times New Roman"/>
                <w:sz w:val="24"/>
                <w:szCs w:val="24"/>
                <w:lang w:val="uk"/>
              </w:rPr>
              <w:t xml:space="preserve"> -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Формування</w:t>
            </w:r>
          </w:p>
          <w:p w14:paraId="417777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2 - Внесення</w:t>
            </w:r>
          </w:p>
        </w:tc>
      </w:tr>
      <w:tr w:rsidR="00786A9A" w:rsidRPr="009E31AA" w14:paraId="640E930F" w14:textId="77777777" w:rsidTr="00DE389A">
        <w:tc>
          <w:tcPr>
            <w:tcW w:w="625" w:type="dxa"/>
          </w:tcPr>
          <w:p w14:paraId="361CBE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170" w:type="dxa"/>
          </w:tcPr>
          <w:p w14:paraId="07BF17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48F09C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EoId</w:t>
            </w:r>
          </w:p>
        </w:tc>
        <w:tc>
          <w:tcPr>
            <w:tcW w:w="1980" w:type="dxa"/>
          </w:tcPr>
          <w:p w14:paraId="51BC90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точного ЕО-володільця</w:t>
            </w:r>
          </w:p>
        </w:tc>
        <w:tc>
          <w:tcPr>
            <w:tcW w:w="1260" w:type="dxa"/>
          </w:tcPr>
          <w:p w14:paraId="49FAE71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398177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36E401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3F9CFB6" w14:textId="77777777" w:rsidTr="00DE389A">
        <w:tc>
          <w:tcPr>
            <w:tcW w:w="625" w:type="dxa"/>
          </w:tcPr>
          <w:p w14:paraId="1E2C939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1170" w:type="dxa"/>
          </w:tcPr>
          <w:p w14:paraId="2F2807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2DA8A0C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Id</w:t>
            </w:r>
          </w:p>
        </w:tc>
        <w:tc>
          <w:tcPr>
            <w:tcW w:w="1980" w:type="dxa"/>
          </w:tcPr>
          <w:p w14:paraId="392C61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точного об’єкта</w:t>
            </w:r>
          </w:p>
        </w:tc>
        <w:tc>
          <w:tcPr>
            <w:tcW w:w="1260" w:type="dxa"/>
          </w:tcPr>
          <w:p w14:paraId="769FDE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6E207F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FC357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9B8D682" w14:textId="77777777" w:rsidTr="00DE389A">
        <w:tc>
          <w:tcPr>
            <w:tcW w:w="625" w:type="dxa"/>
          </w:tcPr>
          <w:p w14:paraId="11A25A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170" w:type="dxa"/>
          </w:tcPr>
          <w:p w14:paraId="1C8045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FEC94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ObjectCode</w:t>
            </w:r>
          </w:p>
        </w:tc>
        <w:tc>
          <w:tcPr>
            <w:tcW w:w="1980" w:type="dxa"/>
          </w:tcPr>
          <w:p w14:paraId="3217D77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поточного об’єкта</w:t>
            </w:r>
          </w:p>
        </w:tc>
        <w:tc>
          <w:tcPr>
            <w:tcW w:w="1260" w:type="dxa"/>
          </w:tcPr>
          <w:p w14:paraId="57B21A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669FDC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DCB42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8AFE6AF" w14:textId="77777777" w:rsidTr="00DE389A">
        <w:tc>
          <w:tcPr>
            <w:tcW w:w="625" w:type="dxa"/>
          </w:tcPr>
          <w:p w14:paraId="630A03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1170" w:type="dxa"/>
          </w:tcPr>
          <w:p w14:paraId="12345FC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7E4A08F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Id</w:t>
            </w:r>
          </w:p>
        </w:tc>
        <w:tc>
          <w:tcPr>
            <w:tcW w:w="1980" w:type="dxa"/>
          </w:tcPr>
          <w:p w14:paraId="7946B8C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Ідентифікатор документа на створення УГІ </w:t>
            </w:r>
          </w:p>
        </w:tc>
        <w:tc>
          <w:tcPr>
            <w:tcW w:w="1260" w:type="dxa"/>
          </w:tcPr>
          <w:p w14:paraId="292AB9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6727BB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A4874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4879ABD" w14:textId="77777777" w:rsidTr="00DE389A">
        <w:tc>
          <w:tcPr>
            <w:tcW w:w="625" w:type="dxa"/>
          </w:tcPr>
          <w:p w14:paraId="1F31B4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170" w:type="dxa"/>
          </w:tcPr>
          <w:p w14:paraId="50E450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61EA9B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Number</w:t>
            </w:r>
          </w:p>
        </w:tc>
        <w:tc>
          <w:tcPr>
            <w:tcW w:w="1980" w:type="dxa"/>
          </w:tcPr>
          <w:p w14:paraId="0055C62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 на створення УГІ</w:t>
            </w:r>
          </w:p>
        </w:tc>
        <w:tc>
          <w:tcPr>
            <w:tcW w:w="1260" w:type="dxa"/>
          </w:tcPr>
          <w:p w14:paraId="75A06B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260" w:type="dxa"/>
          </w:tcPr>
          <w:p w14:paraId="265A9E6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7D7AA1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2ACD05E" w14:textId="77777777" w:rsidTr="00DE389A">
        <w:tc>
          <w:tcPr>
            <w:tcW w:w="625" w:type="dxa"/>
          </w:tcPr>
          <w:p w14:paraId="414823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170" w:type="dxa"/>
          </w:tcPr>
          <w:p w14:paraId="0795DCD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1B46C7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sApplied</w:t>
            </w:r>
          </w:p>
        </w:tc>
        <w:tc>
          <w:tcPr>
            <w:tcW w:w="1980" w:type="dxa"/>
          </w:tcPr>
          <w:p w14:paraId="056062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несення УГІ на упаковку</w:t>
            </w:r>
          </w:p>
        </w:tc>
        <w:tc>
          <w:tcPr>
            <w:tcW w:w="1260" w:type="dxa"/>
          </w:tcPr>
          <w:p w14:paraId="5DB747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5B4902C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1AFC0D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58B7B3E" w14:textId="77777777" w:rsidTr="00DE389A">
        <w:tc>
          <w:tcPr>
            <w:tcW w:w="625" w:type="dxa"/>
          </w:tcPr>
          <w:p w14:paraId="4AC294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1170" w:type="dxa"/>
          </w:tcPr>
          <w:p w14:paraId="25C2BB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710" w:type="dxa"/>
          </w:tcPr>
          <w:p w14:paraId="3A9C55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stodianEoId</w:t>
            </w:r>
          </w:p>
        </w:tc>
        <w:tc>
          <w:tcPr>
            <w:tcW w:w="1980" w:type="dxa"/>
          </w:tcPr>
          <w:p w14:paraId="1A939AB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260" w:type="dxa"/>
          </w:tcPr>
          <w:p w14:paraId="2BA26B9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260" w:type="dxa"/>
          </w:tcPr>
          <w:p w14:paraId="110754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14C41F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0341E6E" w14:textId="77777777" w:rsidTr="00DE389A">
        <w:tc>
          <w:tcPr>
            <w:tcW w:w="625" w:type="dxa"/>
          </w:tcPr>
          <w:p w14:paraId="1303E38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170" w:type="dxa"/>
          </w:tcPr>
          <w:p w14:paraId="173D4C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25AD82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currentPage</w:t>
            </w:r>
          </w:p>
        </w:tc>
        <w:tc>
          <w:tcPr>
            <w:tcW w:w="1980" w:type="dxa"/>
          </w:tcPr>
          <w:p w14:paraId="0C6BB0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1260" w:type="dxa"/>
          </w:tcPr>
          <w:p w14:paraId="1A5400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239D61E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7C15D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BE0D502" w14:textId="77777777" w:rsidTr="00DE389A">
        <w:tc>
          <w:tcPr>
            <w:tcW w:w="625" w:type="dxa"/>
          </w:tcPr>
          <w:p w14:paraId="6A800E3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1170" w:type="dxa"/>
          </w:tcPr>
          <w:p w14:paraId="4DAF47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58616A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pageSize</w:t>
            </w:r>
          </w:p>
        </w:tc>
        <w:tc>
          <w:tcPr>
            <w:tcW w:w="1980" w:type="dxa"/>
          </w:tcPr>
          <w:p w14:paraId="2C46FA7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1260" w:type="dxa"/>
          </w:tcPr>
          <w:p w14:paraId="3A0486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260" w:type="dxa"/>
          </w:tcPr>
          <w:p w14:paraId="5AB11D9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57C998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1FD631B" w14:textId="77777777" w:rsidTr="00DE389A">
        <w:tc>
          <w:tcPr>
            <w:tcW w:w="625" w:type="dxa"/>
          </w:tcPr>
          <w:p w14:paraId="2B58B0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170" w:type="dxa"/>
          </w:tcPr>
          <w:p w14:paraId="048850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10" w:type="dxa"/>
          </w:tcPr>
          <w:p w14:paraId="7C733E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hasNextPage</w:t>
            </w:r>
          </w:p>
        </w:tc>
        <w:tc>
          <w:tcPr>
            <w:tcW w:w="1980" w:type="dxa"/>
          </w:tcPr>
          <w:p w14:paraId="6C27833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наявності наступної сторінки.</w:t>
            </w:r>
          </w:p>
        </w:tc>
        <w:tc>
          <w:tcPr>
            <w:tcW w:w="1260" w:type="dxa"/>
          </w:tcPr>
          <w:p w14:paraId="42E3070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boolean</w:t>
            </w:r>
          </w:p>
        </w:tc>
        <w:tc>
          <w:tcPr>
            <w:tcW w:w="1260" w:type="dxa"/>
          </w:tcPr>
          <w:p w14:paraId="1A91ED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60" w:type="dxa"/>
          </w:tcPr>
          <w:p w14:paraId="6B60F75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B2964D9" w14:textId="77777777" w:rsidR="00786A9A" w:rsidRPr="009E31AA" w:rsidRDefault="00786A9A" w:rsidP="00786A9A">
      <w:pPr>
        <w:pStyle w:val="Heading2"/>
        <w:rPr>
          <w:lang w:val="ru-RU"/>
        </w:rPr>
      </w:pPr>
      <w:bookmarkStart w:id="1781" w:name="_Toc220679224"/>
      <w:bookmarkStart w:id="1782" w:name="_Toc221011754"/>
      <w:bookmarkStart w:id="1783" w:name="_Toc221014948"/>
      <w:bookmarkStart w:id="1784" w:name="_Toc221016117"/>
      <w:bookmarkStart w:id="1785" w:name="_Toc221016339"/>
      <w:bookmarkStart w:id="1786" w:name="_Toc221016562"/>
      <w:r w:rsidRPr="009E31AA">
        <w:rPr>
          <w:lang w:val="ru-RU"/>
        </w:rPr>
        <w:t>8.17 Додати в УГІ іформацію про нанесення на упаковку (з усімома його вкладеннями).</w:t>
      </w:r>
      <w:bookmarkEnd w:id="1781"/>
      <w:bookmarkEnd w:id="1782"/>
      <w:bookmarkEnd w:id="1783"/>
      <w:bookmarkEnd w:id="1784"/>
      <w:bookmarkEnd w:id="1785"/>
      <w:bookmarkEnd w:id="1786"/>
    </w:p>
    <w:p w14:paraId="2E0EC43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unique-group-identifiers/{uniqueGroupId}</w:t>
      </w:r>
    </w:p>
    <w:p w14:paraId="0789E3F9" w14:textId="77777777" w:rsidR="00786A9A" w:rsidRPr="009E31AA" w:rsidRDefault="00786A9A" w:rsidP="00786A9A">
      <w:pPr>
        <w:pStyle w:val="Heading3"/>
        <w:rPr>
          <w:lang w:val="en-US"/>
        </w:rPr>
      </w:pPr>
      <w:bookmarkStart w:id="1787" w:name="_Toc220679225"/>
      <w:r w:rsidRPr="009E31AA">
        <w:rPr>
          <w:lang w:val="en-US"/>
        </w:rPr>
        <w:t>Вхідні параметри</w:t>
      </w:r>
      <w:bookmarkEnd w:id="1787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3"/>
        <w:gridCol w:w="1164"/>
        <w:gridCol w:w="2202"/>
        <w:gridCol w:w="2046"/>
        <w:gridCol w:w="989"/>
        <w:gridCol w:w="1146"/>
        <w:gridCol w:w="1884"/>
      </w:tblGrid>
      <w:tr w:rsidR="00786A9A" w:rsidRPr="009E31AA" w14:paraId="0ABE2AE1" w14:textId="77777777" w:rsidTr="000E56E7">
        <w:trPr>
          <w:tblHeader/>
        </w:trPr>
        <w:tc>
          <w:tcPr>
            <w:tcW w:w="533" w:type="dxa"/>
          </w:tcPr>
          <w:p w14:paraId="4FFB7C3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7DD8D2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02088DA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1D2FAD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492DE1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003DA47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57DB14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EBD1140" w14:textId="77777777" w:rsidTr="00DE389A">
        <w:tc>
          <w:tcPr>
            <w:tcW w:w="533" w:type="dxa"/>
          </w:tcPr>
          <w:p w14:paraId="3C7FC1B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0C3885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F5B7E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24016D3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65C85CD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529F110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3B5D20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0DB604B9" w14:textId="77777777" w:rsidTr="00DE389A">
        <w:tc>
          <w:tcPr>
            <w:tcW w:w="533" w:type="dxa"/>
          </w:tcPr>
          <w:p w14:paraId="364BBF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12F8F0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3362F4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niqueGroupId</w:t>
            </w:r>
          </w:p>
        </w:tc>
        <w:tc>
          <w:tcPr>
            <w:tcW w:w="2047" w:type="dxa"/>
          </w:tcPr>
          <w:p w14:paraId="00BFCD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групового ідентифікатора.</w:t>
            </w:r>
          </w:p>
        </w:tc>
        <w:tc>
          <w:tcPr>
            <w:tcW w:w="989" w:type="dxa"/>
          </w:tcPr>
          <w:p w14:paraId="594D789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0C17F6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0E45255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CBAE8B8" w14:textId="77777777" w:rsidR="00786A9A" w:rsidRPr="009E31AA" w:rsidRDefault="00786A9A" w:rsidP="00786A9A">
      <w:pPr>
        <w:pStyle w:val="Heading3"/>
        <w:rPr>
          <w:lang w:val="en-US"/>
        </w:rPr>
      </w:pPr>
      <w:bookmarkStart w:id="1788" w:name="_Toc220679226"/>
      <w:r w:rsidRPr="009E31AA">
        <w:rPr>
          <w:lang w:val="en-US"/>
        </w:rPr>
        <w:t>Вихідні параметри</w:t>
      </w:r>
      <w:bookmarkEnd w:id="1788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786A9A" w:rsidRPr="009E31AA" w14:paraId="42DA350F" w14:textId="77777777" w:rsidTr="000E56E7">
        <w:trPr>
          <w:trHeight w:val="735"/>
          <w:tblHeader/>
        </w:trPr>
        <w:tc>
          <w:tcPr>
            <w:tcW w:w="588" w:type="dxa"/>
          </w:tcPr>
          <w:p w14:paraId="497E9A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18E9FD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63A1C61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503943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3FCD92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8" w:type="dxa"/>
          </w:tcPr>
          <w:p w14:paraId="4C7CF7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8" w:type="dxa"/>
          </w:tcPr>
          <w:p w14:paraId="7125668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1922EF2D" w14:textId="77777777" w:rsidTr="00DE389A">
        <w:trPr>
          <w:trHeight w:val="720"/>
        </w:trPr>
        <w:tc>
          <w:tcPr>
            <w:tcW w:w="588" w:type="dxa"/>
          </w:tcPr>
          <w:p w14:paraId="483264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503FC9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3A17805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Count</w:t>
            </w:r>
          </w:p>
        </w:tc>
        <w:tc>
          <w:tcPr>
            <w:tcW w:w="2275" w:type="dxa"/>
          </w:tcPr>
          <w:p w14:paraId="32A2CA3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успішно нанесених УГІ</w:t>
            </w:r>
          </w:p>
        </w:tc>
        <w:tc>
          <w:tcPr>
            <w:tcW w:w="1088" w:type="dxa"/>
          </w:tcPr>
          <w:p w14:paraId="2A34868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3C1AE8F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6F688E2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6D6AE30" w14:textId="77777777" w:rsidTr="00DE389A">
        <w:trPr>
          <w:trHeight w:val="527"/>
        </w:trPr>
        <w:tc>
          <w:tcPr>
            <w:tcW w:w="588" w:type="dxa"/>
          </w:tcPr>
          <w:p w14:paraId="6C3E460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2C1122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85BFBF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6BDD2EB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1F55ADA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34F36F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7A02C1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35E4000" w14:textId="77777777" w:rsidTr="00DE389A">
        <w:trPr>
          <w:trHeight w:val="735"/>
        </w:trPr>
        <w:tc>
          <w:tcPr>
            <w:tcW w:w="588" w:type="dxa"/>
          </w:tcPr>
          <w:p w14:paraId="04E5427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286" w:type="dxa"/>
          </w:tcPr>
          <w:p w14:paraId="6A34106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6A65D6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Code</w:t>
            </w:r>
          </w:p>
        </w:tc>
        <w:tc>
          <w:tcPr>
            <w:tcW w:w="2275" w:type="dxa"/>
          </w:tcPr>
          <w:p w14:paraId="5FF0FD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1088" w:type="dxa"/>
          </w:tcPr>
          <w:p w14:paraId="3B2FA0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2D2FB6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1A6F1AA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3972DF58" w14:textId="77777777" w:rsidTr="00DE389A">
        <w:trPr>
          <w:trHeight w:val="735"/>
        </w:trPr>
        <w:tc>
          <w:tcPr>
            <w:tcW w:w="588" w:type="dxa"/>
          </w:tcPr>
          <w:p w14:paraId="41CA16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6" w:type="dxa"/>
          </w:tcPr>
          <w:p w14:paraId="00DB23F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79" w:type="dxa"/>
          </w:tcPr>
          <w:p w14:paraId="71FF060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Count</w:t>
            </w:r>
          </w:p>
        </w:tc>
        <w:tc>
          <w:tcPr>
            <w:tcW w:w="2275" w:type="dxa"/>
          </w:tcPr>
          <w:p w14:paraId="5F982CB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нанесених УГІ</w:t>
            </w:r>
          </w:p>
        </w:tc>
        <w:tc>
          <w:tcPr>
            <w:tcW w:w="1088" w:type="dxa"/>
          </w:tcPr>
          <w:p w14:paraId="6BF74D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0951FC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088" w:type="dxa"/>
          </w:tcPr>
          <w:p w14:paraId="295EEB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CCDE73C" w14:textId="77777777" w:rsidR="00786A9A" w:rsidRPr="009E31AA" w:rsidRDefault="00786A9A" w:rsidP="00786A9A">
      <w:pPr>
        <w:pStyle w:val="Heading2"/>
        <w:rPr>
          <w:lang w:val="ru-RU"/>
        </w:rPr>
      </w:pPr>
      <w:bookmarkStart w:id="1789" w:name="_Toc220679227"/>
      <w:bookmarkStart w:id="1790" w:name="_Toc221011755"/>
      <w:bookmarkStart w:id="1791" w:name="_Toc221014949"/>
      <w:bookmarkStart w:id="1792" w:name="_Toc221016118"/>
      <w:bookmarkStart w:id="1793" w:name="_Toc221016340"/>
      <w:bookmarkStart w:id="1794" w:name="_Toc221016563"/>
      <w:r w:rsidRPr="009E31AA">
        <w:rPr>
          <w:lang w:val="ru-RU"/>
        </w:rPr>
        <w:t>8.18 Додати в усі УГІ в рамках повідомлення іформацію про нанесення на упаковку.</w:t>
      </w:r>
      <w:bookmarkEnd w:id="1789"/>
      <w:bookmarkEnd w:id="1790"/>
      <w:bookmarkEnd w:id="1791"/>
      <w:bookmarkEnd w:id="1792"/>
      <w:bookmarkEnd w:id="1793"/>
      <w:bookmarkEnd w:id="1794"/>
    </w:p>
    <w:p w14:paraId="222CA89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ATCH /v1/economic-operators/{economicOperatorId}/unique-group-identifiers/{uniqueGroupId}</w:t>
      </w:r>
    </w:p>
    <w:p w14:paraId="264B65E5" w14:textId="77777777" w:rsidR="00786A9A" w:rsidRPr="009E31AA" w:rsidRDefault="00786A9A" w:rsidP="00786A9A">
      <w:pPr>
        <w:pStyle w:val="Heading3"/>
        <w:rPr>
          <w:lang w:val="en-US"/>
        </w:rPr>
      </w:pPr>
      <w:bookmarkStart w:id="1795" w:name="_Toc220679228"/>
      <w:r w:rsidRPr="009E31AA">
        <w:rPr>
          <w:lang w:val="en-US"/>
        </w:rPr>
        <w:t>Вхідні параметри</w:t>
      </w:r>
      <w:bookmarkEnd w:id="1795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786A9A" w:rsidRPr="009E31AA" w14:paraId="5B99D13A" w14:textId="77777777" w:rsidTr="000E56E7">
        <w:trPr>
          <w:tblHeader/>
        </w:trPr>
        <w:tc>
          <w:tcPr>
            <w:tcW w:w="533" w:type="dxa"/>
          </w:tcPr>
          <w:p w14:paraId="3590C3E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DB85A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746A065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2282E6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12D044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5AE320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565A27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115BA0C2" w14:textId="77777777" w:rsidTr="00DE389A">
        <w:tc>
          <w:tcPr>
            <w:tcW w:w="533" w:type="dxa"/>
          </w:tcPr>
          <w:p w14:paraId="36FC894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112BD9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A3CAE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64FD4A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6414208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7330B6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2EC331D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2C164B5" w14:textId="77777777" w:rsidTr="00DE389A">
        <w:tc>
          <w:tcPr>
            <w:tcW w:w="533" w:type="dxa"/>
          </w:tcPr>
          <w:p w14:paraId="0332E6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52D1F1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5B2F9E0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2047" w:type="dxa"/>
          </w:tcPr>
          <w:p w14:paraId="4CCE83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989" w:type="dxa"/>
          </w:tcPr>
          <w:p w14:paraId="29849EF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5FD46A1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2F7AD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F094E6B" w14:textId="77777777" w:rsidR="00786A9A" w:rsidRPr="009E31AA" w:rsidRDefault="00786A9A" w:rsidP="00786A9A">
      <w:pPr>
        <w:pStyle w:val="Heading3"/>
        <w:rPr>
          <w:lang w:val="en-US"/>
        </w:rPr>
      </w:pPr>
      <w:bookmarkStart w:id="1796" w:name="_Toc220679229"/>
      <w:r w:rsidRPr="009E31AA">
        <w:rPr>
          <w:lang w:val="en-US"/>
        </w:rPr>
        <w:t>Вихідні параметри</w:t>
      </w:r>
      <w:bookmarkEnd w:id="1796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2083"/>
        <w:gridCol w:w="2275"/>
        <w:gridCol w:w="1088"/>
        <w:gridCol w:w="1146"/>
        <w:gridCol w:w="1281"/>
      </w:tblGrid>
      <w:tr w:rsidR="00786A9A" w:rsidRPr="009E31AA" w14:paraId="3CB58910" w14:textId="77777777" w:rsidTr="000E56E7">
        <w:trPr>
          <w:trHeight w:val="735"/>
          <w:tblHeader/>
        </w:trPr>
        <w:tc>
          <w:tcPr>
            <w:tcW w:w="588" w:type="dxa"/>
          </w:tcPr>
          <w:p w14:paraId="73121C8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18DDA0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095FEB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3FC87A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0916565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8" w:type="dxa"/>
          </w:tcPr>
          <w:p w14:paraId="38FA79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8" w:type="dxa"/>
          </w:tcPr>
          <w:p w14:paraId="7C03E6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88055A3" w14:textId="77777777" w:rsidTr="00DE389A">
        <w:trPr>
          <w:trHeight w:val="720"/>
        </w:trPr>
        <w:tc>
          <w:tcPr>
            <w:tcW w:w="588" w:type="dxa"/>
          </w:tcPr>
          <w:p w14:paraId="1B57FB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1952DC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1ADD348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3335F1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3786F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</w:t>
            </w:r>
          </w:p>
        </w:tc>
        <w:tc>
          <w:tcPr>
            <w:tcW w:w="1088" w:type="dxa"/>
          </w:tcPr>
          <w:p w14:paraId="503C7F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3BE9196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1AFF843F" w14:textId="77777777" w:rsidTr="00DE389A">
        <w:trPr>
          <w:trHeight w:val="527"/>
        </w:trPr>
        <w:tc>
          <w:tcPr>
            <w:tcW w:w="588" w:type="dxa"/>
          </w:tcPr>
          <w:p w14:paraId="6E624A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4BD1B75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7737B8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34565A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6FEA5B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0CD6B28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238AB2F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B9674F6" w14:textId="77777777" w:rsidTr="00DE389A">
        <w:trPr>
          <w:trHeight w:val="735"/>
        </w:trPr>
        <w:tc>
          <w:tcPr>
            <w:tcW w:w="588" w:type="dxa"/>
          </w:tcPr>
          <w:p w14:paraId="57811D4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0F4E30E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5B7A3A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atusCode</w:t>
            </w:r>
          </w:p>
        </w:tc>
        <w:tc>
          <w:tcPr>
            <w:tcW w:w="2275" w:type="dxa"/>
          </w:tcPr>
          <w:p w14:paraId="310F0AC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1088" w:type="dxa"/>
          </w:tcPr>
          <w:p w14:paraId="291E23F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04570EE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1AE483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66793D2" w14:textId="77777777" w:rsidTr="00DE389A">
        <w:trPr>
          <w:trHeight w:val="735"/>
        </w:trPr>
        <w:tc>
          <w:tcPr>
            <w:tcW w:w="588" w:type="dxa"/>
          </w:tcPr>
          <w:p w14:paraId="6611CD9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5408297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582B826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NoteId</w:t>
            </w:r>
          </w:p>
        </w:tc>
        <w:tc>
          <w:tcPr>
            <w:tcW w:w="2275" w:type="dxa"/>
          </w:tcPr>
          <w:p w14:paraId="1835E6B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1088" w:type="dxa"/>
          </w:tcPr>
          <w:p w14:paraId="66E17A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733140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4374E44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2F8A7130" w14:textId="77777777" w:rsidTr="00DE389A">
        <w:trPr>
          <w:trHeight w:val="735"/>
        </w:trPr>
        <w:tc>
          <w:tcPr>
            <w:tcW w:w="588" w:type="dxa"/>
          </w:tcPr>
          <w:p w14:paraId="7E9ED96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</w:tcPr>
          <w:p w14:paraId="2F07E1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79" w:type="dxa"/>
          </w:tcPr>
          <w:p w14:paraId="5C524B7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pdatedUGIsCount</w:t>
            </w:r>
          </w:p>
        </w:tc>
        <w:tc>
          <w:tcPr>
            <w:tcW w:w="2275" w:type="dxa"/>
          </w:tcPr>
          <w:p w14:paraId="5C265C4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Кількість нанесених УГІ</w:t>
            </w:r>
          </w:p>
        </w:tc>
        <w:tc>
          <w:tcPr>
            <w:tcW w:w="1088" w:type="dxa"/>
          </w:tcPr>
          <w:p w14:paraId="46AF5BF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 (int32)</w:t>
            </w:r>
          </w:p>
        </w:tc>
        <w:tc>
          <w:tcPr>
            <w:tcW w:w="1088" w:type="dxa"/>
          </w:tcPr>
          <w:p w14:paraId="5068382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Ys</w:t>
            </w:r>
          </w:p>
        </w:tc>
        <w:tc>
          <w:tcPr>
            <w:tcW w:w="1088" w:type="dxa"/>
          </w:tcPr>
          <w:p w14:paraId="493FCC3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08C0B36" w14:textId="77777777" w:rsidR="00786A9A" w:rsidRPr="009E31AA" w:rsidRDefault="00786A9A" w:rsidP="00786A9A">
      <w:pPr>
        <w:pStyle w:val="Heading2"/>
        <w:rPr>
          <w:lang w:val="ru-RU"/>
        </w:rPr>
      </w:pPr>
      <w:bookmarkStart w:id="1797" w:name="_Toc220679230"/>
      <w:bookmarkStart w:id="1798" w:name="_Toc221011756"/>
      <w:bookmarkStart w:id="1799" w:name="_Toc221014950"/>
      <w:bookmarkStart w:id="1800" w:name="_Toc221016119"/>
      <w:bookmarkStart w:id="1801" w:name="_Toc221016341"/>
      <w:bookmarkStart w:id="1802" w:name="_Toc221016564"/>
      <w:r w:rsidRPr="009E31AA">
        <w:rPr>
          <w:lang w:val="ru-RU"/>
        </w:rPr>
        <w:t xml:space="preserve">8.19 </w:t>
      </w:r>
      <w:r w:rsidRPr="009E31AA">
        <w:rPr>
          <w:lang w:val="uk-UA"/>
        </w:rPr>
        <w:t>Сформувати файл з описом всієї ієрархії для вказаного УГІ</w:t>
      </w:r>
      <w:r w:rsidRPr="009E31AA">
        <w:rPr>
          <w:lang w:val="ru-RU"/>
        </w:rPr>
        <w:t>.</w:t>
      </w:r>
      <w:bookmarkEnd w:id="1797"/>
      <w:bookmarkEnd w:id="1798"/>
      <w:bookmarkEnd w:id="1799"/>
      <w:bookmarkEnd w:id="1800"/>
      <w:bookmarkEnd w:id="1801"/>
      <w:bookmarkEnd w:id="1802"/>
    </w:p>
    <w:p w14:paraId="5796E4C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unique-group-identifiers/{ugiId}/prepare-xml</w:t>
      </w:r>
    </w:p>
    <w:p w14:paraId="52D31E5A" w14:textId="77777777" w:rsidR="00786A9A" w:rsidRPr="009E31AA" w:rsidRDefault="00786A9A" w:rsidP="00786A9A">
      <w:pPr>
        <w:pStyle w:val="Heading3"/>
        <w:rPr>
          <w:lang w:val="en-US"/>
        </w:rPr>
      </w:pPr>
      <w:bookmarkStart w:id="1803" w:name="_Toc220679231"/>
      <w:r w:rsidRPr="009E31AA">
        <w:rPr>
          <w:lang w:val="en-US"/>
        </w:rPr>
        <w:lastRenderedPageBreak/>
        <w:t>Вхідні параметри</w:t>
      </w:r>
      <w:bookmarkEnd w:id="1803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786A9A" w:rsidRPr="009E31AA" w14:paraId="716D9BA3" w14:textId="77777777" w:rsidTr="000E56E7">
        <w:trPr>
          <w:tblHeader/>
        </w:trPr>
        <w:tc>
          <w:tcPr>
            <w:tcW w:w="533" w:type="dxa"/>
          </w:tcPr>
          <w:p w14:paraId="084032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21E9764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146A73A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52E3B7E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05137B9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5778A20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49EBAD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6A6F74E0" w14:textId="77777777" w:rsidTr="00DE389A">
        <w:tc>
          <w:tcPr>
            <w:tcW w:w="533" w:type="dxa"/>
          </w:tcPr>
          <w:p w14:paraId="14F8BCD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257265D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30B9D71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647DCCC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49268B7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66C160D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23AE22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6E945095" w14:textId="77777777" w:rsidTr="00DE389A">
        <w:tc>
          <w:tcPr>
            <w:tcW w:w="533" w:type="dxa"/>
          </w:tcPr>
          <w:p w14:paraId="50E39B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46CE8D9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7D1A06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Id</w:t>
            </w:r>
          </w:p>
        </w:tc>
        <w:tc>
          <w:tcPr>
            <w:tcW w:w="2047" w:type="dxa"/>
          </w:tcPr>
          <w:p w14:paraId="6A6E10B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989" w:type="dxa"/>
          </w:tcPr>
          <w:p w14:paraId="1B847CD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44B5688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E7877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73A5F01" w14:textId="77777777" w:rsidR="00786A9A" w:rsidRPr="009E31AA" w:rsidRDefault="00786A9A" w:rsidP="00786A9A">
      <w:pPr>
        <w:pStyle w:val="Heading3"/>
        <w:rPr>
          <w:lang w:val="en-US"/>
        </w:rPr>
      </w:pPr>
      <w:bookmarkStart w:id="1804" w:name="_Toc220679232"/>
      <w:r w:rsidRPr="009E31AA">
        <w:rPr>
          <w:lang w:val="en-US"/>
        </w:rPr>
        <w:t>Вихідні параметри</w:t>
      </w:r>
      <w:bookmarkEnd w:id="1804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786A9A" w:rsidRPr="009E31AA" w14:paraId="5C040D4A" w14:textId="77777777" w:rsidTr="000E56E7">
        <w:trPr>
          <w:trHeight w:val="735"/>
          <w:tblHeader/>
        </w:trPr>
        <w:tc>
          <w:tcPr>
            <w:tcW w:w="588" w:type="dxa"/>
          </w:tcPr>
          <w:p w14:paraId="555B896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33B3C8D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132C49A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25116C7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287A2BC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8" w:type="dxa"/>
          </w:tcPr>
          <w:p w14:paraId="71EE4D6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088" w:type="dxa"/>
          </w:tcPr>
          <w:p w14:paraId="5E1B652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2772A3C0" w14:textId="77777777" w:rsidTr="00DE389A">
        <w:trPr>
          <w:trHeight w:val="720"/>
        </w:trPr>
        <w:tc>
          <w:tcPr>
            <w:tcW w:w="588" w:type="dxa"/>
          </w:tcPr>
          <w:p w14:paraId="227EA95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7033908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53C52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763C833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0A8218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</w:t>
            </w:r>
          </w:p>
        </w:tc>
        <w:tc>
          <w:tcPr>
            <w:tcW w:w="1088" w:type="dxa"/>
          </w:tcPr>
          <w:p w14:paraId="3C01A2E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088" w:type="dxa"/>
          </w:tcPr>
          <w:p w14:paraId="25D2EA4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7D5EA6C3" w14:textId="77777777" w:rsidTr="00DE389A">
        <w:trPr>
          <w:trHeight w:val="527"/>
        </w:trPr>
        <w:tc>
          <w:tcPr>
            <w:tcW w:w="588" w:type="dxa"/>
          </w:tcPr>
          <w:p w14:paraId="7400BD2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5B66BC5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F554B9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56410FAE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190378C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353D39B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08DC100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ED3EF15" w14:textId="77777777" w:rsidTr="00DE389A">
        <w:trPr>
          <w:trHeight w:val="735"/>
        </w:trPr>
        <w:tc>
          <w:tcPr>
            <w:tcW w:w="588" w:type="dxa"/>
          </w:tcPr>
          <w:p w14:paraId="3330941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69ADAC3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46B58C5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275" w:type="dxa"/>
          </w:tcPr>
          <w:p w14:paraId="3DD663F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88" w:type="dxa"/>
          </w:tcPr>
          <w:p w14:paraId="64C6AE1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088" w:type="dxa"/>
          </w:tcPr>
          <w:p w14:paraId="35115F47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7681061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14FA6C6" w14:textId="77777777" w:rsidTr="00DE389A">
        <w:trPr>
          <w:trHeight w:val="735"/>
        </w:trPr>
        <w:tc>
          <w:tcPr>
            <w:tcW w:w="588" w:type="dxa"/>
          </w:tcPr>
          <w:p w14:paraId="3387D82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</w:tcPr>
          <w:p w14:paraId="7D7C8D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E4AD4C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documentPath</w:t>
            </w:r>
          </w:p>
        </w:tc>
        <w:tc>
          <w:tcPr>
            <w:tcW w:w="2275" w:type="dxa"/>
          </w:tcPr>
          <w:p w14:paraId="07D1E76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створений файл</w:t>
            </w:r>
          </w:p>
        </w:tc>
        <w:tc>
          <w:tcPr>
            <w:tcW w:w="1088" w:type="dxa"/>
          </w:tcPr>
          <w:p w14:paraId="1AA83A9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088" w:type="dxa"/>
          </w:tcPr>
          <w:p w14:paraId="42DC34E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088" w:type="dxa"/>
          </w:tcPr>
          <w:p w14:paraId="14E571E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39E4CD8E" w14:textId="77777777" w:rsidR="00786A9A" w:rsidRPr="009E31AA" w:rsidRDefault="00786A9A" w:rsidP="00786A9A">
      <w:pPr>
        <w:pStyle w:val="Heading2"/>
        <w:rPr>
          <w:lang w:val="uk-UA"/>
        </w:rPr>
      </w:pPr>
      <w:bookmarkStart w:id="1805" w:name="_Toc220679233"/>
      <w:bookmarkStart w:id="1806" w:name="_Toc221011757"/>
      <w:bookmarkStart w:id="1807" w:name="_Toc221014951"/>
      <w:bookmarkStart w:id="1808" w:name="_Toc221016120"/>
      <w:bookmarkStart w:id="1809" w:name="_Toc221016342"/>
      <w:bookmarkStart w:id="1810" w:name="_Toc221016565"/>
      <w:r w:rsidRPr="009E31AA">
        <w:rPr>
          <w:lang w:val="uk-UA"/>
        </w:rPr>
        <w:t>8.20 Завантажити файл з описом всієї ієрархії для вказаного УГІ.</w:t>
      </w:r>
      <w:bookmarkEnd w:id="1805"/>
      <w:bookmarkEnd w:id="1806"/>
      <w:bookmarkEnd w:id="1807"/>
      <w:bookmarkEnd w:id="1808"/>
      <w:bookmarkEnd w:id="1809"/>
      <w:bookmarkEnd w:id="1810"/>
    </w:p>
    <w:p w14:paraId="19AE9F7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9E31AA"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  <w:t>POST /v1/economic-operators/{economicOperatorId}/deactivation-unique-group-identifiers/upload</w:t>
      </w:r>
    </w:p>
    <w:p w14:paraId="5B27B09A" w14:textId="77777777" w:rsidR="00786A9A" w:rsidRPr="009E31AA" w:rsidRDefault="00786A9A" w:rsidP="00786A9A">
      <w:pPr>
        <w:pStyle w:val="Heading3"/>
        <w:rPr>
          <w:lang w:val="en-US"/>
        </w:rPr>
      </w:pPr>
      <w:bookmarkStart w:id="1811" w:name="_Toc220679234"/>
      <w:r w:rsidRPr="009E31AA">
        <w:rPr>
          <w:lang w:val="en-US"/>
        </w:rPr>
        <w:t>Вхідні параметри</w:t>
      </w:r>
      <w:bookmarkEnd w:id="1811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786A9A" w:rsidRPr="009E31AA" w14:paraId="34D3D070" w14:textId="77777777" w:rsidTr="000E56E7">
        <w:trPr>
          <w:tblHeader/>
        </w:trPr>
        <w:tc>
          <w:tcPr>
            <w:tcW w:w="533" w:type="dxa"/>
          </w:tcPr>
          <w:p w14:paraId="1CAEFC2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00B655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503A9A6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73427AA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586804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298FE5C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1070074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4CD5A5EF" w14:textId="77777777" w:rsidTr="00DE389A">
        <w:tc>
          <w:tcPr>
            <w:tcW w:w="533" w:type="dxa"/>
          </w:tcPr>
          <w:p w14:paraId="3CF0218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6342B41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1102FEB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3AF1923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6082E726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18EA8C3A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912445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190B88B" w14:textId="77777777" w:rsidR="00786A9A" w:rsidRPr="009E31AA" w:rsidRDefault="00786A9A" w:rsidP="00786A9A">
      <w:pPr>
        <w:pStyle w:val="Heading3"/>
        <w:rPr>
          <w:lang w:val="en-US"/>
        </w:rPr>
      </w:pPr>
      <w:bookmarkStart w:id="1812" w:name="_Toc220679235"/>
      <w:r w:rsidRPr="009E31AA">
        <w:rPr>
          <w:lang w:val="en-US"/>
        </w:rPr>
        <w:lastRenderedPageBreak/>
        <w:t>Вихідні параметри</w:t>
      </w:r>
      <w:bookmarkEnd w:id="1812"/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8"/>
        <w:gridCol w:w="1286"/>
        <w:gridCol w:w="1879"/>
        <w:gridCol w:w="2275"/>
        <w:gridCol w:w="1088"/>
        <w:gridCol w:w="1146"/>
        <w:gridCol w:w="1281"/>
      </w:tblGrid>
      <w:tr w:rsidR="00786A9A" w:rsidRPr="009E31AA" w14:paraId="03378B52" w14:textId="77777777" w:rsidTr="000E56E7">
        <w:trPr>
          <w:trHeight w:val="735"/>
          <w:tblHeader/>
        </w:trPr>
        <w:tc>
          <w:tcPr>
            <w:tcW w:w="588" w:type="dxa"/>
          </w:tcPr>
          <w:p w14:paraId="0804A6B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357C2B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778C352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58E062E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88" w:type="dxa"/>
          </w:tcPr>
          <w:p w14:paraId="333E045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D38623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81" w:type="dxa"/>
          </w:tcPr>
          <w:p w14:paraId="271C495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786A9A" w:rsidRPr="009E31AA" w14:paraId="70D27270" w14:textId="77777777" w:rsidTr="009E31AA">
        <w:trPr>
          <w:trHeight w:val="720"/>
        </w:trPr>
        <w:tc>
          <w:tcPr>
            <w:tcW w:w="588" w:type="dxa"/>
          </w:tcPr>
          <w:p w14:paraId="04E8790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657873F0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59049FF5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uccess</w:t>
            </w:r>
          </w:p>
        </w:tc>
        <w:tc>
          <w:tcPr>
            <w:tcW w:w="2275" w:type="dxa"/>
          </w:tcPr>
          <w:p w14:paraId="21796C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088" w:type="dxa"/>
          </w:tcPr>
          <w:p w14:paraId="4A440C9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integer</w:t>
            </w:r>
          </w:p>
        </w:tc>
        <w:tc>
          <w:tcPr>
            <w:tcW w:w="1146" w:type="dxa"/>
          </w:tcPr>
          <w:p w14:paraId="2FA3EF7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3F27B188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4DCA2508" w14:textId="77777777" w:rsidTr="009E31AA">
        <w:trPr>
          <w:trHeight w:val="527"/>
        </w:trPr>
        <w:tc>
          <w:tcPr>
            <w:tcW w:w="588" w:type="dxa"/>
          </w:tcPr>
          <w:p w14:paraId="547D3031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61AEAB3B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4EBD1B3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message</w:t>
            </w:r>
          </w:p>
        </w:tc>
        <w:tc>
          <w:tcPr>
            <w:tcW w:w="2275" w:type="dxa"/>
          </w:tcPr>
          <w:p w14:paraId="65D87CA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088" w:type="dxa"/>
          </w:tcPr>
          <w:p w14:paraId="3D329DC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9DAF0D2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F557DD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86A9A" w:rsidRPr="009E31AA" w14:paraId="572B725C" w14:textId="77777777" w:rsidTr="009E31AA">
        <w:trPr>
          <w:trHeight w:val="735"/>
        </w:trPr>
        <w:tc>
          <w:tcPr>
            <w:tcW w:w="588" w:type="dxa"/>
          </w:tcPr>
          <w:p w14:paraId="5EFB8204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71B7B2AF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2F4EDE9C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validationErrors</w:t>
            </w:r>
          </w:p>
        </w:tc>
        <w:tc>
          <w:tcPr>
            <w:tcW w:w="2275" w:type="dxa"/>
          </w:tcPr>
          <w:p w14:paraId="7FBEC40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088" w:type="dxa"/>
          </w:tcPr>
          <w:p w14:paraId="54738468" w14:textId="29728605" w:rsidR="00786A9A" w:rsidRPr="009E31AA" w:rsidRDefault="00544AE5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A</w:t>
            </w:r>
            <w:r w:rsidR="00786A9A" w:rsidRPr="009E31AA">
              <w:rPr>
                <w:rFonts w:ascii="Times New Roman" w:hAnsi="Times New Roman"/>
                <w:sz w:val="24"/>
                <w:szCs w:val="24"/>
              </w:rPr>
              <w:t>rray</w:t>
            </w:r>
          </w:p>
        </w:tc>
        <w:tc>
          <w:tcPr>
            <w:tcW w:w="1146" w:type="dxa"/>
          </w:tcPr>
          <w:p w14:paraId="6EAB5C6D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3F05A8D9" w14:textId="77777777" w:rsidR="00786A9A" w:rsidRPr="009E31AA" w:rsidRDefault="00786A9A" w:rsidP="00786A9A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3CB7F0C" w14:textId="389234B7" w:rsidR="00544AE5" w:rsidRDefault="00544AE5" w:rsidP="00544AE5">
      <w:pPr>
        <w:pStyle w:val="Heading2"/>
        <w:rPr>
          <w:lang w:val="uk-UA"/>
        </w:rPr>
      </w:pPr>
      <w:bookmarkStart w:id="1813" w:name="_Toc220679236"/>
      <w:bookmarkStart w:id="1814" w:name="_Toc221011758"/>
      <w:bookmarkStart w:id="1815" w:name="_Toc221014952"/>
      <w:bookmarkStart w:id="1816" w:name="_Toc221016121"/>
      <w:bookmarkStart w:id="1817" w:name="_Toc221016343"/>
      <w:bookmarkStart w:id="1818" w:name="_Toc221016566"/>
      <w:r w:rsidRPr="009E31AA">
        <w:rPr>
          <w:lang w:val="uk-UA"/>
        </w:rPr>
        <w:t>8.2</w:t>
      </w:r>
      <w:r w:rsidR="004B3EDF">
        <w:rPr>
          <w:lang w:val="en-US"/>
        </w:rPr>
        <w:t>1</w:t>
      </w:r>
      <w:r w:rsidRPr="009E31AA">
        <w:rPr>
          <w:lang w:val="uk-UA"/>
        </w:rPr>
        <w:t xml:space="preserve"> Завантажити </w:t>
      </w:r>
      <w:r w:rsidR="00BD1574">
        <w:rPr>
          <w:lang w:val="uk-UA"/>
        </w:rPr>
        <w:t>історію змін для</w:t>
      </w:r>
      <w:r w:rsidRPr="009E31AA">
        <w:rPr>
          <w:lang w:val="uk-UA"/>
        </w:rPr>
        <w:t xml:space="preserve"> УГІ.</w:t>
      </w:r>
    </w:p>
    <w:p w14:paraId="23D3087D" w14:textId="77777777" w:rsidR="003640ED" w:rsidRPr="003640ED" w:rsidRDefault="003640ED" w:rsidP="003640E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3640ED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  <w14:ligatures w14:val="standardContextual"/>
        </w:rPr>
        <w:t>GET</w:t>
      </w:r>
    </w:p>
    <w:p w14:paraId="33F181AB" w14:textId="71F95E6A" w:rsidR="002225D2" w:rsidRPr="009E31AA" w:rsidRDefault="003640ED" w:rsidP="003640E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3640ED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  <w14:ligatures w14:val="standardContextual"/>
        </w:rPr>
        <w:t>/v1/economic-operators/{economicOperatorId}/unique-group-identifiers/{ugiId}/history</w:t>
      </w:r>
    </w:p>
    <w:p w14:paraId="5308408E" w14:textId="77777777" w:rsidR="002225D2" w:rsidRDefault="002225D2" w:rsidP="002225D2">
      <w:pPr>
        <w:pStyle w:val="Heading3"/>
        <w:rPr>
          <w:lang w:val="uk-UA"/>
        </w:rPr>
      </w:pPr>
      <w:r w:rsidRPr="009E31AA">
        <w:rPr>
          <w:lang w:val="en-US"/>
        </w:rPr>
        <w:t>Вхідні параметри</w:t>
      </w:r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E6212F" w:rsidRPr="009E31AA" w14:paraId="60C10ED7" w14:textId="77777777" w:rsidTr="00233056">
        <w:trPr>
          <w:tblHeader/>
        </w:trPr>
        <w:tc>
          <w:tcPr>
            <w:tcW w:w="533" w:type="dxa"/>
          </w:tcPr>
          <w:p w14:paraId="25CB57CB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04F3D187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18B9E629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2EBF7CA0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031CD5C7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0441E9FF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6FBA7FAD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E6212F" w:rsidRPr="009E31AA" w14:paraId="0A95A744" w14:textId="77777777" w:rsidTr="00233056">
        <w:tc>
          <w:tcPr>
            <w:tcW w:w="533" w:type="dxa"/>
          </w:tcPr>
          <w:p w14:paraId="69633A86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1EC92084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24F128C5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52B5C59D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226AECC8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7B0A78D6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5BCAB52F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6212F" w:rsidRPr="009E31AA" w14:paraId="1507B4F4" w14:textId="77777777" w:rsidTr="00233056">
        <w:tc>
          <w:tcPr>
            <w:tcW w:w="533" w:type="dxa"/>
          </w:tcPr>
          <w:p w14:paraId="2A3E915A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3D5B05A2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67F3ECD1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Id</w:t>
            </w:r>
          </w:p>
        </w:tc>
        <w:tc>
          <w:tcPr>
            <w:tcW w:w="2047" w:type="dxa"/>
          </w:tcPr>
          <w:p w14:paraId="13D10D62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989" w:type="dxa"/>
          </w:tcPr>
          <w:p w14:paraId="55FB1AF4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1D45DEE1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1C842838" w14:textId="77777777" w:rsidR="00E6212F" w:rsidRPr="009E31AA" w:rsidRDefault="00E6212F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76B98A1" w14:textId="77777777" w:rsidR="00E6212F" w:rsidRPr="00E6212F" w:rsidRDefault="00E6212F" w:rsidP="00E6212F">
      <w:pPr>
        <w:rPr>
          <w:lang w:val="uk-UA"/>
        </w:rPr>
      </w:pPr>
    </w:p>
    <w:p w14:paraId="594CE889" w14:textId="77777777" w:rsidR="002225D2" w:rsidRPr="009E31AA" w:rsidRDefault="002225D2" w:rsidP="002225D2">
      <w:pPr>
        <w:pStyle w:val="Heading3"/>
        <w:rPr>
          <w:lang w:val="en-US"/>
        </w:rPr>
      </w:pPr>
      <w:r w:rsidRPr="009E31AA">
        <w:rPr>
          <w:lang w:val="en-US"/>
        </w:rPr>
        <w:t>Вихідні параметри</w:t>
      </w:r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31"/>
        <w:gridCol w:w="1834"/>
        <w:gridCol w:w="2009"/>
        <w:gridCol w:w="1123"/>
        <w:gridCol w:w="1146"/>
        <w:gridCol w:w="2189"/>
      </w:tblGrid>
      <w:tr w:rsidR="001149EC" w:rsidRPr="009E31AA" w14:paraId="459449E0" w14:textId="77777777" w:rsidTr="00725913">
        <w:trPr>
          <w:trHeight w:val="735"/>
          <w:tblHeader/>
        </w:trPr>
        <w:tc>
          <w:tcPr>
            <w:tcW w:w="588" w:type="dxa"/>
          </w:tcPr>
          <w:p w14:paraId="7681A509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</w:tcPr>
          <w:p w14:paraId="66A53F3B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879" w:type="dxa"/>
          </w:tcPr>
          <w:p w14:paraId="6C77A91A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75" w:type="dxa"/>
          </w:tcPr>
          <w:p w14:paraId="459F2F26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23" w:type="dxa"/>
          </w:tcPr>
          <w:p w14:paraId="06E0A371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72EAE955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593" w:type="dxa"/>
          </w:tcPr>
          <w:p w14:paraId="3906666E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1149EC" w:rsidRPr="009E31AA" w14:paraId="098A990B" w14:textId="77777777" w:rsidTr="00725913">
        <w:trPr>
          <w:trHeight w:val="720"/>
        </w:trPr>
        <w:tc>
          <w:tcPr>
            <w:tcW w:w="588" w:type="dxa"/>
          </w:tcPr>
          <w:p w14:paraId="64E2EDE4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</w:tcPr>
          <w:p w14:paraId="70CD23A9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08DDF073" w14:textId="1196E615" w:rsidR="002225D2" w:rsidRPr="009E31AA" w:rsidRDefault="00FA2EB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FA2EB2">
              <w:rPr>
                <w:rFonts w:ascii="Times New Roman" w:hAnsi="Times New Roman"/>
                <w:sz w:val="24"/>
                <w:szCs w:val="24"/>
              </w:rPr>
              <w:t>ugiId</w:t>
            </w:r>
          </w:p>
        </w:tc>
        <w:tc>
          <w:tcPr>
            <w:tcW w:w="2275" w:type="dxa"/>
          </w:tcPr>
          <w:p w14:paraId="455E2E8A" w14:textId="42F26316" w:rsidR="002225D2" w:rsidRPr="009E31AA" w:rsidRDefault="000D0C10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1123" w:type="dxa"/>
          </w:tcPr>
          <w:p w14:paraId="492C37E7" w14:textId="355F1426" w:rsidR="002225D2" w:rsidRPr="009E31AA" w:rsidRDefault="000D0C10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069759B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28D1893C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149EC" w:rsidRPr="009E31AA" w14:paraId="05ED08D9" w14:textId="77777777" w:rsidTr="00725913">
        <w:trPr>
          <w:trHeight w:val="527"/>
        </w:trPr>
        <w:tc>
          <w:tcPr>
            <w:tcW w:w="588" w:type="dxa"/>
          </w:tcPr>
          <w:p w14:paraId="251DF119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</w:tcPr>
          <w:p w14:paraId="08B7051B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704B990C" w14:textId="3279C686" w:rsidR="002225D2" w:rsidRPr="009E31AA" w:rsidRDefault="00C535E1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C535E1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275" w:type="dxa"/>
          </w:tcPr>
          <w:p w14:paraId="1F3B6310" w14:textId="1BCB627A" w:rsidR="002225D2" w:rsidRPr="009E31AA" w:rsidRDefault="00C535E1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123" w:type="dxa"/>
          </w:tcPr>
          <w:p w14:paraId="44542079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A6E9C9E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07B515C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149EC" w:rsidRPr="009E31AA" w14:paraId="1D9DCECC" w14:textId="77777777" w:rsidTr="00725913">
        <w:trPr>
          <w:trHeight w:val="735"/>
        </w:trPr>
        <w:tc>
          <w:tcPr>
            <w:tcW w:w="588" w:type="dxa"/>
          </w:tcPr>
          <w:p w14:paraId="717918D0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</w:tcPr>
          <w:p w14:paraId="4DB9D54E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879" w:type="dxa"/>
          </w:tcPr>
          <w:p w14:paraId="6D38E0FB" w14:textId="2E6EC188" w:rsidR="002225D2" w:rsidRPr="009E31AA" w:rsidRDefault="003402A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3402A2">
              <w:rPr>
                <w:rFonts w:ascii="Times New Roman" w:hAnsi="Times New Roman"/>
                <w:sz w:val="24"/>
                <w:szCs w:val="24"/>
              </w:rPr>
              <w:t>ugiHistoryItems</w:t>
            </w:r>
          </w:p>
        </w:tc>
        <w:tc>
          <w:tcPr>
            <w:tcW w:w="2275" w:type="dxa"/>
          </w:tcPr>
          <w:p w14:paraId="3A1C009C" w14:textId="60ACF063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ерелік </w:t>
            </w:r>
            <w:r w:rsidR="005353F8">
              <w:rPr>
                <w:rFonts w:ascii="Times New Roman" w:hAnsi="Times New Roman"/>
                <w:sz w:val="24"/>
                <w:szCs w:val="24"/>
                <w:lang w:val="uk-UA"/>
              </w:rPr>
              <w:t>історичних записів</w:t>
            </w:r>
          </w:p>
        </w:tc>
        <w:tc>
          <w:tcPr>
            <w:tcW w:w="1123" w:type="dxa"/>
          </w:tcPr>
          <w:p w14:paraId="5F502B39" w14:textId="36D3574C" w:rsidR="002225D2" w:rsidRPr="009E31AA" w:rsidRDefault="00AF3264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</w:t>
            </w:r>
            <w:r w:rsidR="002225D2" w:rsidRPr="009E31AA">
              <w:rPr>
                <w:rFonts w:ascii="Times New Roman" w:hAnsi="Times New Roman"/>
                <w:sz w:val="24"/>
                <w:szCs w:val="24"/>
              </w:rPr>
              <w:t>rray</w:t>
            </w:r>
          </w:p>
        </w:tc>
        <w:tc>
          <w:tcPr>
            <w:tcW w:w="1146" w:type="dxa"/>
          </w:tcPr>
          <w:p w14:paraId="21971FA5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593" w:type="dxa"/>
          </w:tcPr>
          <w:p w14:paraId="3DA5D309" w14:textId="77777777" w:rsidR="002225D2" w:rsidRPr="009E31AA" w:rsidRDefault="002225D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702C0" w:rsidRPr="009E31AA" w14:paraId="4819BA5A" w14:textId="77777777" w:rsidTr="00725913">
        <w:trPr>
          <w:trHeight w:val="735"/>
        </w:trPr>
        <w:tc>
          <w:tcPr>
            <w:tcW w:w="588" w:type="dxa"/>
          </w:tcPr>
          <w:p w14:paraId="43560B0C" w14:textId="1E0EF799" w:rsidR="005702C0" w:rsidRPr="005702C0" w:rsidRDefault="005702C0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4</w:t>
            </w:r>
          </w:p>
        </w:tc>
        <w:tc>
          <w:tcPr>
            <w:tcW w:w="1286" w:type="dxa"/>
          </w:tcPr>
          <w:p w14:paraId="56F2B4C8" w14:textId="3DF8C708" w:rsidR="005702C0" w:rsidRPr="005702C0" w:rsidRDefault="005702C0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380E4C4D" w14:textId="47D535AF" w:rsidR="005702C0" w:rsidRPr="003402A2" w:rsidRDefault="00185CA8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85CA8">
              <w:rPr>
                <w:rFonts w:ascii="Times New Roman" w:hAnsi="Times New Roman"/>
                <w:sz w:val="24"/>
                <w:szCs w:val="24"/>
              </w:rPr>
              <w:t>level</w:t>
            </w:r>
          </w:p>
        </w:tc>
        <w:tc>
          <w:tcPr>
            <w:tcW w:w="2275" w:type="dxa"/>
          </w:tcPr>
          <w:p w14:paraId="1791F22D" w14:textId="55E835F9" w:rsidR="005702C0" w:rsidRPr="009E31AA" w:rsidRDefault="002C59EE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татус</w:t>
            </w:r>
            <w:r w:rsidR="0040624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ГІ</w:t>
            </w:r>
          </w:p>
        </w:tc>
        <w:tc>
          <w:tcPr>
            <w:tcW w:w="1123" w:type="dxa"/>
          </w:tcPr>
          <w:p w14:paraId="550477C5" w14:textId="6E4E7A09" w:rsidR="005702C0" w:rsidRPr="009E31AA" w:rsidRDefault="00B05B98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num</w:t>
            </w:r>
          </w:p>
        </w:tc>
        <w:tc>
          <w:tcPr>
            <w:tcW w:w="1146" w:type="dxa"/>
          </w:tcPr>
          <w:p w14:paraId="2773AF16" w14:textId="65848114" w:rsidR="005702C0" w:rsidRPr="00185CA8" w:rsidRDefault="00185CA8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0290C0CE" w14:textId="62955227" w:rsidR="00527472" w:rsidRPr="00AF3264" w:rsidRDefault="00AF3264" w:rsidP="00123A70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Активний</w:t>
            </w:r>
          </w:p>
          <w:p w14:paraId="5D8168F1" w14:textId="1EA67D42" w:rsid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Active = 1,</w:t>
            </w:r>
          </w:p>
          <w:p w14:paraId="0F757D80" w14:textId="77777777" w:rsidR="00123A70" w:rsidRPr="00AF3264" w:rsidRDefault="00123A70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51983B75" w14:textId="597A5829" w:rsidR="00AF3264" w:rsidRP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Транзит</w:t>
            </w:r>
          </w:p>
          <w:p w14:paraId="06A1161B" w14:textId="2E94E08C" w:rsid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Transit = 2,</w:t>
            </w:r>
          </w:p>
          <w:p w14:paraId="15FA220D" w14:textId="77777777" w:rsidR="00123A70" w:rsidRPr="00AF3264" w:rsidRDefault="00123A70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79D798D3" w14:textId="70432402" w:rsidR="00AF3264" w:rsidRP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На зберіганні</w:t>
            </w:r>
          </w:p>
          <w:p w14:paraId="55CE72E5" w14:textId="77777777" w:rsidR="00AF3264" w:rsidRP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InStorage = 3,</w:t>
            </w:r>
          </w:p>
          <w:p w14:paraId="13C2D774" w14:textId="77777777" w:rsidR="00123A70" w:rsidRDefault="00123A70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029DBA97" w14:textId="518C7073" w:rsidR="00AF3264" w:rsidRP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Анульований</w:t>
            </w:r>
          </w:p>
          <w:p w14:paraId="7A458B6C" w14:textId="77777777" w:rsidR="00AF3264" w:rsidRP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Annuled = 4,</w:t>
            </w:r>
          </w:p>
          <w:p w14:paraId="2DD6A527" w14:textId="77777777" w:rsid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1D0AA9F7" w14:textId="1E9AA5C8" w:rsidR="00AF3264" w:rsidRPr="00AF3264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</w:rPr>
              <w:t>Нанесення</w:t>
            </w:r>
          </w:p>
          <w:p w14:paraId="1C10B5C3" w14:textId="2226DB45" w:rsidR="005702C0" w:rsidRPr="009E31AA" w:rsidRDefault="00AF3264" w:rsidP="00AF326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AF3264">
              <w:rPr>
                <w:rFonts w:ascii="Times New Roman" w:hAnsi="Times New Roman"/>
                <w:sz w:val="24"/>
                <w:szCs w:val="24"/>
                <w:lang w:val="uk"/>
              </w:rPr>
              <w:t>Printed = 5</w:t>
            </w:r>
          </w:p>
        </w:tc>
      </w:tr>
      <w:tr w:rsidR="00650ED4" w:rsidRPr="009E31AA" w14:paraId="06D74A97" w14:textId="77777777" w:rsidTr="00725913">
        <w:trPr>
          <w:trHeight w:val="735"/>
        </w:trPr>
        <w:tc>
          <w:tcPr>
            <w:tcW w:w="588" w:type="dxa"/>
          </w:tcPr>
          <w:p w14:paraId="06E1D42D" w14:textId="66C19E5B" w:rsidR="00650ED4" w:rsidRPr="0068571F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</w:tcPr>
          <w:p w14:paraId="20956E7C" w14:textId="6BDA3A6E" w:rsidR="00650ED4" w:rsidRPr="006138C9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й</w:t>
            </w:r>
          </w:p>
        </w:tc>
        <w:tc>
          <w:tcPr>
            <w:tcW w:w="1879" w:type="dxa"/>
          </w:tcPr>
          <w:p w14:paraId="1FBC3E00" w14:textId="0119C47A" w:rsidR="00650ED4" w:rsidRPr="00185CA8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oId</w:t>
            </w:r>
          </w:p>
        </w:tc>
        <w:tc>
          <w:tcPr>
            <w:tcW w:w="2275" w:type="dxa"/>
          </w:tcPr>
          <w:p w14:paraId="13A34D43" w14:textId="455FC899" w:rsidR="00650ED4" w:rsidRPr="00650ED4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ЕО</w:t>
            </w:r>
          </w:p>
        </w:tc>
        <w:tc>
          <w:tcPr>
            <w:tcW w:w="1123" w:type="dxa"/>
          </w:tcPr>
          <w:p w14:paraId="7AD7ACD9" w14:textId="4E003BFC" w:rsidR="00650ED4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F0EF2CC" w14:textId="41DD50D1" w:rsidR="00650ED4" w:rsidRDefault="00D55433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3B856097" w14:textId="77777777" w:rsidR="00650ED4" w:rsidRPr="00AF3264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50ED4" w:rsidRPr="009E31AA" w14:paraId="09463DE8" w14:textId="77777777" w:rsidTr="00725913">
        <w:trPr>
          <w:trHeight w:val="735"/>
        </w:trPr>
        <w:tc>
          <w:tcPr>
            <w:tcW w:w="588" w:type="dxa"/>
          </w:tcPr>
          <w:p w14:paraId="0FDDFFD7" w14:textId="2CE5084A" w:rsidR="00650ED4" w:rsidRPr="0068571F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</w:tcPr>
          <w:p w14:paraId="52AC9360" w14:textId="23500220" w:rsidR="00650ED4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419EB386" w14:textId="1E1A118A" w:rsidR="00650ED4" w:rsidRPr="00185CA8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oName</w:t>
            </w:r>
          </w:p>
        </w:tc>
        <w:tc>
          <w:tcPr>
            <w:tcW w:w="2275" w:type="dxa"/>
          </w:tcPr>
          <w:p w14:paraId="0059F9DE" w14:textId="77FA8819" w:rsidR="00650ED4" w:rsidRDefault="00D55433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азва ЕО</w:t>
            </w:r>
          </w:p>
        </w:tc>
        <w:tc>
          <w:tcPr>
            <w:tcW w:w="1123" w:type="dxa"/>
          </w:tcPr>
          <w:p w14:paraId="16D3797D" w14:textId="0CA4444A" w:rsidR="00650ED4" w:rsidRDefault="00D55433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9E880F6" w14:textId="58E24504" w:rsidR="00650ED4" w:rsidRDefault="00D55433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77A82953" w14:textId="77777777" w:rsidR="00650ED4" w:rsidRPr="00AF3264" w:rsidRDefault="00650ED4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6614A" w:rsidRPr="009E31AA" w14:paraId="69EB9F24" w14:textId="77777777" w:rsidTr="00725913">
        <w:trPr>
          <w:trHeight w:val="735"/>
        </w:trPr>
        <w:tc>
          <w:tcPr>
            <w:tcW w:w="588" w:type="dxa"/>
          </w:tcPr>
          <w:p w14:paraId="20EF9C0E" w14:textId="2A665D80" w:rsidR="0056614A" w:rsidRPr="0056614A" w:rsidRDefault="0056614A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</w:tcPr>
          <w:p w14:paraId="234280BB" w14:textId="09554BBD" w:rsidR="0056614A" w:rsidRDefault="0056614A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49514FE3" w14:textId="3AA9C7AA" w:rsidR="0056614A" w:rsidRDefault="009F0D0B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F0D0B">
              <w:rPr>
                <w:rFonts w:ascii="Times New Roman" w:hAnsi="Times New Roman"/>
                <w:sz w:val="24"/>
                <w:szCs w:val="24"/>
              </w:rPr>
              <w:t>eoCode</w:t>
            </w:r>
          </w:p>
        </w:tc>
        <w:tc>
          <w:tcPr>
            <w:tcW w:w="2275" w:type="dxa"/>
          </w:tcPr>
          <w:p w14:paraId="4F729C05" w14:textId="446348B9" w:rsidR="0056614A" w:rsidRDefault="00C051C7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д  ЕО</w:t>
            </w:r>
          </w:p>
        </w:tc>
        <w:tc>
          <w:tcPr>
            <w:tcW w:w="1123" w:type="dxa"/>
          </w:tcPr>
          <w:p w14:paraId="7AD83C83" w14:textId="193E1C3E" w:rsidR="0056614A" w:rsidRPr="009E31AA" w:rsidRDefault="007903D3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4965F7B" w14:textId="42894F6C" w:rsidR="0056614A" w:rsidRDefault="00C051C7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27D9CF1F" w14:textId="77777777" w:rsidR="0056614A" w:rsidRPr="00AF3264" w:rsidRDefault="0056614A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6614A" w:rsidRPr="009E31AA" w14:paraId="41E9336B" w14:textId="77777777" w:rsidTr="00725913">
        <w:trPr>
          <w:trHeight w:val="735"/>
        </w:trPr>
        <w:tc>
          <w:tcPr>
            <w:tcW w:w="588" w:type="dxa"/>
          </w:tcPr>
          <w:p w14:paraId="66C69BEC" w14:textId="341DB1DF" w:rsidR="0056614A" w:rsidRPr="0056614A" w:rsidRDefault="0056614A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1286" w:type="dxa"/>
          </w:tcPr>
          <w:p w14:paraId="6C58A717" w14:textId="7DA913F4" w:rsidR="0056614A" w:rsidRDefault="0056614A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200F0EF3" w14:textId="604F84F3" w:rsidR="0056614A" w:rsidRDefault="00775EBF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775EBF">
              <w:rPr>
                <w:rFonts w:ascii="Times New Roman" w:hAnsi="Times New Roman"/>
                <w:sz w:val="24"/>
                <w:szCs w:val="24"/>
              </w:rPr>
              <w:t>eoTaxId</w:t>
            </w:r>
          </w:p>
        </w:tc>
        <w:tc>
          <w:tcPr>
            <w:tcW w:w="2275" w:type="dxa"/>
          </w:tcPr>
          <w:p w14:paraId="7CBD41D6" w14:textId="682BD94B" w:rsidR="0056614A" w:rsidRDefault="00114B4D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Є</w:t>
            </w:r>
            <w:r w:rsidR="002B18FC">
              <w:rPr>
                <w:rFonts w:ascii="Times New Roman" w:hAnsi="Times New Roman"/>
                <w:sz w:val="24"/>
                <w:szCs w:val="24"/>
                <w:lang w:val="uk-UA"/>
              </w:rPr>
              <w:t>Д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Р</w:t>
            </w:r>
            <w:r w:rsidR="002B18FC">
              <w:rPr>
                <w:rFonts w:ascii="Times New Roman" w:hAnsi="Times New Roman"/>
                <w:sz w:val="24"/>
                <w:szCs w:val="24"/>
                <w:lang w:val="uk-UA"/>
              </w:rPr>
              <w:t>ПО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 w:rsidR="002B18F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ЕО</w:t>
            </w:r>
          </w:p>
        </w:tc>
        <w:tc>
          <w:tcPr>
            <w:tcW w:w="1123" w:type="dxa"/>
          </w:tcPr>
          <w:p w14:paraId="0393AC7A" w14:textId="7ECE4233" w:rsidR="0056614A" w:rsidRPr="009E31AA" w:rsidRDefault="007903D3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34C7001" w14:textId="7B87A5A9" w:rsidR="0056614A" w:rsidRDefault="00A239AE" w:rsidP="00650ED4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3671AC3B" w14:textId="77777777" w:rsidR="0056614A" w:rsidRPr="00AF3264" w:rsidRDefault="0056614A" w:rsidP="00650ED4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7CC8580C" w14:textId="77777777" w:rsidTr="00725913">
        <w:trPr>
          <w:trHeight w:val="735"/>
        </w:trPr>
        <w:tc>
          <w:tcPr>
            <w:tcW w:w="588" w:type="dxa"/>
          </w:tcPr>
          <w:p w14:paraId="03DB2AE4" w14:textId="4F1245D9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1286" w:type="dxa"/>
          </w:tcPr>
          <w:p w14:paraId="0A092447" w14:textId="6CDD0373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1BC17B28" w14:textId="0315B32A" w:rsidR="00725913" w:rsidRPr="00775EBF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775EBF">
              <w:rPr>
                <w:rFonts w:ascii="Times New Roman" w:hAnsi="Times New Roman"/>
                <w:sz w:val="24"/>
                <w:szCs w:val="24"/>
              </w:rPr>
              <w:t>objectId</w:t>
            </w:r>
          </w:p>
        </w:tc>
        <w:tc>
          <w:tcPr>
            <w:tcW w:w="2275" w:type="dxa"/>
          </w:tcPr>
          <w:p w14:paraId="689E6C52" w14:textId="59B465B7" w:rsidR="00725913" w:rsidRPr="00A239AE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="00A239AE">
              <w:rPr>
                <w:rFonts w:ascii="Times New Roman" w:hAnsi="Times New Roman"/>
                <w:sz w:val="24"/>
                <w:szCs w:val="24"/>
                <w:lang w:val="uk-UA"/>
              </w:rPr>
              <w:t>об’єкта</w:t>
            </w:r>
          </w:p>
        </w:tc>
        <w:tc>
          <w:tcPr>
            <w:tcW w:w="1123" w:type="dxa"/>
          </w:tcPr>
          <w:p w14:paraId="20AE67DF" w14:textId="03C7BBF1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5DD3A6EF" w14:textId="7E14F016" w:rsidR="00725913" w:rsidRDefault="00222BCD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1BB7FF42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1558BC28" w14:textId="77777777" w:rsidTr="00725913">
        <w:trPr>
          <w:trHeight w:val="735"/>
        </w:trPr>
        <w:tc>
          <w:tcPr>
            <w:tcW w:w="588" w:type="dxa"/>
          </w:tcPr>
          <w:p w14:paraId="4A08B9AD" w14:textId="475CE2F0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286" w:type="dxa"/>
          </w:tcPr>
          <w:p w14:paraId="4BC7EC07" w14:textId="75DA4664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4FB69BA3" w14:textId="456189C8" w:rsidR="00725913" w:rsidRPr="00775EBF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42770C">
              <w:rPr>
                <w:rFonts w:ascii="Times New Roman" w:hAnsi="Times New Roman"/>
                <w:sz w:val="24"/>
                <w:szCs w:val="24"/>
              </w:rPr>
              <w:t>objectCode</w:t>
            </w:r>
          </w:p>
        </w:tc>
        <w:tc>
          <w:tcPr>
            <w:tcW w:w="2275" w:type="dxa"/>
          </w:tcPr>
          <w:p w14:paraId="2B7DA6EA" w14:textId="2FB25D05" w:rsidR="00725913" w:rsidRDefault="00A239AE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1123" w:type="dxa"/>
          </w:tcPr>
          <w:p w14:paraId="0E792BAA" w14:textId="0C8A112C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98CC544" w14:textId="44BAEE49" w:rsidR="00725913" w:rsidRDefault="00222BCD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08789780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0C3751B8" w14:textId="77777777" w:rsidTr="00725913">
        <w:trPr>
          <w:trHeight w:val="735"/>
        </w:trPr>
        <w:tc>
          <w:tcPr>
            <w:tcW w:w="588" w:type="dxa"/>
          </w:tcPr>
          <w:p w14:paraId="038E35BC" w14:textId="712D3904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286" w:type="dxa"/>
          </w:tcPr>
          <w:p w14:paraId="01B02A98" w14:textId="51CB4EA8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5E5EACA9" w14:textId="2EED8024" w:rsidR="00725913" w:rsidRPr="0042770C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486115">
              <w:rPr>
                <w:rFonts w:ascii="Times New Roman" w:hAnsi="Times New Roman"/>
                <w:sz w:val="24"/>
                <w:szCs w:val="24"/>
              </w:rPr>
              <w:t>objectAddress</w:t>
            </w:r>
          </w:p>
        </w:tc>
        <w:tc>
          <w:tcPr>
            <w:tcW w:w="2275" w:type="dxa"/>
          </w:tcPr>
          <w:p w14:paraId="7112A603" w14:textId="3363EA50" w:rsidR="00725913" w:rsidRDefault="00C53A6B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1123" w:type="dxa"/>
          </w:tcPr>
          <w:p w14:paraId="7377B108" w14:textId="27C16FC5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1CF6821" w14:textId="75CCC235" w:rsidR="00725913" w:rsidRDefault="00222BCD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1CDAAD4E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376D9994" w14:textId="77777777" w:rsidTr="00725913">
        <w:trPr>
          <w:trHeight w:val="735"/>
        </w:trPr>
        <w:tc>
          <w:tcPr>
            <w:tcW w:w="588" w:type="dxa"/>
          </w:tcPr>
          <w:p w14:paraId="19A5F4D5" w14:textId="3ADEEF4B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2</w:t>
            </w:r>
          </w:p>
        </w:tc>
        <w:tc>
          <w:tcPr>
            <w:tcW w:w="1286" w:type="dxa"/>
          </w:tcPr>
          <w:p w14:paraId="0EAE5F08" w14:textId="7F956542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52806C9A" w14:textId="2E22E4AF" w:rsidR="00725913" w:rsidRPr="0042770C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486115">
              <w:rPr>
                <w:rFonts w:ascii="Times New Roman" w:hAnsi="Times New Roman"/>
                <w:sz w:val="24"/>
                <w:szCs w:val="24"/>
              </w:rPr>
              <w:t>date</w:t>
            </w:r>
          </w:p>
        </w:tc>
        <w:tc>
          <w:tcPr>
            <w:tcW w:w="2275" w:type="dxa"/>
          </w:tcPr>
          <w:p w14:paraId="23D340B7" w14:textId="252375E8" w:rsidR="00725913" w:rsidRDefault="00C53A6B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та події</w:t>
            </w:r>
          </w:p>
        </w:tc>
        <w:tc>
          <w:tcPr>
            <w:tcW w:w="1123" w:type="dxa"/>
          </w:tcPr>
          <w:p w14:paraId="7A666E1D" w14:textId="235F2525" w:rsidR="00725913" w:rsidRPr="0025791C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469B533C" w14:textId="6FCB8D1E" w:rsidR="00725913" w:rsidRDefault="001149EC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593" w:type="dxa"/>
          </w:tcPr>
          <w:p w14:paraId="4FD4F2A6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29ABE95D" w14:textId="77777777" w:rsidTr="00725913">
        <w:trPr>
          <w:trHeight w:val="735"/>
        </w:trPr>
        <w:tc>
          <w:tcPr>
            <w:tcW w:w="588" w:type="dxa"/>
          </w:tcPr>
          <w:p w14:paraId="371AA20D" w14:textId="25303141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1286" w:type="dxa"/>
          </w:tcPr>
          <w:p w14:paraId="13C7A810" w14:textId="215A9A34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6D873165" w14:textId="4003F486" w:rsidR="00725913" w:rsidRPr="00486115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E6738F">
              <w:rPr>
                <w:rFonts w:ascii="Times New Roman" w:hAnsi="Times New Roman"/>
                <w:sz w:val="24"/>
                <w:szCs w:val="24"/>
              </w:rPr>
              <w:t>aedId</w:t>
            </w:r>
          </w:p>
        </w:tc>
        <w:tc>
          <w:tcPr>
            <w:tcW w:w="2275" w:type="dxa"/>
          </w:tcPr>
          <w:p w14:paraId="767EE9BF" w14:textId="61F7D412" w:rsidR="00725913" w:rsidRPr="00C53A6B" w:rsidRDefault="00C53A6B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АЕД</w:t>
            </w:r>
          </w:p>
        </w:tc>
        <w:tc>
          <w:tcPr>
            <w:tcW w:w="1123" w:type="dxa"/>
          </w:tcPr>
          <w:p w14:paraId="7DDA408A" w14:textId="1D01FAFB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38EAED96" w14:textId="769AF99D" w:rsidR="00725913" w:rsidRDefault="00222BCD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27A96C49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0AEE31E6" w14:textId="77777777" w:rsidTr="00725913">
        <w:trPr>
          <w:trHeight w:val="735"/>
        </w:trPr>
        <w:tc>
          <w:tcPr>
            <w:tcW w:w="588" w:type="dxa"/>
          </w:tcPr>
          <w:p w14:paraId="3C6B816B" w14:textId="20706275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1286" w:type="dxa"/>
          </w:tcPr>
          <w:p w14:paraId="0350BC1E" w14:textId="2BDA6EDF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4B4D80FF" w14:textId="578964A0" w:rsidR="00725913" w:rsidRPr="00486115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A5F21">
              <w:rPr>
                <w:rFonts w:ascii="Times New Roman" w:hAnsi="Times New Roman"/>
                <w:sz w:val="24"/>
                <w:szCs w:val="24"/>
              </w:rPr>
              <w:t>aedNumber</w:t>
            </w:r>
          </w:p>
        </w:tc>
        <w:tc>
          <w:tcPr>
            <w:tcW w:w="2275" w:type="dxa"/>
          </w:tcPr>
          <w:p w14:paraId="775A9605" w14:textId="776D356C" w:rsidR="00725913" w:rsidRDefault="00C53A6B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мер АЕД</w:t>
            </w:r>
          </w:p>
        </w:tc>
        <w:tc>
          <w:tcPr>
            <w:tcW w:w="1123" w:type="dxa"/>
          </w:tcPr>
          <w:p w14:paraId="693A376C" w14:textId="0F064FCB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96D22F1" w14:textId="3DA80D10" w:rsidR="00725913" w:rsidRDefault="00222BCD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3" w:type="dxa"/>
          </w:tcPr>
          <w:p w14:paraId="6AE2694A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2E5E1213" w14:textId="77777777" w:rsidTr="00725913">
        <w:trPr>
          <w:trHeight w:val="735"/>
        </w:trPr>
        <w:tc>
          <w:tcPr>
            <w:tcW w:w="588" w:type="dxa"/>
          </w:tcPr>
          <w:p w14:paraId="2495051C" w14:textId="0133481A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1286" w:type="dxa"/>
          </w:tcPr>
          <w:p w14:paraId="03F1C02B" w14:textId="75DC1A67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6C65DF8D" w14:textId="22526ED2" w:rsidR="00725913" w:rsidRPr="009A5F21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A5F21">
              <w:rPr>
                <w:rFonts w:ascii="Times New Roman" w:hAnsi="Times New Roman"/>
                <w:sz w:val="24"/>
                <w:szCs w:val="24"/>
              </w:rPr>
              <w:t>aedType</w:t>
            </w:r>
          </w:p>
        </w:tc>
        <w:tc>
          <w:tcPr>
            <w:tcW w:w="2275" w:type="dxa"/>
          </w:tcPr>
          <w:p w14:paraId="1B3E0B54" w14:textId="46FABAA2" w:rsidR="00725913" w:rsidRDefault="00C53A6B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ип АЕД</w:t>
            </w:r>
          </w:p>
        </w:tc>
        <w:tc>
          <w:tcPr>
            <w:tcW w:w="1123" w:type="dxa"/>
          </w:tcPr>
          <w:p w14:paraId="36454698" w14:textId="790804C4" w:rsidR="00725913" w:rsidRPr="009E31AA" w:rsidRDefault="00222BCD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1AB20E16" w14:textId="2C60BF0B" w:rsidR="00725913" w:rsidRDefault="00E730D9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593" w:type="dxa"/>
          </w:tcPr>
          <w:p w14:paraId="3BD325CE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4B072973" w14:textId="77777777" w:rsidTr="00725913">
        <w:trPr>
          <w:trHeight w:val="735"/>
        </w:trPr>
        <w:tc>
          <w:tcPr>
            <w:tcW w:w="588" w:type="dxa"/>
          </w:tcPr>
          <w:p w14:paraId="6E8999CC" w14:textId="69924DAB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1286" w:type="dxa"/>
          </w:tcPr>
          <w:p w14:paraId="2FDE1C99" w14:textId="17EDE6DE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76FBEC3A" w14:textId="391B24D1" w:rsidR="00725913" w:rsidRPr="009A5F21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802ABA">
              <w:rPr>
                <w:rFonts w:ascii="Times New Roman" w:hAnsi="Times New Roman"/>
                <w:sz w:val="24"/>
                <w:szCs w:val="24"/>
              </w:rPr>
              <w:t>aedDate</w:t>
            </w:r>
          </w:p>
        </w:tc>
        <w:tc>
          <w:tcPr>
            <w:tcW w:w="2275" w:type="dxa"/>
          </w:tcPr>
          <w:p w14:paraId="39A25452" w14:textId="72F025FF" w:rsidR="00725913" w:rsidRDefault="00C53A6B" w:rsidP="00C53A6B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ата створення АЕД</w:t>
            </w:r>
          </w:p>
        </w:tc>
        <w:tc>
          <w:tcPr>
            <w:tcW w:w="1123" w:type="dxa"/>
          </w:tcPr>
          <w:p w14:paraId="2389B352" w14:textId="095E2328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74B108FB" w14:textId="5B2904F4" w:rsidR="00725913" w:rsidRDefault="00E730D9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593" w:type="dxa"/>
          </w:tcPr>
          <w:p w14:paraId="46B28E3A" w14:textId="77777777" w:rsidR="00725913" w:rsidRPr="00AF3264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25913" w:rsidRPr="009E31AA" w14:paraId="18DDCB2E" w14:textId="77777777" w:rsidTr="00725913">
        <w:trPr>
          <w:trHeight w:val="735"/>
        </w:trPr>
        <w:tc>
          <w:tcPr>
            <w:tcW w:w="588" w:type="dxa"/>
          </w:tcPr>
          <w:p w14:paraId="46FFA5B5" w14:textId="0A4A4CF4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</w:t>
            </w:r>
          </w:p>
        </w:tc>
        <w:tc>
          <w:tcPr>
            <w:tcW w:w="1286" w:type="dxa"/>
          </w:tcPr>
          <w:p w14:paraId="5884EF63" w14:textId="1CBE9975" w:rsidR="00725913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-й</w:t>
            </w:r>
          </w:p>
        </w:tc>
        <w:tc>
          <w:tcPr>
            <w:tcW w:w="1879" w:type="dxa"/>
          </w:tcPr>
          <w:p w14:paraId="7EE0929C" w14:textId="3BFF5FFD" w:rsidR="00725913" w:rsidRPr="00802AB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802ABA">
              <w:rPr>
                <w:rFonts w:ascii="Times New Roman" w:hAnsi="Times New Roman"/>
                <w:sz w:val="24"/>
                <w:szCs w:val="24"/>
              </w:rPr>
              <w:t>aedStatus</w:t>
            </w:r>
          </w:p>
        </w:tc>
        <w:tc>
          <w:tcPr>
            <w:tcW w:w="2275" w:type="dxa"/>
          </w:tcPr>
          <w:p w14:paraId="08656F39" w14:textId="3383EDBA" w:rsidR="00725913" w:rsidRDefault="00C53A6B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тату</w:t>
            </w:r>
            <w:r w:rsidR="00511D9D">
              <w:rPr>
                <w:rFonts w:ascii="Times New Roman" w:hAnsi="Times New Roman"/>
                <w:sz w:val="24"/>
                <w:szCs w:val="24"/>
                <w:lang w:val="uk-UA"/>
              </w:rPr>
              <w:t>с АЕД</w:t>
            </w:r>
          </w:p>
        </w:tc>
        <w:tc>
          <w:tcPr>
            <w:tcW w:w="1123" w:type="dxa"/>
          </w:tcPr>
          <w:p w14:paraId="36689D9F" w14:textId="0918CC12" w:rsidR="00725913" w:rsidRPr="009E31AA" w:rsidRDefault="00725913" w:rsidP="00725913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B05B98">
              <w:rPr>
                <w:rFonts w:ascii="Times New Roman" w:hAnsi="Times New Roman"/>
                <w:sz w:val="24"/>
                <w:szCs w:val="24"/>
              </w:rPr>
              <w:t>enum</w:t>
            </w:r>
          </w:p>
        </w:tc>
        <w:tc>
          <w:tcPr>
            <w:tcW w:w="1146" w:type="dxa"/>
          </w:tcPr>
          <w:p w14:paraId="6673B447" w14:textId="2EE03AC5" w:rsidR="00725913" w:rsidRDefault="00EF4E02" w:rsidP="00725913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593" w:type="dxa"/>
          </w:tcPr>
          <w:p w14:paraId="1D26E9F5" w14:textId="55EED701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чернетка</w:t>
            </w:r>
          </w:p>
          <w:p w14:paraId="0CC069DB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Draft = 1,</w:t>
            </w:r>
          </w:p>
          <w:p w14:paraId="4CA9BC8B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393ADDEF" w14:textId="712FAA31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на пакуванні</w:t>
            </w:r>
          </w:p>
          <w:p w14:paraId="2515893B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Packing = 2,</w:t>
            </w:r>
          </w:p>
          <w:p w14:paraId="463E595A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703F6E09" w14:textId="25F14C49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підписано зберігачем</w:t>
            </w:r>
          </w:p>
          <w:p w14:paraId="4373B9AA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SignedByCustodian = 3,</w:t>
            </w:r>
          </w:p>
          <w:p w14:paraId="49A68D3E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38A3673A" w14:textId="60524B40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підписано відправником</w:t>
            </w:r>
          </w:p>
          <w:p w14:paraId="129AFAED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SignedBySender = 4,</w:t>
            </w:r>
          </w:p>
          <w:p w14:paraId="5E9918A2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3104BC51" w14:textId="550A58C5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підписано отримувачем</w:t>
            </w:r>
          </w:p>
          <w:p w14:paraId="01464E4B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SignedByReceiver = 5,</w:t>
            </w:r>
          </w:p>
          <w:p w14:paraId="013646A7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4E694ABC" w14:textId="67A42E62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на коригуванні у відправника</w:t>
            </w:r>
          </w:p>
          <w:p w14:paraId="16B2B220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CorrectingBySender = 6,</w:t>
            </w:r>
          </w:p>
          <w:p w14:paraId="5CFA63E2" w14:textId="77777777" w:rsid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51099935" w14:textId="1803986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анульовано</w:t>
            </w:r>
          </w:p>
          <w:p w14:paraId="78475659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Annulled = 7,</w:t>
            </w:r>
          </w:p>
          <w:p w14:paraId="63C89B33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19AC21B6" w14:textId="73BA1CD3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Товар у дорозі</w:t>
            </w:r>
          </w:p>
          <w:p w14:paraId="74CD5682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InTransit = 8,</w:t>
            </w:r>
          </w:p>
          <w:p w14:paraId="047CA760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1F766A56" w14:textId="1A5045E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Товар на складі/у роздрібній мережі</w:t>
            </w:r>
          </w:p>
          <w:p w14:paraId="78C11A20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InStorage = 9,</w:t>
            </w:r>
          </w:p>
          <w:p w14:paraId="231424A7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  <w:p w14:paraId="5B2280EF" w14:textId="18CC01DE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відхилено</w:t>
            </w:r>
          </w:p>
          <w:p w14:paraId="0F01E914" w14:textId="77777777" w:rsidR="001149EC" w:rsidRP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Rejected = 10,</w:t>
            </w:r>
          </w:p>
          <w:p w14:paraId="36232702" w14:textId="77777777" w:rsid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7B5A10BD" w14:textId="723353CF" w:rsidR="001149EC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1149EC">
              <w:rPr>
                <w:rFonts w:ascii="Times New Roman" w:hAnsi="Times New Roman"/>
                <w:sz w:val="24"/>
                <w:szCs w:val="24"/>
              </w:rPr>
              <w:t>АЕД недійсний</w:t>
            </w:r>
          </w:p>
          <w:p w14:paraId="7FD7E79F" w14:textId="37B023CC" w:rsidR="00725913" w:rsidRPr="00AF3264" w:rsidRDefault="001149EC" w:rsidP="001149EC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1149EC">
              <w:rPr>
                <w:rFonts w:ascii="Times New Roman" w:hAnsi="Times New Roman"/>
                <w:sz w:val="24"/>
                <w:szCs w:val="24"/>
                <w:lang w:val="uk"/>
              </w:rPr>
              <w:t>Invalid = 11</w:t>
            </w:r>
          </w:p>
        </w:tc>
      </w:tr>
    </w:tbl>
    <w:p w14:paraId="5BE9D086" w14:textId="77777777" w:rsidR="002225D2" w:rsidRPr="002225D2" w:rsidRDefault="002225D2" w:rsidP="002225D2">
      <w:pPr>
        <w:rPr>
          <w:lang w:val="uk-UA"/>
        </w:rPr>
      </w:pPr>
    </w:p>
    <w:p w14:paraId="298C3B4B" w14:textId="4BE1FAFC" w:rsidR="00544AE5" w:rsidRDefault="00D54847">
      <w:pPr>
        <w:pStyle w:val="Heading2"/>
        <w:rPr>
          <w:lang w:val="uk-UA"/>
        </w:rPr>
      </w:pPr>
      <w:r>
        <w:rPr>
          <w:lang w:val="uk-UA"/>
        </w:rPr>
        <w:t>8.22 Завантажити по</w:t>
      </w:r>
      <w:r w:rsidR="00DD5FEC">
        <w:rPr>
          <w:lang w:val="uk-UA"/>
        </w:rPr>
        <w:t>вне дерево ієрархії УГІ</w:t>
      </w:r>
    </w:p>
    <w:p w14:paraId="05D892B7" w14:textId="77777777" w:rsidR="000F5E73" w:rsidRPr="003640ED" w:rsidRDefault="000F5E73" w:rsidP="000F5E73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14:ligatures w14:val="standardContextual"/>
        </w:rPr>
      </w:pPr>
      <w:r w:rsidRPr="003640ED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  <w14:ligatures w14:val="standardContextual"/>
        </w:rPr>
        <w:t>GET</w:t>
      </w:r>
    </w:p>
    <w:p w14:paraId="6081266F" w14:textId="3FC5B54C" w:rsidR="000F5E73" w:rsidRPr="00E104B0" w:rsidRDefault="000F5E73" w:rsidP="000F5E73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20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uk-UA"/>
          <w14:ligatures w14:val="standardContextual"/>
        </w:rPr>
      </w:pPr>
      <w:r w:rsidRPr="003640ED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  <w14:ligatures w14:val="standardContextual"/>
        </w:rPr>
        <w:t>/v1/economic-operators/{economicOperatorId}/unique-group-identifiers/{ugiId}/</w:t>
      </w:r>
      <w:r w:rsidR="00E104B0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  <w14:ligatures w14:val="standardContextual"/>
        </w:rPr>
        <w:t>tree</w:t>
      </w:r>
    </w:p>
    <w:p w14:paraId="55AC53C1" w14:textId="77777777" w:rsidR="000F5E73" w:rsidRDefault="000F5E73" w:rsidP="000F5E73">
      <w:pPr>
        <w:pStyle w:val="Heading3"/>
        <w:rPr>
          <w:lang w:val="uk-UA"/>
        </w:rPr>
      </w:pPr>
      <w:r w:rsidRPr="009E31AA">
        <w:rPr>
          <w:lang w:val="en-US"/>
        </w:rPr>
        <w:lastRenderedPageBreak/>
        <w:t>Вхідні параметри</w:t>
      </w:r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32"/>
        <w:gridCol w:w="1165"/>
        <w:gridCol w:w="2202"/>
        <w:gridCol w:w="2046"/>
        <w:gridCol w:w="989"/>
        <w:gridCol w:w="1146"/>
        <w:gridCol w:w="1884"/>
      </w:tblGrid>
      <w:tr w:rsidR="000F5E73" w:rsidRPr="009E31AA" w14:paraId="1795729D" w14:textId="77777777" w:rsidTr="00233056">
        <w:trPr>
          <w:tblHeader/>
        </w:trPr>
        <w:tc>
          <w:tcPr>
            <w:tcW w:w="533" w:type="dxa"/>
          </w:tcPr>
          <w:p w14:paraId="4F15EE60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65" w:type="dxa"/>
          </w:tcPr>
          <w:p w14:paraId="1766BBD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1738" w:type="dxa"/>
          </w:tcPr>
          <w:p w14:paraId="5B419860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47" w:type="dxa"/>
          </w:tcPr>
          <w:p w14:paraId="7E7F7037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89" w:type="dxa"/>
          </w:tcPr>
          <w:p w14:paraId="7A00E9E9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93" w:type="dxa"/>
          </w:tcPr>
          <w:p w14:paraId="101A7A45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885" w:type="dxa"/>
          </w:tcPr>
          <w:p w14:paraId="62D16ED3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0F5E73" w:rsidRPr="009E31AA" w14:paraId="4002F08C" w14:textId="77777777" w:rsidTr="00233056">
        <w:tc>
          <w:tcPr>
            <w:tcW w:w="533" w:type="dxa"/>
          </w:tcPr>
          <w:p w14:paraId="5B5AC255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65" w:type="dxa"/>
          </w:tcPr>
          <w:p w14:paraId="43DE13CA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39AA0F37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economicOperatorId</w:t>
            </w:r>
          </w:p>
        </w:tc>
        <w:tc>
          <w:tcPr>
            <w:tcW w:w="2047" w:type="dxa"/>
          </w:tcPr>
          <w:p w14:paraId="4C167AD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Унікальний ідентифікатор економічного оператора.</w:t>
            </w:r>
          </w:p>
        </w:tc>
        <w:tc>
          <w:tcPr>
            <w:tcW w:w="989" w:type="dxa"/>
          </w:tcPr>
          <w:p w14:paraId="15742783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241C7B0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73A94682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5E73" w:rsidRPr="009E31AA" w14:paraId="7A1B459E" w14:textId="77777777" w:rsidTr="00233056">
        <w:tc>
          <w:tcPr>
            <w:tcW w:w="533" w:type="dxa"/>
          </w:tcPr>
          <w:p w14:paraId="4BD3067F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65" w:type="dxa"/>
          </w:tcPr>
          <w:p w14:paraId="79AD1598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738" w:type="dxa"/>
          </w:tcPr>
          <w:p w14:paraId="002251C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ugiId</w:t>
            </w:r>
          </w:p>
        </w:tc>
        <w:tc>
          <w:tcPr>
            <w:tcW w:w="2047" w:type="dxa"/>
          </w:tcPr>
          <w:p w14:paraId="3FA8B00A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989" w:type="dxa"/>
          </w:tcPr>
          <w:p w14:paraId="45763A90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993" w:type="dxa"/>
          </w:tcPr>
          <w:p w14:paraId="63B180C0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1885" w:type="dxa"/>
          </w:tcPr>
          <w:p w14:paraId="2BA528CF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34AB5FD" w14:textId="77777777" w:rsidR="000F5E73" w:rsidRPr="00E6212F" w:rsidRDefault="000F5E73" w:rsidP="000F5E73">
      <w:pPr>
        <w:rPr>
          <w:lang w:val="uk-UA"/>
        </w:rPr>
      </w:pPr>
    </w:p>
    <w:p w14:paraId="64345A7D" w14:textId="77777777" w:rsidR="000F5E73" w:rsidRPr="009E31AA" w:rsidRDefault="000F5E73" w:rsidP="000F5E73">
      <w:pPr>
        <w:pStyle w:val="Heading3"/>
        <w:rPr>
          <w:lang w:val="en-US"/>
        </w:rPr>
      </w:pPr>
      <w:r w:rsidRPr="009E31AA">
        <w:rPr>
          <w:lang w:val="en-US"/>
        </w:rPr>
        <w:t>Вихідні параметри</w:t>
      </w:r>
    </w:p>
    <w:tbl>
      <w:tblPr>
        <w:tblStyle w:val="TableGrid2"/>
        <w:tblW w:w="0" w:type="auto"/>
        <w:tblLook w:val="04A0" w:firstRow="1" w:lastRow="0" w:firstColumn="1" w:lastColumn="0" w:noHBand="0" w:noVBand="1"/>
      </w:tblPr>
      <w:tblGrid>
        <w:gridCol w:w="581"/>
        <w:gridCol w:w="1267"/>
        <w:gridCol w:w="2322"/>
        <w:gridCol w:w="2244"/>
        <w:gridCol w:w="1123"/>
        <w:gridCol w:w="1146"/>
        <w:gridCol w:w="1281"/>
      </w:tblGrid>
      <w:tr w:rsidR="000F5E73" w:rsidRPr="009E31AA" w14:paraId="1DA50B06" w14:textId="77777777" w:rsidTr="0060081E">
        <w:trPr>
          <w:trHeight w:val="735"/>
          <w:tblHeader/>
        </w:trPr>
        <w:tc>
          <w:tcPr>
            <w:tcW w:w="581" w:type="dxa"/>
          </w:tcPr>
          <w:p w14:paraId="4780545D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67" w:type="dxa"/>
          </w:tcPr>
          <w:p w14:paraId="2131544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Рівень</w:t>
            </w:r>
          </w:p>
        </w:tc>
        <w:tc>
          <w:tcPr>
            <w:tcW w:w="2322" w:type="dxa"/>
          </w:tcPr>
          <w:p w14:paraId="7C7B9949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44" w:type="dxa"/>
          </w:tcPr>
          <w:p w14:paraId="2CB46FC5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23" w:type="dxa"/>
          </w:tcPr>
          <w:p w14:paraId="2130A1E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46" w:type="dxa"/>
          </w:tcPr>
          <w:p w14:paraId="61C0ADE7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281" w:type="dxa"/>
          </w:tcPr>
          <w:p w14:paraId="37DC6896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b/>
                <w:sz w:val="24"/>
                <w:szCs w:val="24"/>
                <w:lang w:val="uk-UA"/>
              </w:rPr>
              <w:t>Примітка</w:t>
            </w:r>
          </w:p>
        </w:tc>
      </w:tr>
      <w:tr w:rsidR="0050076D" w:rsidRPr="009E31AA" w14:paraId="79C95C78" w14:textId="77777777" w:rsidTr="0060081E">
        <w:trPr>
          <w:trHeight w:val="720"/>
        </w:trPr>
        <w:tc>
          <w:tcPr>
            <w:tcW w:w="581" w:type="dxa"/>
          </w:tcPr>
          <w:p w14:paraId="5FA4B86C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67" w:type="dxa"/>
          </w:tcPr>
          <w:p w14:paraId="4D43FFDE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4BBD26C" w14:textId="67EF41FC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FA2EB2">
              <w:rPr>
                <w:rFonts w:ascii="Times New Roman" w:hAnsi="Times New Roman"/>
                <w:sz w:val="24"/>
                <w:szCs w:val="24"/>
              </w:rPr>
              <w:t>id</w:t>
            </w:r>
          </w:p>
        </w:tc>
        <w:tc>
          <w:tcPr>
            <w:tcW w:w="2244" w:type="dxa"/>
          </w:tcPr>
          <w:p w14:paraId="74844CDA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 xml:space="preserve">Унікальний ідентифікатор </w:t>
            </w: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УГІ</w:t>
            </w:r>
          </w:p>
        </w:tc>
        <w:tc>
          <w:tcPr>
            <w:tcW w:w="1123" w:type="dxa"/>
          </w:tcPr>
          <w:p w14:paraId="12853C50" w14:textId="1B7DA452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1C6778F2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48979203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5E73" w:rsidRPr="009E31AA" w14:paraId="09DD5BE3" w14:textId="77777777" w:rsidTr="0060081E">
        <w:trPr>
          <w:trHeight w:val="527"/>
        </w:trPr>
        <w:tc>
          <w:tcPr>
            <w:tcW w:w="581" w:type="dxa"/>
          </w:tcPr>
          <w:p w14:paraId="3CED7090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67" w:type="dxa"/>
          </w:tcPr>
          <w:p w14:paraId="7C041FA6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53F0D41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C535E1">
              <w:rPr>
                <w:rFonts w:ascii="Times New Roman" w:hAnsi="Times New Roman"/>
                <w:sz w:val="24"/>
                <w:szCs w:val="24"/>
              </w:rPr>
              <w:t>ugiCode</w:t>
            </w:r>
          </w:p>
        </w:tc>
        <w:tc>
          <w:tcPr>
            <w:tcW w:w="2244" w:type="dxa"/>
          </w:tcPr>
          <w:p w14:paraId="1EEC4A76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1123" w:type="dxa"/>
          </w:tcPr>
          <w:p w14:paraId="69F14E28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95044B2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</w:tcPr>
          <w:p w14:paraId="47685DA5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F5E73" w:rsidRPr="009E31AA" w14:paraId="3DB82FA3" w14:textId="77777777" w:rsidTr="0060081E">
        <w:trPr>
          <w:trHeight w:val="735"/>
        </w:trPr>
        <w:tc>
          <w:tcPr>
            <w:tcW w:w="581" w:type="dxa"/>
          </w:tcPr>
          <w:p w14:paraId="0C1AB7E2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67" w:type="dxa"/>
          </w:tcPr>
          <w:p w14:paraId="780D1737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9408913" w14:textId="72A4FF9A" w:rsidR="000F5E73" w:rsidRPr="009E31AA" w:rsidRDefault="0074170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</w:t>
            </w:r>
            <w:r w:rsidRPr="00741702">
              <w:rPr>
                <w:rFonts w:ascii="Times New Roman" w:hAnsi="Times New Roman"/>
                <w:sz w:val="24"/>
                <w:szCs w:val="24"/>
              </w:rPr>
              <w:t>tateId</w:t>
            </w:r>
          </w:p>
        </w:tc>
        <w:tc>
          <w:tcPr>
            <w:tcW w:w="2244" w:type="dxa"/>
          </w:tcPr>
          <w:p w14:paraId="2BD76D8D" w14:textId="0772F9BF" w:rsidR="000F5E73" w:rsidRPr="009E31AA" w:rsidRDefault="006C4DE7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C4DE7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стану УГІ</w:t>
            </w:r>
          </w:p>
        </w:tc>
        <w:tc>
          <w:tcPr>
            <w:tcW w:w="1123" w:type="dxa"/>
          </w:tcPr>
          <w:p w14:paraId="0292974A" w14:textId="18495764" w:rsidR="000F5E73" w:rsidRPr="009E31AA" w:rsidRDefault="0074170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4CC295EC" w14:textId="24AB8968" w:rsidR="000F5E73" w:rsidRPr="00741702" w:rsidRDefault="00741702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5FFE66BC" w14:textId="77777777" w:rsidR="000F5E73" w:rsidRPr="009E31AA" w:rsidRDefault="000F5E7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076D" w:rsidRPr="009E31AA" w14:paraId="6161ADFC" w14:textId="77777777" w:rsidTr="0060081E">
        <w:trPr>
          <w:trHeight w:val="735"/>
        </w:trPr>
        <w:tc>
          <w:tcPr>
            <w:tcW w:w="581" w:type="dxa"/>
          </w:tcPr>
          <w:p w14:paraId="7DD8BEE1" w14:textId="617255B4" w:rsidR="0050076D" w:rsidRPr="00695EA9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67" w:type="dxa"/>
          </w:tcPr>
          <w:p w14:paraId="7F1FC009" w14:textId="7E750AEE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01714AE" w14:textId="4E5172C5" w:rsidR="0050076D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BB57BA">
              <w:rPr>
                <w:rFonts w:ascii="Times New Roman" w:hAnsi="Times New Roman"/>
                <w:sz w:val="24"/>
                <w:szCs w:val="24"/>
              </w:rPr>
              <w:t>ocumentId</w:t>
            </w:r>
          </w:p>
        </w:tc>
        <w:tc>
          <w:tcPr>
            <w:tcW w:w="2244" w:type="dxa"/>
          </w:tcPr>
          <w:p w14:paraId="108110FC" w14:textId="55B63EA8" w:rsidR="0050076D" w:rsidRPr="006C4DE7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50076D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1123" w:type="dxa"/>
          </w:tcPr>
          <w:p w14:paraId="427548BF" w14:textId="5FA29167" w:rsidR="0050076D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874AD89" w14:textId="75BC1D2D" w:rsidR="0050076D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1F32227C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076D" w:rsidRPr="009E31AA" w14:paraId="6A85C0DA" w14:textId="77777777" w:rsidTr="0060081E">
        <w:trPr>
          <w:trHeight w:val="735"/>
        </w:trPr>
        <w:tc>
          <w:tcPr>
            <w:tcW w:w="581" w:type="dxa"/>
          </w:tcPr>
          <w:p w14:paraId="666E076F" w14:textId="7A4EC4B6" w:rsidR="0050076D" w:rsidRPr="00695EA9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67" w:type="dxa"/>
          </w:tcPr>
          <w:p w14:paraId="262009DD" w14:textId="6B313A74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6272346" w14:textId="3B697855" w:rsidR="0050076D" w:rsidRDefault="00925C58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925C58">
              <w:rPr>
                <w:rFonts w:ascii="Times New Roman" w:hAnsi="Times New Roman"/>
                <w:sz w:val="24"/>
                <w:szCs w:val="24"/>
              </w:rPr>
              <w:t>ocumentNumber</w:t>
            </w:r>
          </w:p>
        </w:tc>
        <w:tc>
          <w:tcPr>
            <w:tcW w:w="2244" w:type="dxa"/>
          </w:tcPr>
          <w:p w14:paraId="168112EB" w14:textId="0072F753" w:rsidR="0050076D" w:rsidRPr="006C4DE7" w:rsidRDefault="00BD200E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D200E">
              <w:rPr>
                <w:rFonts w:ascii="Times New Roman" w:hAnsi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123" w:type="dxa"/>
          </w:tcPr>
          <w:p w14:paraId="70BF76B8" w14:textId="2E93AF92" w:rsidR="0050076D" w:rsidRDefault="00BD200E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C3A5744" w14:textId="4861AFFD" w:rsidR="0050076D" w:rsidRDefault="00BD200E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6532D798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076D" w:rsidRPr="009E31AA" w14:paraId="63FF35E4" w14:textId="77777777" w:rsidTr="0060081E">
        <w:trPr>
          <w:trHeight w:val="735"/>
        </w:trPr>
        <w:tc>
          <w:tcPr>
            <w:tcW w:w="581" w:type="dxa"/>
          </w:tcPr>
          <w:p w14:paraId="353C3038" w14:textId="3ADD70A8" w:rsidR="0050076D" w:rsidRPr="00695EA9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67" w:type="dxa"/>
          </w:tcPr>
          <w:p w14:paraId="6112ABC9" w14:textId="5A9C66DB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45516E3" w14:textId="062E2E2C" w:rsidR="0050076D" w:rsidRDefault="00E32868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="00BD200E" w:rsidRPr="00BD200E">
              <w:rPr>
                <w:rFonts w:ascii="Times New Roman" w:hAnsi="Times New Roman"/>
                <w:sz w:val="24"/>
                <w:szCs w:val="24"/>
              </w:rPr>
              <w:t>escription</w:t>
            </w:r>
          </w:p>
        </w:tc>
        <w:tc>
          <w:tcPr>
            <w:tcW w:w="2244" w:type="dxa"/>
          </w:tcPr>
          <w:p w14:paraId="6F5BC646" w14:textId="1248732F" w:rsidR="0050076D" w:rsidRPr="006C4DE7" w:rsidRDefault="00E32868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Опис</w:t>
            </w:r>
          </w:p>
        </w:tc>
        <w:tc>
          <w:tcPr>
            <w:tcW w:w="1123" w:type="dxa"/>
          </w:tcPr>
          <w:p w14:paraId="2ED25408" w14:textId="3A742F07" w:rsidR="0050076D" w:rsidRDefault="00BD200E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5EE8043" w14:textId="2824DD86" w:rsidR="0050076D" w:rsidRPr="00BD200E" w:rsidRDefault="00BD200E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39BB5D83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076D" w:rsidRPr="009E31AA" w14:paraId="551CB395" w14:textId="77777777" w:rsidTr="0060081E">
        <w:trPr>
          <w:trHeight w:val="735"/>
        </w:trPr>
        <w:tc>
          <w:tcPr>
            <w:tcW w:w="581" w:type="dxa"/>
          </w:tcPr>
          <w:p w14:paraId="63C04BAE" w14:textId="5C379E4B" w:rsidR="0050076D" w:rsidRPr="00695EA9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67" w:type="dxa"/>
          </w:tcPr>
          <w:p w14:paraId="63243D0F" w14:textId="3D22BCFF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047430B" w14:textId="79DAD6E0" w:rsidR="0050076D" w:rsidRDefault="00E32868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</w:t>
            </w:r>
            <w:r w:rsidRPr="00E32868">
              <w:rPr>
                <w:rFonts w:ascii="Times New Roman" w:hAnsi="Times New Roman"/>
                <w:sz w:val="24"/>
                <w:szCs w:val="24"/>
              </w:rPr>
              <w:t>roupLevelId</w:t>
            </w:r>
          </w:p>
        </w:tc>
        <w:tc>
          <w:tcPr>
            <w:tcW w:w="2244" w:type="dxa"/>
          </w:tcPr>
          <w:p w14:paraId="48E3A143" w14:textId="03268E3E" w:rsidR="0050076D" w:rsidRPr="006C4DE7" w:rsidRDefault="00FC2E9A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C2E9A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рівня групування</w:t>
            </w:r>
          </w:p>
        </w:tc>
        <w:tc>
          <w:tcPr>
            <w:tcW w:w="1123" w:type="dxa"/>
          </w:tcPr>
          <w:p w14:paraId="5FAE5DE2" w14:textId="693EFC5F" w:rsidR="0050076D" w:rsidRDefault="00FC2E9A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3F548776" w14:textId="5C9F89FA" w:rsidR="0050076D" w:rsidRDefault="00FC2E9A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28DD83F9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076D" w:rsidRPr="009E31AA" w14:paraId="003A7361" w14:textId="77777777" w:rsidTr="0060081E">
        <w:trPr>
          <w:trHeight w:val="735"/>
        </w:trPr>
        <w:tc>
          <w:tcPr>
            <w:tcW w:w="581" w:type="dxa"/>
          </w:tcPr>
          <w:p w14:paraId="0B68EA9C" w14:textId="5CC0851A" w:rsidR="0050076D" w:rsidRPr="00695EA9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1267" w:type="dxa"/>
          </w:tcPr>
          <w:p w14:paraId="52FD0750" w14:textId="78B94984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00E5B15" w14:textId="481DFA1D" w:rsidR="0050076D" w:rsidRDefault="00FC2E9A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g</w:t>
            </w:r>
            <w:r w:rsidRPr="00FC2E9A">
              <w:rPr>
                <w:rFonts w:ascii="Times New Roman" w:hAnsi="Times New Roman"/>
                <w:sz w:val="24"/>
                <w:szCs w:val="24"/>
              </w:rPr>
              <w:t>roupTypeId</w:t>
            </w:r>
          </w:p>
        </w:tc>
        <w:tc>
          <w:tcPr>
            <w:tcW w:w="2244" w:type="dxa"/>
          </w:tcPr>
          <w:p w14:paraId="51C9185C" w14:textId="0568E3BE" w:rsidR="0050076D" w:rsidRPr="006C4DE7" w:rsidRDefault="00956B2A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56B2A">
              <w:rPr>
                <w:rFonts w:ascii="Times New Roman" w:hAnsi="Times New Roman"/>
                <w:sz w:val="24"/>
                <w:szCs w:val="24"/>
                <w:lang w:val="uk-UA"/>
              </w:rPr>
              <w:t>Тип рівня групування</w:t>
            </w:r>
          </w:p>
        </w:tc>
        <w:tc>
          <w:tcPr>
            <w:tcW w:w="1123" w:type="dxa"/>
          </w:tcPr>
          <w:p w14:paraId="2AB85232" w14:textId="7FADD101" w:rsidR="0050076D" w:rsidRDefault="00FC2E9A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7C361AA8" w14:textId="1C2744BC" w:rsidR="0050076D" w:rsidRDefault="00FC2E9A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42A99EB6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0076D" w:rsidRPr="009E31AA" w14:paraId="121399DD" w14:textId="77777777" w:rsidTr="0060081E">
        <w:trPr>
          <w:trHeight w:val="735"/>
        </w:trPr>
        <w:tc>
          <w:tcPr>
            <w:tcW w:w="581" w:type="dxa"/>
          </w:tcPr>
          <w:p w14:paraId="5AB5FE7D" w14:textId="60BF18D3" w:rsidR="0050076D" w:rsidRPr="00695EA9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1267" w:type="dxa"/>
          </w:tcPr>
          <w:p w14:paraId="12F0EEF5" w14:textId="774646B5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00BF5E9" w14:textId="01AB531D" w:rsidR="0050076D" w:rsidRDefault="00956B2A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</w:t>
            </w:r>
            <w:r w:rsidRPr="00956B2A">
              <w:rPr>
                <w:rFonts w:ascii="Times New Roman" w:hAnsi="Times New Roman"/>
                <w:sz w:val="24"/>
                <w:szCs w:val="24"/>
              </w:rPr>
              <w:t>therInfo</w:t>
            </w:r>
          </w:p>
        </w:tc>
        <w:tc>
          <w:tcPr>
            <w:tcW w:w="2244" w:type="dxa"/>
          </w:tcPr>
          <w:p w14:paraId="25E5BB5F" w14:textId="420E7FB3" w:rsidR="0050076D" w:rsidRPr="006C4DE7" w:rsidRDefault="00042C92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042C92">
              <w:rPr>
                <w:rFonts w:ascii="Times New Roman" w:hAnsi="Times New Roman"/>
                <w:sz w:val="24"/>
                <w:szCs w:val="24"/>
                <w:lang w:val="uk-UA"/>
              </w:rPr>
              <w:t>Додатковий опис</w:t>
            </w:r>
          </w:p>
        </w:tc>
        <w:tc>
          <w:tcPr>
            <w:tcW w:w="1123" w:type="dxa"/>
          </w:tcPr>
          <w:p w14:paraId="7951E92D" w14:textId="04DEBEAE" w:rsidR="0050076D" w:rsidRDefault="00042C92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66B4FFE" w14:textId="3FEA17B2" w:rsidR="0050076D" w:rsidRDefault="00042C92" w:rsidP="0050076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6DE8ABCC" w14:textId="77777777" w:rsidR="0050076D" w:rsidRPr="009E31AA" w:rsidRDefault="0050076D" w:rsidP="0050076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49BE1C84" w14:textId="77777777" w:rsidTr="0060081E">
        <w:trPr>
          <w:trHeight w:val="735"/>
        </w:trPr>
        <w:tc>
          <w:tcPr>
            <w:tcW w:w="581" w:type="dxa"/>
          </w:tcPr>
          <w:p w14:paraId="398497EF" w14:textId="09B062BB" w:rsidR="006223AD" w:rsidRPr="00695EA9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267" w:type="dxa"/>
          </w:tcPr>
          <w:p w14:paraId="2EC57960" w14:textId="5E139466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8CE31A3" w14:textId="055EF605" w:rsidR="006223AD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</w:t>
            </w:r>
            <w:r w:rsidRPr="00042C92">
              <w:rPr>
                <w:rFonts w:ascii="Times New Roman" w:hAnsi="Times New Roman"/>
                <w:sz w:val="24"/>
                <w:szCs w:val="24"/>
              </w:rPr>
              <w:t>oId</w:t>
            </w:r>
          </w:p>
        </w:tc>
        <w:tc>
          <w:tcPr>
            <w:tcW w:w="2244" w:type="dxa"/>
          </w:tcPr>
          <w:p w14:paraId="49532B48" w14:textId="3B9F635B" w:rsidR="006223AD" w:rsidRPr="006C4DE7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223AD">
              <w:rPr>
                <w:rFonts w:ascii="Times New Roman" w:hAnsi="Times New Roman"/>
                <w:sz w:val="24"/>
                <w:szCs w:val="24"/>
                <w:lang w:val="uk-UA"/>
              </w:rPr>
              <w:t>Ідентифікатор економічного оператора</w:t>
            </w:r>
          </w:p>
        </w:tc>
        <w:tc>
          <w:tcPr>
            <w:tcW w:w="1123" w:type="dxa"/>
          </w:tcPr>
          <w:p w14:paraId="16B046AB" w14:textId="2FB81EB8" w:rsidR="006223AD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393DBFA" w14:textId="04EAD033" w:rsidR="006223AD" w:rsidRPr="006223AD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5A6AAEBB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4A9F9F67" w14:textId="77777777" w:rsidTr="0060081E">
        <w:trPr>
          <w:trHeight w:val="735"/>
        </w:trPr>
        <w:tc>
          <w:tcPr>
            <w:tcW w:w="581" w:type="dxa"/>
          </w:tcPr>
          <w:p w14:paraId="02FD08F6" w14:textId="751DE15C" w:rsidR="006223AD" w:rsidRPr="00695EA9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1</w:t>
            </w:r>
          </w:p>
        </w:tc>
        <w:tc>
          <w:tcPr>
            <w:tcW w:w="1267" w:type="dxa"/>
          </w:tcPr>
          <w:p w14:paraId="404D7AA4" w14:textId="3030F6A1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766C509" w14:textId="36A3D565" w:rsidR="006223AD" w:rsidRDefault="009F72D8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</w:t>
            </w:r>
            <w:r w:rsidRPr="009F72D8">
              <w:rPr>
                <w:rFonts w:ascii="Times New Roman" w:hAnsi="Times New Roman"/>
                <w:sz w:val="24"/>
                <w:szCs w:val="24"/>
              </w:rPr>
              <w:t>oCode</w:t>
            </w:r>
          </w:p>
        </w:tc>
        <w:tc>
          <w:tcPr>
            <w:tcW w:w="2244" w:type="dxa"/>
          </w:tcPr>
          <w:p w14:paraId="3CA1EAD9" w14:textId="69D35B17" w:rsidR="006223AD" w:rsidRPr="006C4DE7" w:rsidRDefault="00ED51E5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D51E5">
              <w:rPr>
                <w:rFonts w:ascii="Times New Roman" w:hAnsi="Times New Roman"/>
                <w:sz w:val="24"/>
                <w:szCs w:val="24"/>
                <w:lang w:val="uk-UA"/>
              </w:rPr>
              <w:t>Код економічного оператора</w:t>
            </w:r>
          </w:p>
        </w:tc>
        <w:tc>
          <w:tcPr>
            <w:tcW w:w="1123" w:type="dxa"/>
          </w:tcPr>
          <w:p w14:paraId="2ABB54FC" w14:textId="70B0C9A6" w:rsidR="006223AD" w:rsidRDefault="00ED51E5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FB80C54" w14:textId="690C4866" w:rsidR="006223AD" w:rsidRDefault="00ED51E5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02BDE8FB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052E692C" w14:textId="77777777" w:rsidTr="0060081E">
        <w:trPr>
          <w:trHeight w:val="735"/>
        </w:trPr>
        <w:tc>
          <w:tcPr>
            <w:tcW w:w="581" w:type="dxa"/>
          </w:tcPr>
          <w:p w14:paraId="17ECADBF" w14:textId="5B0A2912" w:rsidR="006223AD" w:rsidRPr="00B46821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1267" w:type="dxa"/>
          </w:tcPr>
          <w:p w14:paraId="6DD22FE8" w14:textId="4376017B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384C7F9" w14:textId="7F14C1F5" w:rsidR="006223AD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е</w:t>
            </w:r>
            <w:r w:rsidRPr="00B46821">
              <w:rPr>
                <w:rFonts w:ascii="Times New Roman" w:hAnsi="Times New Roman"/>
                <w:sz w:val="24"/>
                <w:szCs w:val="24"/>
              </w:rPr>
              <w:t>oTaxId</w:t>
            </w:r>
          </w:p>
        </w:tc>
        <w:tc>
          <w:tcPr>
            <w:tcW w:w="2244" w:type="dxa"/>
          </w:tcPr>
          <w:p w14:paraId="07F87C7E" w14:textId="1D051420" w:rsidR="006223AD" w:rsidRPr="006C4DE7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46821">
              <w:rPr>
                <w:rFonts w:ascii="Times New Roman" w:hAnsi="Times New Roman"/>
                <w:sz w:val="24"/>
                <w:szCs w:val="24"/>
                <w:lang w:val="uk-UA"/>
              </w:rPr>
              <w:t>Податковий ідентифікатор економічного оператора</w:t>
            </w:r>
          </w:p>
        </w:tc>
        <w:tc>
          <w:tcPr>
            <w:tcW w:w="1123" w:type="dxa"/>
          </w:tcPr>
          <w:p w14:paraId="62CCA9DD" w14:textId="7A956907" w:rsidR="006223AD" w:rsidRDefault="00ED4425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09D770C" w14:textId="0D18C1C7" w:rsidR="006223AD" w:rsidRDefault="00ED4425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13ECF98E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0761A946" w14:textId="77777777" w:rsidTr="0060081E">
        <w:trPr>
          <w:trHeight w:val="735"/>
        </w:trPr>
        <w:tc>
          <w:tcPr>
            <w:tcW w:w="581" w:type="dxa"/>
          </w:tcPr>
          <w:p w14:paraId="0274E5F4" w14:textId="524C7673" w:rsidR="006223AD" w:rsidRPr="00B46821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1267" w:type="dxa"/>
          </w:tcPr>
          <w:p w14:paraId="59A67A5C" w14:textId="2123A753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2B10885" w14:textId="3D4773B1" w:rsidR="006223AD" w:rsidRDefault="00ED4425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e</w:t>
            </w:r>
            <w:r w:rsidRPr="00ED4425">
              <w:rPr>
                <w:rFonts w:ascii="Times New Roman" w:hAnsi="Times New Roman"/>
                <w:sz w:val="24"/>
                <w:szCs w:val="24"/>
              </w:rPr>
              <w:t>oName</w:t>
            </w:r>
          </w:p>
        </w:tc>
        <w:tc>
          <w:tcPr>
            <w:tcW w:w="2244" w:type="dxa"/>
          </w:tcPr>
          <w:p w14:paraId="3CA0B2C7" w14:textId="6569D72A" w:rsidR="006223AD" w:rsidRPr="006C4DE7" w:rsidRDefault="003B6F2F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B6F2F">
              <w:rPr>
                <w:rFonts w:ascii="Times New Roman" w:hAnsi="Times New Roman"/>
                <w:sz w:val="24"/>
                <w:szCs w:val="24"/>
                <w:lang w:val="uk"/>
              </w:rPr>
              <w:t>Назва економічного оператора</w:t>
            </w:r>
          </w:p>
        </w:tc>
        <w:tc>
          <w:tcPr>
            <w:tcW w:w="1123" w:type="dxa"/>
          </w:tcPr>
          <w:p w14:paraId="7BF75BAC" w14:textId="62AD62FF" w:rsidR="006223AD" w:rsidRDefault="00ED4425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5B84DE74" w14:textId="400F7762" w:rsidR="006223AD" w:rsidRDefault="00ED4425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1356E37B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6BBADF3E" w14:textId="77777777" w:rsidTr="0060081E">
        <w:trPr>
          <w:trHeight w:val="735"/>
        </w:trPr>
        <w:tc>
          <w:tcPr>
            <w:tcW w:w="581" w:type="dxa"/>
          </w:tcPr>
          <w:p w14:paraId="25C71260" w14:textId="0A2285DF" w:rsidR="006223AD" w:rsidRPr="00B46821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1267" w:type="dxa"/>
          </w:tcPr>
          <w:p w14:paraId="6118A73E" w14:textId="6FD6D43F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9D4E279" w14:textId="79AA282B" w:rsidR="006223AD" w:rsidRDefault="00105B72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</w:t>
            </w:r>
            <w:r w:rsidR="00022A20" w:rsidRPr="00022A20">
              <w:rPr>
                <w:rFonts w:ascii="Times New Roman" w:hAnsi="Times New Roman"/>
                <w:sz w:val="24"/>
                <w:szCs w:val="24"/>
              </w:rPr>
              <w:t>sApplied</w:t>
            </w:r>
          </w:p>
        </w:tc>
        <w:tc>
          <w:tcPr>
            <w:tcW w:w="2244" w:type="dxa"/>
          </w:tcPr>
          <w:p w14:paraId="4700F37B" w14:textId="02373C90" w:rsidR="006223AD" w:rsidRPr="006C4DE7" w:rsidRDefault="00105B72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105B72">
              <w:rPr>
                <w:rFonts w:ascii="Times New Roman" w:hAnsi="Times New Roman"/>
                <w:sz w:val="24"/>
                <w:szCs w:val="24"/>
                <w:lang w:val="uk"/>
              </w:rPr>
              <w:t>Показник нанесення УГІ на упаковку</w:t>
            </w:r>
          </w:p>
        </w:tc>
        <w:tc>
          <w:tcPr>
            <w:tcW w:w="1123" w:type="dxa"/>
          </w:tcPr>
          <w:p w14:paraId="0A898004" w14:textId="5704F4CC" w:rsidR="006223AD" w:rsidRPr="00022A20" w:rsidRDefault="00022A20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bool</w:t>
            </w:r>
          </w:p>
        </w:tc>
        <w:tc>
          <w:tcPr>
            <w:tcW w:w="1146" w:type="dxa"/>
          </w:tcPr>
          <w:p w14:paraId="5800D41F" w14:textId="2AEFCDA0" w:rsidR="006223AD" w:rsidRPr="00022A20" w:rsidRDefault="00022A20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32D68BB8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568215D8" w14:textId="77777777" w:rsidTr="0060081E">
        <w:trPr>
          <w:trHeight w:val="735"/>
        </w:trPr>
        <w:tc>
          <w:tcPr>
            <w:tcW w:w="581" w:type="dxa"/>
          </w:tcPr>
          <w:p w14:paraId="245A5FCF" w14:textId="0101702E" w:rsidR="006223AD" w:rsidRPr="00B46821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1267" w:type="dxa"/>
          </w:tcPr>
          <w:p w14:paraId="3A1A5F7E" w14:textId="1F995E77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0CE2FB4" w14:textId="6F4E85B1" w:rsidR="006223AD" w:rsidRDefault="00DC75FC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</w:t>
            </w:r>
            <w:r w:rsidRPr="00DC75FC">
              <w:rPr>
                <w:rFonts w:ascii="Times New Roman" w:hAnsi="Times New Roman"/>
                <w:sz w:val="24"/>
                <w:szCs w:val="24"/>
              </w:rPr>
              <w:t>bjectId</w:t>
            </w:r>
          </w:p>
        </w:tc>
        <w:tc>
          <w:tcPr>
            <w:tcW w:w="2244" w:type="dxa"/>
          </w:tcPr>
          <w:p w14:paraId="2108D872" w14:textId="55FAB717" w:rsidR="006223AD" w:rsidRPr="00EF5F09" w:rsidRDefault="00EF5F09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F5F09">
              <w:rPr>
                <w:rFonts w:ascii="Times New Roman" w:hAnsi="Times New Roman"/>
                <w:sz w:val="24"/>
                <w:szCs w:val="24"/>
                <w:lang w:val="uk"/>
              </w:rPr>
              <w:t>Ідентифікатор об'єкта</w:t>
            </w:r>
          </w:p>
        </w:tc>
        <w:tc>
          <w:tcPr>
            <w:tcW w:w="1123" w:type="dxa"/>
          </w:tcPr>
          <w:p w14:paraId="6B644EE6" w14:textId="412010C7" w:rsidR="006223AD" w:rsidRDefault="008820F4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233C452" w14:textId="7706BC22" w:rsidR="006223AD" w:rsidRDefault="00DC75FC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16FF2D85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243F726C" w14:textId="77777777" w:rsidTr="0060081E">
        <w:trPr>
          <w:trHeight w:val="735"/>
        </w:trPr>
        <w:tc>
          <w:tcPr>
            <w:tcW w:w="581" w:type="dxa"/>
          </w:tcPr>
          <w:p w14:paraId="3012CE88" w14:textId="424899FC" w:rsidR="006223AD" w:rsidRPr="00B46821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1267" w:type="dxa"/>
          </w:tcPr>
          <w:p w14:paraId="5C89F78B" w14:textId="59C9AC28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3EA7BEB" w14:textId="1592B670" w:rsidR="006223AD" w:rsidRDefault="00EF5F09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</w:t>
            </w:r>
            <w:r w:rsidRPr="00EF5F09">
              <w:rPr>
                <w:rFonts w:ascii="Times New Roman" w:hAnsi="Times New Roman"/>
                <w:sz w:val="24"/>
                <w:szCs w:val="24"/>
              </w:rPr>
              <w:t>bjectCode</w:t>
            </w:r>
          </w:p>
        </w:tc>
        <w:tc>
          <w:tcPr>
            <w:tcW w:w="2244" w:type="dxa"/>
          </w:tcPr>
          <w:p w14:paraId="45A0B9D7" w14:textId="49C0C5F8" w:rsidR="006223AD" w:rsidRPr="006C4DE7" w:rsidRDefault="007025DA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7025DA">
              <w:rPr>
                <w:rFonts w:ascii="Times New Roman" w:hAnsi="Times New Roman"/>
                <w:sz w:val="24"/>
                <w:szCs w:val="24"/>
                <w:lang w:val="uk"/>
              </w:rPr>
              <w:t>Код об'єкта</w:t>
            </w:r>
          </w:p>
        </w:tc>
        <w:tc>
          <w:tcPr>
            <w:tcW w:w="1123" w:type="dxa"/>
          </w:tcPr>
          <w:p w14:paraId="42065448" w14:textId="49981665" w:rsidR="006223AD" w:rsidRDefault="00EF5F09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07DC2C92" w14:textId="146C9B53" w:rsidR="006223AD" w:rsidRDefault="00EF5F09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24A68B6C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6E35821E" w14:textId="77777777" w:rsidTr="0060081E">
        <w:trPr>
          <w:trHeight w:val="735"/>
        </w:trPr>
        <w:tc>
          <w:tcPr>
            <w:tcW w:w="581" w:type="dxa"/>
          </w:tcPr>
          <w:p w14:paraId="2AD917A5" w14:textId="48B25955" w:rsidR="006223AD" w:rsidRPr="00B46821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7</w:t>
            </w:r>
          </w:p>
        </w:tc>
        <w:tc>
          <w:tcPr>
            <w:tcW w:w="1267" w:type="dxa"/>
          </w:tcPr>
          <w:p w14:paraId="656CD3CE" w14:textId="28DE6BD3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B066EE3" w14:textId="7730AA37" w:rsidR="006223AD" w:rsidRDefault="003C33D3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</w:t>
            </w:r>
            <w:r w:rsidRPr="003C33D3">
              <w:rPr>
                <w:rFonts w:ascii="Times New Roman" w:hAnsi="Times New Roman"/>
                <w:sz w:val="24"/>
                <w:szCs w:val="24"/>
              </w:rPr>
              <w:t>bjectAddress</w:t>
            </w:r>
          </w:p>
        </w:tc>
        <w:tc>
          <w:tcPr>
            <w:tcW w:w="2244" w:type="dxa"/>
          </w:tcPr>
          <w:p w14:paraId="60D8C744" w14:textId="1E13CC55" w:rsidR="006223AD" w:rsidRPr="0019691A" w:rsidRDefault="00831877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831877">
              <w:rPr>
                <w:rFonts w:ascii="Times New Roman" w:hAnsi="Times New Roman"/>
                <w:sz w:val="24"/>
                <w:szCs w:val="24"/>
                <w:lang w:val="uk"/>
              </w:rPr>
              <w:t>Адреса об'єкта</w:t>
            </w:r>
          </w:p>
        </w:tc>
        <w:tc>
          <w:tcPr>
            <w:tcW w:w="1123" w:type="dxa"/>
          </w:tcPr>
          <w:p w14:paraId="77615C82" w14:textId="1F79D86C" w:rsidR="006223AD" w:rsidRDefault="003C33D3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D26DB23" w14:textId="1476C5B6" w:rsidR="006223AD" w:rsidRDefault="003C33D3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06B1CDEC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6CF96CC8" w14:textId="77777777" w:rsidTr="0060081E">
        <w:trPr>
          <w:trHeight w:val="735"/>
        </w:trPr>
        <w:tc>
          <w:tcPr>
            <w:tcW w:w="581" w:type="dxa"/>
          </w:tcPr>
          <w:p w14:paraId="732AB62C" w14:textId="77777777" w:rsidR="0019691A" w:rsidRPr="00B46821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8</w:t>
            </w:r>
          </w:p>
        </w:tc>
        <w:tc>
          <w:tcPr>
            <w:tcW w:w="1267" w:type="dxa"/>
          </w:tcPr>
          <w:p w14:paraId="489BA3AE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5E3210E" w14:textId="4691054F" w:rsidR="0019691A" w:rsidRDefault="00304FA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q</w:t>
            </w:r>
            <w:r w:rsidRPr="00304FAB">
              <w:rPr>
                <w:rFonts w:ascii="Times New Roman" w:hAnsi="Times New Roman"/>
                <w:sz w:val="24"/>
                <w:szCs w:val="24"/>
              </w:rPr>
              <w:t>uantity</w:t>
            </w:r>
          </w:p>
        </w:tc>
        <w:tc>
          <w:tcPr>
            <w:tcW w:w="2244" w:type="dxa"/>
          </w:tcPr>
          <w:p w14:paraId="4577DD91" w14:textId="73D23184" w:rsidR="0019691A" w:rsidRPr="006C4DE7" w:rsidRDefault="00C66AF6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C66AF6">
              <w:rPr>
                <w:rFonts w:ascii="Times New Roman" w:hAnsi="Times New Roman"/>
                <w:sz w:val="24"/>
                <w:szCs w:val="24"/>
                <w:lang w:val="uk"/>
              </w:rPr>
              <w:t>Кількість УІ</w:t>
            </w:r>
          </w:p>
        </w:tc>
        <w:tc>
          <w:tcPr>
            <w:tcW w:w="1123" w:type="dxa"/>
          </w:tcPr>
          <w:p w14:paraId="227BE875" w14:textId="33281D50" w:rsidR="0019691A" w:rsidRDefault="00304FA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06918FBF" w14:textId="1CA40EAE" w:rsidR="0019691A" w:rsidRDefault="00304FAB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1944518E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7E3403E7" w14:textId="77777777" w:rsidTr="0060081E">
        <w:trPr>
          <w:trHeight w:val="735"/>
        </w:trPr>
        <w:tc>
          <w:tcPr>
            <w:tcW w:w="581" w:type="dxa"/>
          </w:tcPr>
          <w:p w14:paraId="37CF1756" w14:textId="30B76F4B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267" w:type="dxa"/>
          </w:tcPr>
          <w:p w14:paraId="1EBF20A0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553608F" w14:textId="5BD71BB4" w:rsidR="0019691A" w:rsidRDefault="00304FA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gi</w:t>
            </w:r>
            <w:r w:rsidRPr="00304FAB">
              <w:rPr>
                <w:rFonts w:ascii="Times New Roman" w:hAnsi="Times New Roman"/>
                <w:sz w:val="24"/>
                <w:szCs w:val="24"/>
                <w:lang w:val="uk"/>
              </w:rPr>
              <w:t>Quantity</w:t>
            </w:r>
          </w:p>
        </w:tc>
        <w:tc>
          <w:tcPr>
            <w:tcW w:w="2244" w:type="dxa"/>
          </w:tcPr>
          <w:p w14:paraId="0AAC1DE7" w14:textId="006AE0AD" w:rsidR="0019691A" w:rsidRPr="006C4DE7" w:rsidRDefault="00C66AF6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C66AF6">
              <w:rPr>
                <w:rFonts w:ascii="Times New Roman" w:hAnsi="Times New Roman"/>
                <w:sz w:val="24"/>
                <w:szCs w:val="24"/>
                <w:lang w:val="uk"/>
              </w:rPr>
              <w:t>Кількість 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Г</w:t>
            </w:r>
            <w:r w:rsidRPr="00C66AF6">
              <w:rPr>
                <w:rFonts w:ascii="Times New Roman" w:hAnsi="Times New Roman"/>
                <w:sz w:val="24"/>
                <w:szCs w:val="24"/>
                <w:lang w:val="uk"/>
              </w:rPr>
              <w:t>І</w:t>
            </w:r>
          </w:p>
        </w:tc>
        <w:tc>
          <w:tcPr>
            <w:tcW w:w="1123" w:type="dxa"/>
          </w:tcPr>
          <w:p w14:paraId="0803D321" w14:textId="7F95348D" w:rsidR="0019691A" w:rsidRDefault="00304FA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Int</w:t>
            </w:r>
          </w:p>
        </w:tc>
        <w:tc>
          <w:tcPr>
            <w:tcW w:w="1146" w:type="dxa"/>
          </w:tcPr>
          <w:p w14:paraId="15C752E9" w14:textId="2B219DC3" w:rsidR="0019691A" w:rsidRDefault="00304FAB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1AC477C8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1208037C" w14:textId="77777777" w:rsidTr="0060081E">
        <w:trPr>
          <w:trHeight w:val="735"/>
        </w:trPr>
        <w:tc>
          <w:tcPr>
            <w:tcW w:w="581" w:type="dxa"/>
          </w:tcPr>
          <w:p w14:paraId="2C86A35D" w14:textId="72511A5C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267" w:type="dxa"/>
          </w:tcPr>
          <w:p w14:paraId="4435F6BC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65475CDE" w14:textId="74DB5E68" w:rsidR="0019691A" w:rsidRDefault="008820F4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8820F4">
              <w:rPr>
                <w:rFonts w:ascii="Times New Roman" w:hAnsi="Times New Roman"/>
                <w:sz w:val="24"/>
                <w:szCs w:val="24"/>
              </w:rPr>
              <w:t>urrentEoId</w:t>
            </w:r>
          </w:p>
        </w:tc>
        <w:tc>
          <w:tcPr>
            <w:tcW w:w="2244" w:type="dxa"/>
          </w:tcPr>
          <w:p w14:paraId="7DC290EE" w14:textId="17EAD3B0" w:rsidR="0019691A" w:rsidRPr="006C4DE7" w:rsidRDefault="00C45949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C45949">
              <w:rPr>
                <w:rFonts w:ascii="Times New Roman" w:hAnsi="Times New Roman"/>
                <w:sz w:val="24"/>
                <w:szCs w:val="24"/>
                <w:lang w:val="uk"/>
              </w:rPr>
              <w:t>Ідентифікатор поточного економічного оператора, який володіє УГІ</w:t>
            </w:r>
          </w:p>
        </w:tc>
        <w:tc>
          <w:tcPr>
            <w:tcW w:w="1123" w:type="dxa"/>
          </w:tcPr>
          <w:p w14:paraId="2C3EE3F6" w14:textId="063082CE" w:rsidR="0019691A" w:rsidRDefault="008820F4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03BC249F" w14:textId="65960FD7" w:rsidR="0019691A" w:rsidRDefault="00C45949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63D5897A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4ABBBB87" w14:textId="77777777" w:rsidTr="0060081E">
        <w:trPr>
          <w:trHeight w:val="735"/>
        </w:trPr>
        <w:tc>
          <w:tcPr>
            <w:tcW w:w="581" w:type="dxa"/>
          </w:tcPr>
          <w:p w14:paraId="587A70AE" w14:textId="765E43CF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1267" w:type="dxa"/>
          </w:tcPr>
          <w:p w14:paraId="6C41ABBC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E66340C" w14:textId="7C9EB042" w:rsidR="0019691A" w:rsidRDefault="00C4594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C45949">
              <w:rPr>
                <w:rFonts w:ascii="Times New Roman" w:hAnsi="Times New Roman"/>
                <w:sz w:val="24"/>
                <w:szCs w:val="24"/>
              </w:rPr>
              <w:t>urrentEoCode</w:t>
            </w:r>
          </w:p>
        </w:tc>
        <w:tc>
          <w:tcPr>
            <w:tcW w:w="2244" w:type="dxa"/>
          </w:tcPr>
          <w:p w14:paraId="21E787CE" w14:textId="4984E11C" w:rsidR="0019691A" w:rsidRPr="006C4DE7" w:rsidRDefault="008223F3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223F3">
              <w:rPr>
                <w:rFonts w:ascii="Times New Roman" w:hAnsi="Times New Roman"/>
                <w:sz w:val="24"/>
                <w:szCs w:val="24"/>
                <w:lang w:val="uk"/>
              </w:rPr>
              <w:t>Код поточного економічного оператора</w:t>
            </w:r>
          </w:p>
        </w:tc>
        <w:tc>
          <w:tcPr>
            <w:tcW w:w="1123" w:type="dxa"/>
          </w:tcPr>
          <w:p w14:paraId="4A519C56" w14:textId="41979EA2" w:rsidR="0019691A" w:rsidRDefault="00C4594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37E7796B" w14:textId="28E2AD06" w:rsidR="0019691A" w:rsidRPr="00C45949" w:rsidRDefault="00C4594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4629C01C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3FCA6EFE" w14:textId="77777777" w:rsidTr="0060081E">
        <w:trPr>
          <w:trHeight w:val="735"/>
        </w:trPr>
        <w:tc>
          <w:tcPr>
            <w:tcW w:w="581" w:type="dxa"/>
          </w:tcPr>
          <w:p w14:paraId="1F15FD37" w14:textId="2665122B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267" w:type="dxa"/>
          </w:tcPr>
          <w:p w14:paraId="299FF249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81EA30C" w14:textId="56DE3235" w:rsidR="0019691A" w:rsidRDefault="00714BB6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714BB6">
              <w:rPr>
                <w:rFonts w:ascii="Times New Roman" w:hAnsi="Times New Roman"/>
                <w:sz w:val="24"/>
                <w:szCs w:val="24"/>
              </w:rPr>
              <w:t>urrentEoTaxId</w:t>
            </w:r>
          </w:p>
        </w:tc>
        <w:tc>
          <w:tcPr>
            <w:tcW w:w="2244" w:type="dxa"/>
          </w:tcPr>
          <w:p w14:paraId="4A61FCF8" w14:textId="28B9F3FA" w:rsidR="0019691A" w:rsidRPr="006C4DE7" w:rsidRDefault="00A96A76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96A76">
              <w:rPr>
                <w:rFonts w:ascii="Times New Roman" w:hAnsi="Times New Roman"/>
                <w:sz w:val="24"/>
                <w:szCs w:val="24"/>
                <w:lang w:val="uk"/>
              </w:rPr>
              <w:t>Податковий ідентифікатор поточного економічного оператора</w:t>
            </w:r>
          </w:p>
        </w:tc>
        <w:tc>
          <w:tcPr>
            <w:tcW w:w="1123" w:type="dxa"/>
          </w:tcPr>
          <w:p w14:paraId="2C328871" w14:textId="4F47D1A2" w:rsidR="0019691A" w:rsidRDefault="00A96A76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9A9226E" w14:textId="57483830" w:rsidR="0019691A" w:rsidRDefault="00A96A76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589AA575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03D27662" w14:textId="77777777" w:rsidTr="0060081E">
        <w:trPr>
          <w:trHeight w:val="735"/>
        </w:trPr>
        <w:tc>
          <w:tcPr>
            <w:tcW w:w="581" w:type="dxa"/>
          </w:tcPr>
          <w:p w14:paraId="5410D8EB" w14:textId="108C9979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1267" w:type="dxa"/>
          </w:tcPr>
          <w:p w14:paraId="255E96A0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8C53724" w14:textId="60FCBF9C" w:rsidR="0019691A" w:rsidRDefault="00A96A76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  <w:r w:rsidRPr="00A96A76">
              <w:rPr>
                <w:rFonts w:ascii="Times New Roman" w:hAnsi="Times New Roman"/>
                <w:sz w:val="24"/>
                <w:szCs w:val="24"/>
              </w:rPr>
              <w:t>urrentEoName</w:t>
            </w:r>
          </w:p>
        </w:tc>
        <w:tc>
          <w:tcPr>
            <w:tcW w:w="2244" w:type="dxa"/>
          </w:tcPr>
          <w:p w14:paraId="00E130B5" w14:textId="7119A0BB" w:rsidR="0019691A" w:rsidRPr="006C4DE7" w:rsidRDefault="00A66E25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66E25">
              <w:rPr>
                <w:rFonts w:ascii="Times New Roman" w:hAnsi="Times New Roman"/>
                <w:sz w:val="24"/>
                <w:szCs w:val="24"/>
                <w:lang w:val="uk"/>
              </w:rPr>
              <w:t>Назва поточного економічного оператора</w:t>
            </w:r>
          </w:p>
        </w:tc>
        <w:tc>
          <w:tcPr>
            <w:tcW w:w="1123" w:type="dxa"/>
          </w:tcPr>
          <w:p w14:paraId="5A162DF3" w14:textId="47E69DC9" w:rsidR="0019691A" w:rsidRPr="00A96A76" w:rsidRDefault="00A96A76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1FEDA4D6" w14:textId="0DFA6F06" w:rsidR="0019691A" w:rsidRDefault="00A96A76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7AD977B6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42C59EAD" w14:textId="77777777" w:rsidTr="0060081E">
        <w:trPr>
          <w:trHeight w:val="735"/>
        </w:trPr>
        <w:tc>
          <w:tcPr>
            <w:tcW w:w="581" w:type="dxa"/>
          </w:tcPr>
          <w:p w14:paraId="3C144B6B" w14:textId="3EB966EC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267" w:type="dxa"/>
          </w:tcPr>
          <w:p w14:paraId="719E1C16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9A87E7D" w14:textId="0131E063" w:rsidR="0019691A" w:rsidRDefault="004D6B14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</w:t>
            </w:r>
            <w:r w:rsidRPr="004D6B14">
              <w:rPr>
                <w:rFonts w:ascii="Times New Roman" w:hAnsi="Times New Roman"/>
                <w:sz w:val="24"/>
                <w:szCs w:val="24"/>
              </w:rPr>
              <w:t>ustodianEoId</w:t>
            </w:r>
          </w:p>
        </w:tc>
        <w:tc>
          <w:tcPr>
            <w:tcW w:w="2244" w:type="dxa"/>
          </w:tcPr>
          <w:p w14:paraId="30095D0C" w14:textId="66EC3114" w:rsidR="0019691A" w:rsidRPr="006C4DE7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830CB">
              <w:rPr>
                <w:rFonts w:ascii="Times New Roman" w:hAnsi="Times New Roman"/>
                <w:sz w:val="24"/>
                <w:szCs w:val="24"/>
                <w:lang w:val="uk"/>
              </w:rPr>
              <w:t>Ідентифікатор економічного оператора-зберігача</w:t>
            </w:r>
          </w:p>
        </w:tc>
        <w:tc>
          <w:tcPr>
            <w:tcW w:w="1123" w:type="dxa"/>
          </w:tcPr>
          <w:p w14:paraId="724374D1" w14:textId="3380A0DA" w:rsidR="0019691A" w:rsidRPr="004D6B14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20E55F81" w14:textId="354EC878" w:rsidR="0019691A" w:rsidRPr="004D6B14" w:rsidRDefault="004D6B14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1A8D88CB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9691A" w:rsidRPr="009E31AA" w14:paraId="5063B55C" w14:textId="77777777" w:rsidTr="0060081E">
        <w:trPr>
          <w:trHeight w:val="735"/>
        </w:trPr>
        <w:tc>
          <w:tcPr>
            <w:tcW w:w="581" w:type="dxa"/>
          </w:tcPr>
          <w:p w14:paraId="32651EE7" w14:textId="1CF7ED06" w:rsidR="0019691A" w:rsidRPr="0019691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267" w:type="dxa"/>
          </w:tcPr>
          <w:p w14:paraId="6C5F4567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DF6772F" w14:textId="7E71740C" w:rsidR="0019691A" w:rsidRDefault="006B0EB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6B0EB2">
              <w:rPr>
                <w:rFonts w:ascii="Times New Roman" w:hAnsi="Times New Roman"/>
                <w:sz w:val="24"/>
                <w:szCs w:val="24"/>
              </w:rPr>
              <w:t>ustodianEoCode</w:t>
            </w:r>
          </w:p>
        </w:tc>
        <w:tc>
          <w:tcPr>
            <w:tcW w:w="2244" w:type="dxa"/>
          </w:tcPr>
          <w:p w14:paraId="1346F5CE" w14:textId="6BA8556A" w:rsidR="0019691A" w:rsidRPr="006C4DE7" w:rsidRDefault="006B0EB2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B0EB2">
              <w:rPr>
                <w:rFonts w:ascii="Times New Roman" w:hAnsi="Times New Roman"/>
                <w:sz w:val="24"/>
                <w:szCs w:val="24"/>
                <w:lang w:val="uk"/>
              </w:rPr>
              <w:t>Код економічного оператора-зберігача</w:t>
            </w:r>
          </w:p>
        </w:tc>
        <w:tc>
          <w:tcPr>
            <w:tcW w:w="1123" w:type="dxa"/>
          </w:tcPr>
          <w:p w14:paraId="2450AE5D" w14:textId="1F4D9312" w:rsidR="0019691A" w:rsidRDefault="006B0EB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463DE70C" w14:textId="3F4FE317" w:rsidR="0019691A" w:rsidRPr="006B0EB2" w:rsidRDefault="006B0EB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4FD59937" w14:textId="77777777" w:rsidR="0019691A" w:rsidRPr="009E31AA" w:rsidRDefault="0019691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30CB" w:rsidRPr="009E31AA" w14:paraId="5543E30F" w14:textId="77777777" w:rsidTr="0060081E">
        <w:trPr>
          <w:trHeight w:val="735"/>
        </w:trPr>
        <w:tc>
          <w:tcPr>
            <w:tcW w:w="581" w:type="dxa"/>
          </w:tcPr>
          <w:p w14:paraId="69231BB6" w14:textId="77777777" w:rsidR="009830CB" w:rsidRPr="0019691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267" w:type="dxa"/>
          </w:tcPr>
          <w:p w14:paraId="02EB0297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0CCF1CCC" w14:textId="4F40B700" w:rsidR="009830CB" w:rsidRDefault="000C622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0C6223">
              <w:rPr>
                <w:rFonts w:ascii="Times New Roman" w:hAnsi="Times New Roman"/>
                <w:sz w:val="24"/>
                <w:szCs w:val="24"/>
              </w:rPr>
              <w:t>ustodianEoTaxId</w:t>
            </w:r>
          </w:p>
        </w:tc>
        <w:tc>
          <w:tcPr>
            <w:tcW w:w="2244" w:type="dxa"/>
          </w:tcPr>
          <w:p w14:paraId="00906B99" w14:textId="5C8AEFD2" w:rsidR="009830CB" w:rsidRPr="000C6223" w:rsidRDefault="000C622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0C6223">
              <w:rPr>
                <w:rFonts w:ascii="Times New Roman" w:hAnsi="Times New Roman"/>
                <w:sz w:val="24"/>
                <w:szCs w:val="24"/>
                <w:lang w:val="uk"/>
              </w:rPr>
              <w:t>Податковий ідентифікатор економічного оператора-зберігача</w:t>
            </w:r>
          </w:p>
        </w:tc>
        <w:tc>
          <w:tcPr>
            <w:tcW w:w="1123" w:type="dxa"/>
          </w:tcPr>
          <w:p w14:paraId="3F7C7A81" w14:textId="1ACAFE78" w:rsidR="009830CB" w:rsidRDefault="000C622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25747EB6" w14:textId="6E106E72" w:rsidR="009830CB" w:rsidRPr="000C6223" w:rsidRDefault="000C6223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012DCDFC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30CB" w:rsidRPr="009E31AA" w14:paraId="284BA516" w14:textId="77777777" w:rsidTr="0060081E">
        <w:trPr>
          <w:trHeight w:val="735"/>
        </w:trPr>
        <w:tc>
          <w:tcPr>
            <w:tcW w:w="581" w:type="dxa"/>
          </w:tcPr>
          <w:p w14:paraId="286A9E3A" w14:textId="3486F7F9" w:rsidR="009830CB" w:rsidRPr="0019691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7B15B9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67" w:type="dxa"/>
          </w:tcPr>
          <w:p w14:paraId="1D44EBF7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781D34D9" w14:textId="75BAE159" w:rsidR="009830CB" w:rsidRDefault="007B15B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7B15B9">
              <w:rPr>
                <w:rFonts w:ascii="Times New Roman" w:hAnsi="Times New Roman"/>
                <w:sz w:val="24"/>
                <w:szCs w:val="24"/>
              </w:rPr>
              <w:t>ustodianEoName</w:t>
            </w:r>
          </w:p>
        </w:tc>
        <w:tc>
          <w:tcPr>
            <w:tcW w:w="2244" w:type="dxa"/>
          </w:tcPr>
          <w:p w14:paraId="13816C09" w14:textId="5110F820" w:rsidR="009830CB" w:rsidRPr="006C4DE7" w:rsidRDefault="002B78A2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2B78A2">
              <w:rPr>
                <w:rFonts w:ascii="Times New Roman" w:hAnsi="Times New Roman"/>
                <w:sz w:val="24"/>
                <w:szCs w:val="24"/>
                <w:lang w:val="uk"/>
              </w:rPr>
              <w:t>Назва економічного оператора-зберігача</w:t>
            </w:r>
          </w:p>
        </w:tc>
        <w:tc>
          <w:tcPr>
            <w:tcW w:w="1123" w:type="dxa"/>
          </w:tcPr>
          <w:p w14:paraId="671A4AD7" w14:textId="1D2CBBB5" w:rsidR="009830CB" w:rsidRDefault="007B15B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6B6156F" w14:textId="59FDEA33" w:rsidR="009830CB" w:rsidRPr="007B15B9" w:rsidRDefault="007B15B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426142C7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30CB" w:rsidRPr="009E31AA" w14:paraId="6CEEA18B" w14:textId="77777777" w:rsidTr="0060081E">
        <w:trPr>
          <w:trHeight w:val="735"/>
        </w:trPr>
        <w:tc>
          <w:tcPr>
            <w:tcW w:w="581" w:type="dxa"/>
          </w:tcPr>
          <w:p w14:paraId="7908F9D5" w14:textId="15851876" w:rsidR="009830CB" w:rsidRPr="0019691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7B15B9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267" w:type="dxa"/>
          </w:tcPr>
          <w:p w14:paraId="68654D19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14BA781" w14:textId="5B8D8165" w:rsidR="009830CB" w:rsidRDefault="00C3516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C35169">
              <w:rPr>
                <w:rFonts w:ascii="Times New Roman" w:hAnsi="Times New Roman"/>
                <w:sz w:val="24"/>
                <w:szCs w:val="24"/>
              </w:rPr>
              <w:t>urrentObjectId</w:t>
            </w:r>
          </w:p>
        </w:tc>
        <w:tc>
          <w:tcPr>
            <w:tcW w:w="2244" w:type="dxa"/>
          </w:tcPr>
          <w:p w14:paraId="1E65B72A" w14:textId="1939C49D" w:rsidR="009830CB" w:rsidRPr="006C4DE7" w:rsidRDefault="00EA042C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A042C">
              <w:rPr>
                <w:rFonts w:ascii="Times New Roman" w:hAnsi="Times New Roman"/>
                <w:sz w:val="24"/>
                <w:szCs w:val="24"/>
                <w:lang w:val="uk"/>
              </w:rPr>
              <w:t>Ідентифікатор поточного об'єкта, де знаходиться УГІ</w:t>
            </w:r>
          </w:p>
        </w:tc>
        <w:tc>
          <w:tcPr>
            <w:tcW w:w="1123" w:type="dxa"/>
          </w:tcPr>
          <w:p w14:paraId="3F307BAF" w14:textId="046DF615" w:rsidR="009830CB" w:rsidRDefault="00C3516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string (uuid)</w:t>
            </w:r>
          </w:p>
        </w:tc>
        <w:tc>
          <w:tcPr>
            <w:tcW w:w="1146" w:type="dxa"/>
          </w:tcPr>
          <w:p w14:paraId="4205AF9B" w14:textId="7C2B01EB" w:rsidR="009830CB" w:rsidRPr="00C35169" w:rsidRDefault="00C3516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6F2EAEA3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9830CB" w:rsidRPr="009E31AA" w14:paraId="3F567BEC" w14:textId="77777777" w:rsidTr="0060081E">
        <w:trPr>
          <w:trHeight w:val="735"/>
        </w:trPr>
        <w:tc>
          <w:tcPr>
            <w:tcW w:w="581" w:type="dxa"/>
          </w:tcPr>
          <w:p w14:paraId="19B834EE" w14:textId="0BBE876A" w:rsidR="009830CB" w:rsidRPr="0019691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7B15B9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267" w:type="dxa"/>
          </w:tcPr>
          <w:p w14:paraId="4AD3436F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5CEE346" w14:textId="15E4481F" w:rsidR="009830CB" w:rsidRDefault="00EA042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EA042C">
              <w:rPr>
                <w:rFonts w:ascii="Times New Roman" w:hAnsi="Times New Roman"/>
                <w:sz w:val="24"/>
                <w:szCs w:val="24"/>
              </w:rPr>
              <w:t>urrentObjectCode</w:t>
            </w:r>
          </w:p>
        </w:tc>
        <w:tc>
          <w:tcPr>
            <w:tcW w:w="2244" w:type="dxa"/>
          </w:tcPr>
          <w:p w14:paraId="0CF1C821" w14:textId="6B2B3903" w:rsidR="009830CB" w:rsidRPr="006C4DE7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E129C">
              <w:rPr>
                <w:rFonts w:ascii="Times New Roman" w:hAnsi="Times New Roman"/>
                <w:sz w:val="24"/>
                <w:szCs w:val="24"/>
                <w:lang w:val="uk"/>
              </w:rPr>
              <w:t>Код поточного об'єкта</w:t>
            </w:r>
          </w:p>
        </w:tc>
        <w:tc>
          <w:tcPr>
            <w:tcW w:w="1123" w:type="dxa"/>
          </w:tcPr>
          <w:p w14:paraId="32974958" w14:textId="6100CEDD" w:rsidR="009830CB" w:rsidRDefault="00EA042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70E58703" w14:textId="4149936D" w:rsidR="009830CB" w:rsidRPr="00DE129C" w:rsidRDefault="00EA042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30797A52" w14:textId="77777777" w:rsidR="009830CB" w:rsidRPr="009E31AA" w:rsidRDefault="009830CB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E129C" w:rsidRPr="009E31AA" w14:paraId="5E567DDA" w14:textId="77777777" w:rsidTr="0060081E">
        <w:trPr>
          <w:trHeight w:val="735"/>
        </w:trPr>
        <w:tc>
          <w:tcPr>
            <w:tcW w:w="581" w:type="dxa"/>
          </w:tcPr>
          <w:p w14:paraId="3CF49593" w14:textId="77777777" w:rsidR="00DE129C" w:rsidRPr="0019691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267" w:type="dxa"/>
          </w:tcPr>
          <w:p w14:paraId="0E1AF176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AADF32A" w14:textId="17D922FC" w:rsidR="00DE129C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301D92">
              <w:rPr>
                <w:rFonts w:ascii="Times New Roman" w:hAnsi="Times New Roman"/>
                <w:sz w:val="24"/>
                <w:szCs w:val="24"/>
                <w:lang w:val="uk"/>
              </w:rPr>
              <w:t>urrentObjectAddress</w:t>
            </w:r>
          </w:p>
        </w:tc>
        <w:tc>
          <w:tcPr>
            <w:tcW w:w="2244" w:type="dxa"/>
          </w:tcPr>
          <w:p w14:paraId="3E566E0C" w14:textId="2080F28D" w:rsidR="00DE129C" w:rsidRPr="006C4DE7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01D92">
              <w:rPr>
                <w:rFonts w:ascii="Times New Roman" w:hAnsi="Times New Roman"/>
                <w:sz w:val="24"/>
                <w:szCs w:val="24"/>
                <w:lang w:val="uk"/>
              </w:rPr>
              <w:t>Адреса поточного об'єкта</w:t>
            </w:r>
          </w:p>
        </w:tc>
        <w:tc>
          <w:tcPr>
            <w:tcW w:w="1123" w:type="dxa"/>
          </w:tcPr>
          <w:p w14:paraId="14C88965" w14:textId="01CABDE5" w:rsidR="00DE129C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1146" w:type="dxa"/>
          </w:tcPr>
          <w:p w14:paraId="6C4BA2A8" w14:textId="0FAF7D9B" w:rsidR="00DE129C" w:rsidRPr="00301D92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2CAC055D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E129C" w:rsidRPr="009E31AA" w14:paraId="6B4330A0" w14:textId="77777777" w:rsidTr="0060081E">
        <w:trPr>
          <w:trHeight w:val="735"/>
        </w:trPr>
        <w:tc>
          <w:tcPr>
            <w:tcW w:w="581" w:type="dxa"/>
          </w:tcPr>
          <w:p w14:paraId="3726EF75" w14:textId="5D3D3A0F" w:rsidR="00DE129C" w:rsidRPr="0019691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  <w:tc>
          <w:tcPr>
            <w:tcW w:w="1267" w:type="dxa"/>
          </w:tcPr>
          <w:p w14:paraId="6BBD3E7B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5612F2DD" w14:textId="6129ECC1" w:rsidR="00DE129C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301D92">
              <w:rPr>
                <w:rFonts w:ascii="Times New Roman" w:hAnsi="Times New Roman"/>
                <w:sz w:val="24"/>
                <w:szCs w:val="24"/>
                <w:lang w:val="uk"/>
              </w:rPr>
              <w:t>reatedAt</w:t>
            </w:r>
          </w:p>
        </w:tc>
        <w:tc>
          <w:tcPr>
            <w:tcW w:w="2244" w:type="dxa"/>
          </w:tcPr>
          <w:p w14:paraId="2FFBDDA1" w14:textId="343D2259" w:rsidR="00DE129C" w:rsidRPr="006C4DE7" w:rsidRDefault="001630EA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1630EA">
              <w:rPr>
                <w:rFonts w:ascii="Times New Roman" w:hAnsi="Times New Roman"/>
                <w:sz w:val="24"/>
                <w:szCs w:val="24"/>
                <w:lang w:val="uk"/>
              </w:rPr>
              <w:t>Дата та час створення УГІ</w:t>
            </w:r>
          </w:p>
        </w:tc>
        <w:tc>
          <w:tcPr>
            <w:tcW w:w="1123" w:type="dxa"/>
          </w:tcPr>
          <w:p w14:paraId="6C723F0E" w14:textId="23FE16D7" w:rsidR="00DE129C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75E9E68E" w14:textId="32B9A832" w:rsidR="00DE129C" w:rsidRPr="00301D92" w:rsidRDefault="00301D92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281" w:type="dxa"/>
          </w:tcPr>
          <w:p w14:paraId="293EDA23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E129C" w:rsidRPr="009E31AA" w14:paraId="5A16C18D" w14:textId="77777777" w:rsidTr="0060081E">
        <w:trPr>
          <w:trHeight w:val="735"/>
        </w:trPr>
        <w:tc>
          <w:tcPr>
            <w:tcW w:w="581" w:type="dxa"/>
          </w:tcPr>
          <w:p w14:paraId="0BAD6802" w14:textId="604A9838" w:rsidR="00DE129C" w:rsidRPr="0019691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1267" w:type="dxa"/>
          </w:tcPr>
          <w:p w14:paraId="167BCE33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26A23A38" w14:textId="0261296C" w:rsidR="00DE129C" w:rsidRDefault="001630E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</w:t>
            </w:r>
            <w:r w:rsidRPr="001630EA">
              <w:rPr>
                <w:rFonts w:ascii="Times New Roman" w:hAnsi="Times New Roman"/>
                <w:sz w:val="24"/>
                <w:szCs w:val="24"/>
                <w:lang w:val="uk"/>
              </w:rPr>
              <w:t>eletedAt</w:t>
            </w:r>
          </w:p>
        </w:tc>
        <w:tc>
          <w:tcPr>
            <w:tcW w:w="2244" w:type="dxa"/>
          </w:tcPr>
          <w:p w14:paraId="38A038F5" w14:textId="4AC8BD9E" w:rsidR="00DE129C" w:rsidRPr="006C4DE7" w:rsidRDefault="001630EA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1630EA">
              <w:rPr>
                <w:rFonts w:ascii="Times New Roman" w:hAnsi="Times New Roman"/>
                <w:sz w:val="24"/>
                <w:szCs w:val="24"/>
                <w:lang w:val="uk"/>
              </w:rPr>
              <w:t xml:space="preserve">Дата та час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еактивації</w:t>
            </w:r>
            <w:r w:rsidRPr="001630EA">
              <w:rPr>
                <w:rFonts w:ascii="Times New Roman" w:hAnsi="Times New Roman"/>
                <w:sz w:val="24"/>
                <w:szCs w:val="24"/>
                <w:lang w:val="uk"/>
              </w:rPr>
              <w:t xml:space="preserve"> УГІ</w:t>
            </w:r>
          </w:p>
        </w:tc>
        <w:tc>
          <w:tcPr>
            <w:tcW w:w="1123" w:type="dxa"/>
          </w:tcPr>
          <w:p w14:paraId="75B5D4D6" w14:textId="0115146C" w:rsidR="00DE129C" w:rsidRDefault="001630E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Time</w:t>
            </w:r>
          </w:p>
        </w:tc>
        <w:tc>
          <w:tcPr>
            <w:tcW w:w="1146" w:type="dxa"/>
          </w:tcPr>
          <w:p w14:paraId="5BB2FAAB" w14:textId="132CA9AC" w:rsidR="00DE129C" w:rsidRPr="001630EA" w:rsidRDefault="001630EA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7C4765BB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E129C" w:rsidRPr="009E31AA" w14:paraId="7994992D" w14:textId="77777777" w:rsidTr="0060081E">
        <w:trPr>
          <w:trHeight w:val="735"/>
        </w:trPr>
        <w:tc>
          <w:tcPr>
            <w:tcW w:w="581" w:type="dxa"/>
          </w:tcPr>
          <w:p w14:paraId="360C1990" w14:textId="31A58E42" w:rsidR="00DE129C" w:rsidRPr="0019691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  <w:tc>
          <w:tcPr>
            <w:tcW w:w="1267" w:type="dxa"/>
          </w:tcPr>
          <w:p w14:paraId="093D6CE7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14878741" w14:textId="1A01D5B7" w:rsidR="00DE129C" w:rsidRDefault="00254F55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u</w:t>
            </w:r>
            <w:r w:rsidRPr="00254F55">
              <w:rPr>
                <w:rFonts w:ascii="Times New Roman" w:hAnsi="Times New Roman"/>
                <w:sz w:val="24"/>
                <w:szCs w:val="24"/>
                <w:lang w:val="uk"/>
              </w:rPr>
              <w:t>IGroups</w:t>
            </w:r>
          </w:p>
        </w:tc>
        <w:tc>
          <w:tcPr>
            <w:tcW w:w="2244" w:type="dxa"/>
          </w:tcPr>
          <w:p w14:paraId="2E5C77F8" w14:textId="4A8643D2" w:rsidR="00DE129C" w:rsidRPr="00A415CD" w:rsidRDefault="00254F55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254F55">
              <w:rPr>
                <w:rFonts w:ascii="Times New Roman" w:hAnsi="Times New Roman"/>
                <w:sz w:val="24"/>
                <w:szCs w:val="24"/>
                <w:lang w:val="uk"/>
              </w:rPr>
              <w:t>Список</w:t>
            </w:r>
            <w:r w:rsidR="003326C9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описів</w:t>
            </w:r>
            <w:r w:rsidRPr="00254F55">
              <w:rPr>
                <w:rFonts w:ascii="Times New Roman" w:hAnsi="Times New Roman"/>
                <w:sz w:val="24"/>
                <w:szCs w:val="24"/>
                <w:lang w:val="uk"/>
              </w:rPr>
              <w:t xml:space="preserve"> УІ, що належать до цього УГІ</w:t>
            </w:r>
          </w:p>
        </w:tc>
        <w:tc>
          <w:tcPr>
            <w:tcW w:w="1123" w:type="dxa"/>
          </w:tcPr>
          <w:p w14:paraId="2C733724" w14:textId="3B463731" w:rsidR="00DE129C" w:rsidRDefault="003326C9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5B1735F2" w14:textId="5CE7ED9B" w:rsidR="00DE129C" w:rsidRPr="00254F55" w:rsidRDefault="00254F55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247D64E6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E129C" w:rsidRPr="009E31AA" w14:paraId="031F700E" w14:textId="77777777" w:rsidTr="0060081E">
        <w:trPr>
          <w:trHeight w:val="735"/>
        </w:trPr>
        <w:tc>
          <w:tcPr>
            <w:tcW w:w="581" w:type="dxa"/>
          </w:tcPr>
          <w:p w14:paraId="54C55A71" w14:textId="79830844" w:rsidR="00DE129C" w:rsidRPr="0019691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</w:t>
            </w:r>
          </w:p>
        </w:tc>
        <w:tc>
          <w:tcPr>
            <w:tcW w:w="1267" w:type="dxa"/>
          </w:tcPr>
          <w:p w14:paraId="322B8E13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4BF62D64" w14:textId="1FAA9824" w:rsidR="00DE129C" w:rsidRDefault="00A415CD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A415CD">
              <w:rPr>
                <w:rFonts w:ascii="Times New Roman" w:hAnsi="Times New Roman"/>
                <w:sz w:val="24"/>
                <w:szCs w:val="24"/>
                <w:lang w:val="uk"/>
              </w:rPr>
              <w:t>hildUgis</w:t>
            </w:r>
          </w:p>
        </w:tc>
        <w:tc>
          <w:tcPr>
            <w:tcW w:w="2244" w:type="dxa"/>
          </w:tcPr>
          <w:p w14:paraId="3E3841E6" w14:textId="1EDD7CF1" w:rsidR="00DE129C" w:rsidRPr="006C4DE7" w:rsidRDefault="00A415CD" w:rsidP="00233056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15CD">
              <w:rPr>
                <w:rFonts w:ascii="Times New Roman" w:hAnsi="Times New Roman"/>
                <w:sz w:val="24"/>
                <w:szCs w:val="24"/>
                <w:lang w:val="uk"/>
              </w:rPr>
              <w:t>Список УГІ, що належать до цього УГІ</w:t>
            </w:r>
          </w:p>
        </w:tc>
        <w:tc>
          <w:tcPr>
            <w:tcW w:w="1123" w:type="dxa"/>
          </w:tcPr>
          <w:p w14:paraId="0F44F5F7" w14:textId="17D18FC9" w:rsidR="00DE129C" w:rsidRDefault="00A415CD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639CBD4D" w14:textId="735D639F" w:rsidR="00DE129C" w:rsidRPr="00A415CD" w:rsidRDefault="00A415CD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0F171223" w14:textId="77777777" w:rsidR="00DE129C" w:rsidRPr="009E31AA" w:rsidRDefault="00DE129C" w:rsidP="00233056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23AD" w:rsidRPr="009E31AA" w14:paraId="4E634093" w14:textId="77777777" w:rsidTr="0060081E">
        <w:trPr>
          <w:trHeight w:val="735"/>
        </w:trPr>
        <w:tc>
          <w:tcPr>
            <w:tcW w:w="581" w:type="dxa"/>
          </w:tcPr>
          <w:p w14:paraId="49D75890" w14:textId="00D5CA69" w:rsidR="006223AD" w:rsidRPr="0019691A" w:rsidRDefault="007B15B9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  <w:r w:rsidR="00DE129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67" w:type="dxa"/>
          </w:tcPr>
          <w:p w14:paraId="656D6D31" w14:textId="77DB49B4" w:rsidR="006223AD" w:rsidRPr="009E31AA" w:rsidRDefault="00B46821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9E31AA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2322" w:type="dxa"/>
          </w:tcPr>
          <w:p w14:paraId="3202EBAF" w14:textId="29C3BCC8" w:rsidR="006223AD" w:rsidRDefault="00C63E49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</w:t>
            </w:r>
            <w:r w:rsidRPr="00C63E49">
              <w:rPr>
                <w:rFonts w:ascii="Times New Roman" w:hAnsi="Times New Roman"/>
                <w:sz w:val="24"/>
                <w:szCs w:val="24"/>
                <w:lang w:val="uk"/>
              </w:rPr>
              <w:t>arentUgi</w:t>
            </w:r>
          </w:p>
        </w:tc>
        <w:tc>
          <w:tcPr>
            <w:tcW w:w="2244" w:type="dxa"/>
          </w:tcPr>
          <w:p w14:paraId="35186E38" w14:textId="5DE23E52" w:rsidR="006223AD" w:rsidRPr="006C4DE7" w:rsidRDefault="0060081E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0081E">
              <w:rPr>
                <w:rFonts w:ascii="Times New Roman" w:hAnsi="Times New Roman"/>
                <w:sz w:val="24"/>
                <w:szCs w:val="24"/>
                <w:lang w:val="uk"/>
              </w:rPr>
              <w:t>Батьківський УГІ</w:t>
            </w:r>
          </w:p>
        </w:tc>
        <w:tc>
          <w:tcPr>
            <w:tcW w:w="1123" w:type="dxa"/>
          </w:tcPr>
          <w:p w14:paraId="0549256D" w14:textId="258783BF" w:rsidR="006223AD" w:rsidRDefault="00C63E49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object</w:t>
            </w:r>
          </w:p>
        </w:tc>
        <w:tc>
          <w:tcPr>
            <w:tcW w:w="1146" w:type="dxa"/>
          </w:tcPr>
          <w:p w14:paraId="622D7A39" w14:textId="64074ECF" w:rsidR="006223AD" w:rsidRPr="00C63E49" w:rsidRDefault="00C63E49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05B6BC52" w14:textId="77777777" w:rsidR="006223AD" w:rsidRPr="009E31AA" w:rsidRDefault="006223AD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0081E" w:rsidRPr="009E31AA" w14:paraId="75F8DFEA" w14:textId="77777777" w:rsidTr="0060081E">
        <w:trPr>
          <w:trHeight w:val="735"/>
        </w:trPr>
        <w:tc>
          <w:tcPr>
            <w:tcW w:w="581" w:type="dxa"/>
          </w:tcPr>
          <w:p w14:paraId="2637C27B" w14:textId="5B7D1467" w:rsidR="0060081E" w:rsidRDefault="0060081E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267" w:type="dxa"/>
          </w:tcPr>
          <w:p w14:paraId="442CBEED" w14:textId="1BDB437E" w:rsidR="0060081E" w:rsidRPr="0060081E" w:rsidRDefault="0060081E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2322" w:type="dxa"/>
          </w:tcPr>
          <w:p w14:paraId="03A56690" w14:textId="705DAB34" w:rsidR="0060081E" w:rsidRDefault="0060081E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c</w:t>
            </w:r>
            <w:r w:rsidRPr="0060081E">
              <w:rPr>
                <w:rFonts w:ascii="Times New Roman" w:hAnsi="Times New Roman"/>
                <w:sz w:val="24"/>
                <w:szCs w:val="24"/>
                <w:lang w:val="uk"/>
              </w:rPr>
              <w:t>hildUis</w:t>
            </w:r>
          </w:p>
        </w:tc>
        <w:tc>
          <w:tcPr>
            <w:tcW w:w="2244" w:type="dxa"/>
          </w:tcPr>
          <w:p w14:paraId="7B5C5B54" w14:textId="4A596DB3" w:rsidR="0060081E" w:rsidRPr="0060081E" w:rsidRDefault="00E3645B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 w:rsidRPr="00E3645B">
              <w:rPr>
                <w:rFonts w:ascii="Times New Roman" w:hAnsi="Times New Roman"/>
                <w:sz w:val="24"/>
                <w:szCs w:val="24"/>
                <w:lang w:val="uk"/>
              </w:rPr>
              <w:t>Список дочірніх УІ</w:t>
            </w:r>
          </w:p>
        </w:tc>
        <w:tc>
          <w:tcPr>
            <w:tcW w:w="1123" w:type="dxa"/>
          </w:tcPr>
          <w:p w14:paraId="2128AE7D" w14:textId="498766E4" w:rsidR="0060081E" w:rsidRDefault="00E3645B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rray</w:t>
            </w:r>
          </w:p>
        </w:tc>
        <w:tc>
          <w:tcPr>
            <w:tcW w:w="1146" w:type="dxa"/>
          </w:tcPr>
          <w:p w14:paraId="30BAA663" w14:textId="42F57A4F" w:rsidR="0060081E" w:rsidRDefault="00E3645B" w:rsidP="006223AD">
            <w:pPr>
              <w:spacing w:after="200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1281" w:type="dxa"/>
          </w:tcPr>
          <w:p w14:paraId="038DE78E" w14:textId="77777777" w:rsidR="0060081E" w:rsidRPr="009E31AA" w:rsidRDefault="0060081E" w:rsidP="006223AD">
            <w:pPr>
              <w:spacing w:after="20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60B7CA4B" w14:textId="77777777" w:rsidR="000F5E73" w:rsidRPr="000F5E73" w:rsidRDefault="000F5E73" w:rsidP="000F5E73">
      <w:pPr>
        <w:rPr>
          <w:lang w:val="uk-UA"/>
        </w:rPr>
      </w:pPr>
    </w:p>
    <w:p w14:paraId="6659C613" w14:textId="6E0E6EAE" w:rsidR="009E31AA" w:rsidRPr="009E31AA" w:rsidRDefault="009E31AA" w:rsidP="008F6988">
      <w:pPr>
        <w:pStyle w:val="Heading2"/>
        <w:rPr>
          <w:lang w:val="ru-RU"/>
        </w:rPr>
      </w:pPr>
      <w:r w:rsidRPr="009E31AA">
        <w:rPr>
          <w:lang w:val="uk-UA"/>
        </w:rPr>
        <w:t>8.2</w:t>
      </w:r>
      <w:r w:rsidR="00DD5FEC">
        <w:rPr>
          <w:lang w:val="uk-UA"/>
        </w:rPr>
        <w:t>3</w:t>
      </w:r>
      <w:r w:rsidRPr="009E31AA">
        <w:rPr>
          <w:lang w:val="ru-RU"/>
        </w:rPr>
        <w:t xml:space="preserve"> Послідовність виклику методів при формуванні УГІ</w:t>
      </w:r>
      <w:bookmarkEnd w:id="1813"/>
      <w:bookmarkEnd w:id="1814"/>
      <w:bookmarkEnd w:id="1815"/>
      <w:bookmarkEnd w:id="1816"/>
      <w:bookmarkEnd w:id="1817"/>
      <w:bookmarkEnd w:id="1818"/>
      <w:r w:rsidRPr="009E31AA">
        <w:rPr>
          <w:lang w:val="en-US"/>
        </w:rPr>
        <w:object w:dxaOrig="16357" w:dyaOrig="11389" w14:anchorId="11438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5.8pt" o:ole="">
            <v:imagedata r:id="rId8" o:title=""/>
          </v:shape>
          <o:OLEObject Type="Embed" ProgID="Visio.Drawing.15" ShapeID="_x0000_i1025" DrawAspect="Content" ObjectID="_1834748565" r:id="rId9"/>
        </w:object>
      </w:r>
    </w:p>
    <w:p w14:paraId="5A7CE723" w14:textId="34002A26" w:rsidR="00786A9A" w:rsidRPr="009E31AA" w:rsidRDefault="00786A9A" w:rsidP="009E31AA">
      <w:pPr>
        <w:spacing w:after="160" w:line="259" w:lineRule="auto"/>
        <w:rPr>
          <w:rFonts w:ascii="Times New Roman" w:eastAsia="Times New Roman" w:hAnsi="Times New Roman" w:cs="Times New Roman"/>
          <w:sz w:val="24"/>
          <w:szCs w:val="24"/>
          <w:lang w:val="ru-RU"/>
          <w14:ligatures w14:val="standardContextual"/>
        </w:rPr>
      </w:pPr>
    </w:p>
    <w:p w14:paraId="3D5F9610" w14:textId="65973141" w:rsidR="00786A9A" w:rsidRPr="009E31AA" w:rsidRDefault="00786A9A" w:rsidP="00786A9A">
      <w:pPr>
        <w:pStyle w:val="Heading2"/>
        <w:rPr>
          <w:lang w:val="ru-RU"/>
        </w:rPr>
      </w:pPr>
      <w:bookmarkStart w:id="1819" w:name="_Toc220679237"/>
      <w:bookmarkStart w:id="1820" w:name="_Toc221011759"/>
      <w:bookmarkStart w:id="1821" w:name="_Toc221014953"/>
      <w:bookmarkStart w:id="1822" w:name="_Toc221016122"/>
      <w:bookmarkStart w:id="1823" w:name="_Toc221016344"/>
      <w:bookmarkStart w:id="1824" w:name="_Toc221016567"/>
      <w:r w:rsidRPr="009E31AA">
        <w:rPr>
          <w:lang w:val="ru-RU"/>
        </w:rPr>
        <w:lastRenderedPageBreak/>
        <w:t>8.2</w:t>
      </w:r>
      <w:r w:rsidR="00DD5FEC">
        <w:rPr>
          <w:lang w:val="ru-RU"/>
        </w:rPr>
        <w:t>4</w:t>
      </w:r>
      <w:r w:rsidRPr="009E31AA">
        <w:rPr>
          <w:lang w:val="ru-RU"/>
        </w:rPr>
        <w:t xml:space="preserve"> Послідовність виклику методів при внесенні УГІ</w:t>
      </w:r>
      <w:bookmarkEnd w:id="1819"/>
      <w:bookmarkEnd w:id="1820"/>
      <w:bookmarkEnd w:id="1821"/>
      <w:bookmarkEnd w:id="1822"/>
      <w:bookmarkEnd w:id="1823"/>
      <w:bookmarkEnd w:id="1824"/>
    </w:p>
    <w:bookmarkStart w:id="1825" w:name="_Toc220679238"/>
    <w:bookmarkStart w:id="1826" w:name="_Toc221011760"/>
    <w:bookmarkStart w:id="1827" w:name="_Toc221014954"/>
    <w:bookmarkStart w:id="1828" w:name="_Toc221016123"/>
    <w:bookmarkStart w:id="1829" w:name="_Toc221016345"/>
    <w:bookmarkStart w:id="1830" w:name="_Toc221016568"/>
    <w:p w14:paraId="170CA920" w14:textId="3FEA18F1" w:rsidR="00786A9A" w:rsidRPr="009E31AA" w:rsidRDefault="00786A9A" w:rsidP="008F6988">
      <w:pPr>
        <w:pStyle w:val="Heading2"/>
        <w:rPr>
          <w:lang w:val="ru-RU"/>
        </w:rPr>
      </w:pPr>
      <w:r w:rsidRPr="009E31AA">
        <w:rPr>
          <w:lang w:val="en-US"/>
        </w:rPr>
        <w:object w:dxaOrig="16357" w:dyaOrig="8353" w14:anchorId="4A8D74B5">
          <v:shape id="_x0000_i1026" type="#_x0000_t75" style="width:468pt;height:240pt" o:ole="">
            <v:imagedata r:id="rId10" o:title=""/>
          </v:shape>
          <o:OLEObject Type="Embed" ProgID="Visio.Drawing.15" ShapeID="_x0000_i1026" DrawAspect="Content" ObjectID="_1834748566" r:id="rId11"/>
        </w:object>
      </w:r>
      <w:r w:rsidRPr="009E31AA">
        <w:rPr>
          <w:lang w:val="ru-RU"/>
        </w:rPr>
        <w:t>8.2</w:t>
      </w:r>
      <w:r w:rsidR="00DD5FEC">
        <w:rPr>
          <w:lang w:val="ru-RU"/>
        </w:rPr>
        <w:t>5</w:t>
      </w:r>
      <w:r w:rsidRPr="009E31AA">
        <w:rPr>
          <w:lang w:val="ru-RU"/>
        </w:rPr>
        <w:t xml:space="preserve"> Послідовність виклику методів при деактивації УГІ</w:t>
      </w:r>
      <w:bookmarkEnd w:id="1825"/>
      <w:bookmarkEnd w:id="1826"/>
      <w:bookmarkEnd w:id="1827"/>
      <w:bookmarkEnd w:id="1828"/>
      <w:bookmarkEnd w:id="1829"/>
      <w:bookmarkEnd w:id="1830"/>
    </w:p>
    <w:p w14:paraId="5BC0E4C6" w14:textId="77777777" w:rsidR="00786A9A" w:rsidRPr="009E31AA" w:rsidRDefault="00786A9A" w:rsidP="00786A9A">
      <w:pPr>
        <w:rPr>
          <w:sz w:val="24"/>
          <w:szCs w:val="24"/>
          <w:lang w:val="uk-UA"/>
        </w:rPr>
      </w:pPr>
      <w:r w:rsidRPr="009E31AA">
        <w:rPr>
          <w:sz w:val="24"/>
          <w:szCs w:val="24"/>
          <w:lang w:val="en-US"/>
        </w:rPr>
        <w:object w:dxaOrig="16117" w:dyaOrig="7669" w14:anchorId="2FC33306">
          <v:shape id="_x0000_i1027" type="#_x0000_t75" style="width:467.4pt;height:222.6pt" o:ole="">
            <v:imagedata r:id="rId12" o:title=""/>
          </v:shape>
          <o:OLEObject Type="Embed" ProgID="Visio.Drawing.15" ShapeID="_x0000_i1027" DrawAspect="Content" ObjectID="_1834748567" r:id="rId13"/>
        </w:object>
      </w:r>
    </w:p>
    <w:p w14:paraId="018F068D" w14:textId="77777777" w:rsidR="009E31AA" w:rsidRDefault="009E31AA">
      <w:pPr>
        <w:rPr>
          <w:rFonts w:ascii="Times New Roman" w:eastAsia="Calibri" w:hAnsi="Times New Roman" w:cs="Times New Roman"/>
          <w:b/>
          <w:bCs/>
          <w:sz w:val="24"/>
          <w:szCs w:val="24"/>
          <w:lang w:val="uk-UA"/>
        </w:rPr>
      </w:pPr>
      <w:r>
        <w:rPr>
          <w:rFonts w:eastAsia="Calibri"/>
          <w:sz w:val="24"/>
          <w:szCs w:val="24"/>
          <w:lang w:val="uk-UA"/>
        </w:rPr>
        <w:br w:type="page"/>
      </w:r>
    </w:p>
    <w:p w14:paraId="3620291B" w14:textId="6586DB11" w:rsidR="00786A9A" w:rsidRPr="009E31AA" w:rsidRDefault="00786A9A" w:rsidP="00D74386">
      <w:pPr>
        <w:pStyle w:val="Heading1"/>
        <w:rPr>
          <w:rFonts w:eastAsia="Calibri"/>
        </w:rPr>
      </w:pPr>
      <w:bookmarkStart w:id="1831" w:name="_Toc220679239"/>
      <w:bookmarkStart w:id="1832" w:name="_Toc221011761"/>
      <w:bookmarkStart w:id="1833" w:name="_Toc221014955"/>
      <w:bookmarkStart w:id="1834" w:name="_Toc221016124"/>
      <w:bookmarkStart w:id="1835" w:name="_Toc221016346"/>
      <w:bookmarkStart w:id="1836" w:name="_Toc221016569"/>
      <w:bookmarkStart w:id="1837" w:name="_Toc224076821"/>
      <w:r w:rsidRPr="009E31AA">
        <w:rPr>
          <w:rFonts w:eastAsia="Calibri"/>
        </w:rPr>
        <w:lastRenderedPageBreak/>
        <w:t>9 АКЦИЗНИЙ ЕЛЕКТРОННИЙ ДОКУМЕНТ (АЕД)</w:t>
      </w:r>
      <w:bookmarkEnd w:id="1831"/>
      <w:bookmarkEnd w:id="1832"/>
      <w:bookmarkEnd w:id="1833"/>
      <w:bookmarkEnd w:id="1834"/>
      <w:bookmarkEnd w:id="1835"/>
      <w:bookmarkEnd w:id="1836"/>
      <w:bookmarkEnd w:id="1837"/>
    </w:p>
    <w:p w14:paraId="2C74B559" w14:textId="77777777" w:rsidR="00786A9A" w:rsidRPr="009E31AA" w:rsidRDefault="00786A9A" w:rsidP="00786A9A">
      <w:pPr>
        <w:pStyle w:val="Heading2"/>
        <w:rPr>
          <w:lang w:val="ru-RU"/>
        </w:rPr>
      </w:pPr>
      <w:bookmarkStart w:id="1838" w:name="_Toc220679240"/>
      <w:bookmarkStart w:id="1839" w:name="_Toc221011762"/>
      <w:bookmarkStart w:id="1840" w:name="_Toc221014956"/>
      <w:bookmarkStart w:id="1841" w:name="_Toc221016125"/>
      <w:bookmarkStart w:id="1842" w:name="_Toc221016347"/>
      <w:bookmarkStart w:id="1843" w:name="_Toc221016570"/>
      <w:r w:rsidRPr="009E31AA">
        <w:rPr>
          <w:lang w:val="ru-RU"/>
        </w:rPr>
        <w:t>9.1 Отримати список акцизних електронних документів</w:t>
      </w:r>
      <w:bookmarkEnd w:id="1838"/>
      <w:bookmarkEnd w:id="1839"/>
      <w:bookmarkEnd w:id="1840"/>
      <w:bookmarkEnd w:id="1841"/>
      <w:bookmarkEnd w:id="1842"/>
      <w:bookmarkEnd w:id="1843"/>
    </w:p>
    <w:p w14:paraId="145DECA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</w:t>
      </w:r>
    </w:p>
    <w:p w14:paraId="724D7E6A" w14:textId="77777777" w:rsidR="00786A9A" w:rsidRPr="009E31AA" w:rsidRDefault="00786A9A" w:rsidP="00786A9A">
      <w:pPr>
        <w:pStyle w:val="Heading3"/>
        <w:rPr>
          <w:b w:val="0"/>
        </w:rPr>
      </w:pPr>
      <w:bookmarkStart w:id="1844" w:name="_Toc220679241"/>
      <w:r w:rsidRPr="009E31AA">
        <w:t>Вхідні параметри</w:t>
      </w:r>
      <w:bookmarkEnd w:id="184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559"/>
        <w:gridCol w:w="1985"/>
        <w:gridCol w:w="992"/>
        <w:gridCol w:w="1134"/>
        <w:gridCol w:w="2314"/>
      </w:tblGrid>
      <w:tr w:rsidR="00786A9A" w:rsidRPr="009E31AA" w14:paraId="04A421CC" w14:textId="77777777" w:rsidTr="00B7672B">
        <w:trPr>
          <w:tblHeader/>
        </w:trPr>
        <w:tc>
          <w:tcPr>
            <w:tcW w:w="562" w:type="dxa"/>
            <w:shd w:val="clear" w:color="auto" w:fill="F0F0F0"/>
            <w:hideMark/>
          </w:tcPr>
          <w:p w14:paraId="21F792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shd w:val="clear" w:color="auto" w:fill="F0F0F0"/>
            <w:hideMark/>
          </w:tcPr>
          <w:p w14:paraId="31CE85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shd w:val="clear" w:color="auto" w:fill="F0F0F0"/>
            <w:hideMark/>
          </w:tcPr>
          <w:p w14:paraId="5ADF4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shd w:val="clear" w:color="auto" w:fill="F0F0F0"/>
            <w:hideMark/>
          </w:tcPr>
          <w:p w14:paraId="43A746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shd w:val="clear" w:color="auto" w:fill="F0F0F0"/>
            <w:hideMark/>
          </w:tcPr>
          <w:p w14:paraId="033E9C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  <w:hideMark/>
          </w:tcPr>
          <w:p w14:paraId="1405DA00" w14:textId="3581480F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314" w:type="dxa"/>
            <w:shd w:val="clear" w:color="auto" w:fill="F0F0F0"/>
            <w:hideMark/>
          </w:tcPr>
          <w:p w14:paraId="3F88F8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3626478F" w14:textId="77777777" w:rsidTr="000E56E7">
        <w:tc>
          <w:tcPr>
            <w:tcW w:w="562" w:type="dxa"/>
            <w:hideMark/>
          </w:tcPr>
          <w:p w14:paraId="27B142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hideMark/>
          </w:tcPr>
          <w:p w14:paraId="565A05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56A166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5" w:type="dxa"/>
            <w:hideMark/>
          </w:tcPr>
          <w:p w14:paraId="08E358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92" w:type="dxa"/>
            <w:hideMark/>
          </w:tcPr>
          <w:p w14:paraId="14D7B3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hideMark/>
          </w:tcPr>
          <w:p w14:paraId="321D47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14" w:type="dxa"/>
          </w:tcPr>
          <w:p w14:paraId="2853E9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6A8EE9" w14:textId="77777777" w:rsidTr="000E56E7">
        <w:tc>
          <w:tcPr>
            <w:tcW w:w="562" w:type="dxa"/>
            <w:hideMark/>
          </w:tcPr>
          <w:p w14:paraId="759400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hideMark/>
          </w:tcPr>
          <w:p w14:paraId="49DE80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7802AE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985" w:type="dxa"/>
          </w:tcPr>
          <w:p w14:paraId="19E857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</w:t>
            </w:r>
          </w:p>
        </w:tc>
        <w:tc>
          <w:tcPr>
            <w:tcW w:w="992" w:type="dxa"/>
            <w:hideMark/>
          </w:tcPr>
          <w:p w14:paraId="0177F6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hideMark/>
          </w:tcPr>
          <w:p w14:paraId="724B26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81B2B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26C250" w14:textId="77777777" w:rsidTr="000E56E7">
        <w:tc>
          <w:tcPr>
            <w:tcW w:w="562" w:type="dxa"/>
            <w:hideMark/>
          </w:tcPr>
          <w:p w14:paraId="73F96D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hideMark/>
          </w:tcPr>
          <w:p w14:paraId="42F997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7C2B45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Type</w:t>
            </w:r>
          </w:p>
        </w:tc>
        <w:tc>
          <w:tcPr>
            <w:tcW w:w="1985" w:type="dxa"/>
          </w:tcPr>
          <w:p w14:paraId="2328E4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АЕД</w:t>
            </w:r>
          </w:p>
        </w:tc>
        <w:tc>
          <w:tcPr>
            <w:tcW w:w="992" w:type="dxa"/>
            <w:hideMark/>
          </w:tcPr>
          <w:p w14:paraId="72CF60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18B1CA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77BCDDE0" w14:textId="0C4BE82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0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вантаження маркованого товару (продукції) іншому економічному оператору, в тому числі надання маркованого товару (продукції) в розпорядження іншого економічного оператора</w:t>
            </w:r>
          </w:p>
          <w:p w14:paraId="2398D350" w14:textId="3FEB11FF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1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ача маркованих товарів (продукції) за договором зберігання на об’єкт іншого економічного оператора</w:t>
            </w:r>
          </w:p>
          <w:p w14:paraId="38EF5E22" w14:textId="64F7B4DC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2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маркованих товарів (продукції) зі зберігання з об’єкту іншого економічного оператора</w:t>
            </w:r>
          </w:p>
          <w:p w14:paraId="51FB0F6C" w14:textId="7125497C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3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вернення економічним оператором - покупцем/отримувачем маркованих товарів (продукції) економічному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оператору - продавцю/постачальнику таких товарів (продукції)</w:t>
            </w:r>
          </w:p>
          <w:p w14:paraId="278B909B" w14:textId="24292AE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4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економічним оператором - покупцем/отримувачем маркованого товару (продукції) економічному оператору - продавцю/постачальнику таких товарів (продукції) для усунення виявлених недоліків</w:t>
            </w:r>
          </w:p>
          <w:p w14:paraId="30375324" w14:textId="6B0A5D34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5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алізація маркованого товару (продукції) з фактичним переміщенням або без такого з місця зберігання іншого економічного оператора</w:t>
            </w:r>
          </w:p>
          <w:p w14:paraId="557D54D5" w14:textId="06CF35CC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6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ереміщення маркованого товару (продукції) між об’єктами одного економічного оператора або відвантаження маркованого товару (продукції) з митного складу, складу тимчасового зберігання чи будь-якої іншої зони митного контролю, включаючи об’єкти економічного оператора-імпортера, зазначені в авторизаціях на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застосування спрощень, передбачених Митним кодексом України, на власний об’єкт економічного оператора</w:t>
            </w:r>
          </w:p>
          <w:p w14:paraId="442C5788" w14:textId="6D2C8488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7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ача маркованого товару в 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786A9A" w:rsidRPr="009E31AA" w14:paraId="0DC662B8" w14:textId="77777777" w:rsidTr="000E56E7">
        <w:tc>
          <w:tcPr>
            <w:tcW w:w="562" w:type="dxa"/>
            <w:hideMark/>
          </w:tcPr>
          <w:p w14:paraId="0DF96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hideMark/>
          </w:tcPr>
          <w:p w14:paraId="335640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0EF24C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1985" w:type="dxa"/>
          </w:tcPr>
          <w:p w14:paraId="007CC8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АЕД</w:t>
            </w:r>
          </w:p>
        </w:tc>
        <w:tc>
          <w:tcPr>
            <w:tcW w:w="992" w:type="dxa"/>
            <w:hideMark/>
          </w:tcPr>
          <w:p w14:paraId="4E370C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30DC7B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15738F7F" w14:textId="5715B46F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ернетка</w:t>
            </w:r>
          </w:p>
          <w:p w14:paraId="0D54B00A" w14:textId="1B2E39C2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пакуванні</w:t>
            </w:r>
          </w:p>
          <w:p w14:paraId="04F22C41" w14:textId="0F2F36F1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зберігачем</w:t>
            </w:r>
          </w:p>
          <w:p w14:paraId="59986B11" w14:textId="7DEC100C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відправником</w:t>
            </w:r>
          </w:p>
          <w:p w14:paraId="47504085" w14:textId="6AB534EA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отримувачем</w:t>
            </w:r>
          </w:p>
          <w:p w14:paraId="6CC803E2" w14:textId="5DF09783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коригуванні у відправника</w:t>
            </w:r>
          </w:p>
          <w:p w14:paraId="5049DF93" w14:textId="4C6601EF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ульовано</w:t>
            </w:r>
          </w:p>
          <w:p w14:paraId="3D12E896" w14:textId="371312FB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у дорозі</w:t>
            </w:r>
          </w:p>
          <w:p w14:paraId="1971A8B2" w14:textId="06CCDC3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на складі/у роздрібній мережі</w:t>
            </w:r>
          </w:p>
          <w:p w14:paraId="38618536" w14:textId="5BFAB22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хилено</w:t>
            </w:r>
          </w:p>
          <w:p w14:paraId="10404C93" w14:textId="06C9D2A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  <w:r w:rsidR="009E31AA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дійсний</w:t>
            </w:r>
          </w:p>
        </w:tc>
      </w:tr>
      <w:tr w:rsidR="00786A9A" w:rsidRPr="009E31AA" w14:paraId="6DA413FC" w14:textId="77777777" w:rsidTr="000E56E7">
        <w:tc>
          <w:tcPr>
            <w:tcW w:w="562" w:type="dxa"/>
            <w:hideMark/>
          </w:tcPr>
          <w:p w14:paraId="0EC5F2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hideMark/>
          </w:tcPr>
          <w:p w14:paraId="5B073B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3F7936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985" w:type="dxa"/>
          </w:tcPr>
          <w:p w14:paraId="281AAF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контрагента</w:t>
            </w:r>
          </w:p>
        </w:tc>
        <w:tc>
          <w:tcPr>
            <w:tcW w:w="992" w:type="dxa"/>
            <w:hideMark/>
          </w:tcPr>
          <w:p w14:paraId="22D2EA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hideMark/>
          </w:tcPr>
          <w:p w14:paraId="107BEC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7D3176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76758924" w14:textId="77777777" w:rsidTr="000E56E7">
        <w:tc>
          <w:tcPr>
            <w:tcW w:w="562" w:type="dxa"/>
            <w:hideMark/>
          </w:tcPr>
          <w:p w14:paraId="4A9F8B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18" w:type="dxa"/>
            <w:hideMark/>
          </w:tcPr>
          <w:p w14:paraId="65C04F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1DA4FE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RepresentativeId</w:t>
            </w:r>
          </w:p>
        </w:tc>
        <w:tc>
          <w:tcPr>
            <w:tcW w:w="1985" w:type="dxa"/>
          </w:tcPr>
          <w:p w14:paraId="5DCE4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уповноваженої особи ЕО</w:t>
            </w:r>
          </w:p>
        </w:tc>
        <w:tc>
          <w:tcPr>
            <w:tcW w:w="992" w:type="dxa"/>
            <w:hideMark/>
          </w:tcPr>
          <w:p w14:paraId="4D91FA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hideMark/>
          </w:tcPr>
          <w:p w14:paraId="7452AC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22BE37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6B2726DA" w14:textId="77777777" w:rsidTr="000E56E7">
        <w:tc>
          <w:tcPr>
            <w:tcW w:w="562" w:type="dxa"/>
            <w:hideMark/>
          </w:tcPr>
          <w:p w14:paraId="161B33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hideMark/>
          </w:tcPr>
          <w:p w14:paraId="2C9EED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680C2F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1985" w:type="dxa"/>
          </w:tcPr>
          <w:p w14:paraId="367DEC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 – початок діапазону</w:t>
            </w:r>
          </w:p>
        </w:tc>
        <w:tc>
          <w:tcPr>
            <w:tcW w:w="992" w:type="dxa"/>
            <w:hideMark/>
          </w:tcPr>
          <w:p w14:paraId="17E843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hideMark/>
          </w:tcPr>
          <w:p w14:paraId="447BD9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5E5482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64BD43" w14:textId="77777777" w:rsidTr="000E56E7">
        <w:tc>
          <w:tcPr>
            <w:tcW w:w="562" w:type="dxa"/>
            <w:hideMark/>
          </w:tcPr>
          <w:p w14:paraId="580A75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hideMark/>
          </w:tcPr>
          <w:p w14:paraId="2458F5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03DABB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1985" w:type="dxa"/>
          </w:tcPr>
          <w:p w14:paraId="79489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 – кінець діапазону</w:t>
            </w:r>
          </w:p>
        </w:tc>
        <w:tc>
          <w:tcPr>
            <w:tcW w:w="992" w:type="dxa"/>
            <w:hideMark/>
          </w:tcPr>
          <w:p w14:paraId="6FF1EA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hideMark/>
          </w:tcPr>
          <w:p w14:paraId="2EC2F7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08AA7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D37565" w14:textId="77777777" w:rsidTr="000E56E7">
        <w:tc>
          <w:tcPr>
            <w:tcW w:w="562" w:type="dxa"/>
            <w:hideMark/>
          </w:tcPr>
          <w:p w14:paraId="26BD66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hideMark/>
          </w:tcPr>
          <w:p w14:paraId="4B23F1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3CEE67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dSince</w:t>
            </w:r>
          </w:p>
        </w:tc>
        <w:tc>
          <w:tcPr>
            <w:tcW w:w="1985" w:type="dxa"/>
          </w:tcPr>
          <w:p w14:paraId="210F26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оновлення АЕД – початок діапазону</w:t>
            </w:r>
          </w:p>
        </w:tc>
        <w:tc>
          <w:tcPr>
            <w:tcW w:w="992" w:type="dxa"/>
            <w:hideMark/>
          </w:tcPr>
          <w:p w14:paraId="5D3505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hideMark/>
          </w:tcPr>
          <w:p w14:paraId="561026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49A62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3CDF43" w14:textId="77777777" w:rsidTr="000E56E7">
        <w:tc>
          <w:tcPr>
            <w:tcW w:w="562" w:type="dxa"/>
            <w:hideMark/>
          </w:tcPr>
          <w:p w14:paraId="584B91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hideMark/>
          </w:tcPr>
          <w:p w14:paraId="661839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4A6C6B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985" w:type="dxa"/>
          </w:tcPr>
          <w:p w14:paraId="3C62AF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сторінки</w:t>
            </w:r>
          </w:p>
        </w:tc>
        <w:tc>
          <w:tcPr>
            <w:tcW w:w="992" w:type="dxa"/>
            <w:hideMark/>
          </w:tcPr>
          <w:p w14:paraId="30E39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26C168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4CEB6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0EAE2F" w14:textId="77777777" w:rsidTr="000E56E7">
        <w:tc>
          <w:tcPr>
            <w:tcW w:w="562" w:type="dxa"/>
            <w:hideMark/>
          </w:tcPr>
          <w:p w14:paraId="5F4DEA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hideMark/>
          </w:tcPr>
          <w:p w14:paraId="4B1ABC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5BB82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985" w:type="dxa"/>
          </w:tcPr>
          <w:p w14:paraId="42D8E7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92" w:type="dxa"/>
            <w:hideMark/>
          </w:tcPr>
          <w:p w14:paraId="16325C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hideMark/>
          </w:tcPr>
          <w:p w14:paraId="2518F3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495341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BE1CE5" w14:textId="77777777" w:rsidTr="000E56E7">
        <w:tc>
          <w:tcPr>
            <w:tcW w:w="562" w:type="dxa"/>
            <w:hideMark/>
          </w:tcPr>
          <w:p w14:paraId="403CFA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hideMark/>
          </w:tcPr>
          <w:p w14:paraId="7E61AC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042A55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1985" w:type="dxa"/>
            <w:hideMark/>
          </w:tcPr>
          <w:p w14:paraId="672FEA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чення для сортування</w:t>
            </w:r>
          </w:p>
        </w:tc>
        <w:tc>
          <w:tcPr>
            <w:tcW w:w="992" w:type="dxa"/>
            <w:hideMark/>
          </w:tcPr>
          <w:p w14:paraId="343F26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hideMark/>
          </w:tcPr>
          <w:p w14:paraId="75C68D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5D21C6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Можливе сортування по даті створенння - 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</w:tr>
      <w:tr w:rsidR="00786A9A" w:rsidRPr="009E31AA" w14:paraId="47687768" w14:textId="77777777" w:rsidTr="000E56E7">
        <w:tc>
          <w:tcPr>
            <w:tcW w:w="562" w:type="dxa"/>
            <w:hideMark/>
          </w:tcPr>
          <w:p w14:paraId="5F6773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hideMark/>
          </w:tcPr>
          <w:p w14:paraId="1EB88F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hideMark/>
          </w:tcPr>
          <w:p w14:paraId="295BA6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1985" w:type="dxa"/>
          </w:tcPr>
          <w:p w14:paraId="3C1E7E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ортування за спаданням</w:t>
            </w:r>
          </w:p>
        </w:tc>
        <w:tc>
          <w:tcPr>
            <w:tcW w:w="992" w:type="dxa"/>
            <w:hideMark/>
          </w:tcPr>
          <w:p w14:paraId="78EAB0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hideMark/>
          </w:tcPr>
          <w:p w14:paraId="5E6F1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314" w:type="dxa"/>
          </w:tcPr>
          <w:p w14:paraId="66FB07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DB9A262" w14:textId="77777777" w:rsidR="00786A9A" w:rsidRPr="009E31AA" w:rsidRDefault="00786A9A" w:rsidP="00786A9A">
      <w:pPr>
        <w:pStyle w:val="Heading3"/>
      </w:pPr>
      <w:bookmarkStart w:id="1845" w:name="_Toc220679242"/>
      <w:r w:rsidRPr="009E31AA">
        <w:t>Вихідні параметри</w:t>
      </w:r>
      <w:bookmarkEnd w:id="184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3"/>
        <w:gridCol w:w="1373"/>
        <w:gridCol w:w="1776"/>
        <w:gridCol w:w="1632"/>
        <w:gridCol w:w="976"/>
        <w:gridCol w:w="1872"/>
        <w:gridCol w:w="1852"/>
      </w:tblGrid>
      <w:tr w:rsidR="00786A9A" w:rsidRPr="009E31AA" w14:paraId="52217CA9" w14:textId="77777777" w:rsidTr="00B7672B">
        <w:trPr>
          <w:tblHeader/>
        </w:trPr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9735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F266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5C52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D208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ACEE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34650C8" w14:textId="1108667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B95EF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92E4DCA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830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6F4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9E8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6B0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AB2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6DC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50C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086905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FA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6A8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AF4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9FB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EFA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DEA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937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D5364E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A1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DD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E5F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56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F4B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C0B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D94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5554C8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114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CBA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276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936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АЕД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EBF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727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C5B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7033F2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24E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505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9E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4D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35E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B41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C4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2EDA3E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B4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9F6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A22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6F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67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4F1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DD2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0E16A4" w14:textId="77777777" w:rsidTr="00DE389A">
        <w:tc>
          <w:tcPr>
            <w:tcW w:w="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68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AE0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32A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hasNextP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60D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наявності наступної сторінки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DDE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516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46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CE5FCE8" w14:textId="77777777" w:rsidR="00786A9A" w:rsidRPr="009E31AA" w:rsidRDefault="00786A9A" w:rsidP="00786A9A">
      <w:pPr>
        <w:pStyle w:val="Heading3"/>
        <w:rPr>
          <w:lang w:val="uk-UA"/>
        </w:rPr>
      </w:pPr>
      <w:bookmarkStart w:id="1846" w:name="_Toc220679243"/>
      <w:r w:rsidRPr="009E31AA">
        <w:rPr>
          <w:lang w:val="uk-UA"/>
        </w:rPr>
        <w:t>Опис помилок</w:t>
      </w:r>
      <w:bookmarkEnd w:id="1846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52"/>
        <w:gridCol w:w="1868"/>
        <w:gridCol w:w="2735"/>
        <w:gridCol w:w="3780"/>
      </w:tblGrid>
      <w:tr w:rsidR="00786A9A" w:rsidRPr="009E31AA" w14:paraId="3DCEF1AE" w14:textId="77777777" w:rsidTr="00B7672B">
        <w:trPr>
          <w:trHeight w:val="440"/>
          <w:tblHeader/>
        </w:trPr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2421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B2EC7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CA52E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F42F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C34D892" w14:textId="77777777" w:rsidTr="00B7672B">
        <w:trPr>
          <w:trHeight w:val="161"/>
        </w:trPr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A72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B43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B8B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5E0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786A9A" w:rsidRPr="009E31AA" w14:paraId="16ABC71C" w14:textId="77777777" w:rsidTr="00B7672B">
        <w:trPr>
          <w:trHeight w:val="323"/>
        </w:trPr>
        <w:tc>
          <w:tcPr>
            <w:tcW w:w="1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50D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B34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2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46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orbiddenErro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73DD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</w:tbl>
    <w:p w14:paraId="09E61193" w14:textId="77777777" w:rsidR="00786A9A" w:rsidRPr="009E31AA" w:rsidRDefault="00786A9A" w:rsidP="00786A9A">
      <w:pPr>
        <w:pStyle w:val="Heading2"/>
        <w:rPr>
          <w:lang w:val="ru-RU"/>
        </w:rPr>
      </w:pPr>
      <w:bookmarkStart w:id="1847" w:name="_Toc220679244"/>
      <w:bookmarkStart w:id="1848" w:name="_Toc221011763"/>
      <w:bookmarkStart w:id="1849" w:name="_Toc221014957"/>
      <w:bookmarkStart w:id="1850" w:name="_Toc221016126"/>
      <w:bookmarkStart w:id="1851" w:name="_Toc221016348"/>
      <w:bookmarkStart w:id="1852" w:name="_Toc221016571"/>
      <w:r w:rsidRPr="009E31AA">
        <w:rPr>
          <w:lang w:val="ru-RU"/>
        </w:rPr>
        <w:t>9.2 Створити чернетку акцизного електронного документа</w:t>
      </w:r>
      <w:bookmarkEnd w:id="1847"/>
      <w:bookmarkEnd w:id="1848"/>
      <w:bookmarkEnd w:id="1849"/>
      <w:bookmarkEnd w:id="1850"/>
      <w:bookmarkEnd w:id="1851"/>
      <w:bookmarkEnd w:id="1852"/>
    </w:p>
    <w:p w14:paraId="5A3CF94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</w:t>
      </w:r>
    </w:p>
    <w:p w14:paraId="70335667" w14:textId="77777777" w:rsidR="00786A9A" w:rsidRPr="009E31AA" w:rsidRDefault="00786A9A" w:rsidP="00786A9A">
      <w:pPr>
        <w:pStyle w:val="Heading3"/>
        <w:rPr>
          <w:lang w:val="ru-RU"/>
        </w:rPr>
      </w:pPr>
      <w:bookmarkStart w:id="1853" w:name="_Toc220679245"/>
      <w:r w:rsidRPr="009E31AA">
        <w:rPr>
          <w:lang w:val="ru-RU"/>
        </w:rPr>
        <w:t>Вхідні параметри</w:t>
      </w:r>
      <w:bookmarkEnd w:id="185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461"/>
        <w:gridCol w:w="2202"/>
        <w:gridCol w:w="1773"/>
        <w:gridCol w:w="917"/>
        <w:gridCol w:w="1872"/>
        <w:gridCol w:w="1281"/>
      </w:tblGrid>
      <w:tr w:rsidR="00786A9A" w:rsidRPr="009E31AA" w14:paraId="22A076E6" w14:textId="77777777" w:rsidTr="00B7672B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C86B0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213A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3BF31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8EBC8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725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1F7F99" w14:textId="0A4EDFE3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6ECC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80B1F8A" w14:textId="77777777" w:rsidTr="009E31A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E0F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A3E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0F2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54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F2A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1F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7C3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DC5BA7D" w14:textId="77777777" w:rsidR="00786A9A" w:rsidRPr="009E31AA" w:rsidRDefault="00786A9A" w:rsidP="00786A9A">
      <w:pPr>
        <w:pStyle w:val="Heading4"/>
        <w:rPr>
          <w:b w:val="0"/>
        </w:rPr>
      </w:pPr>
      <w:r w:rsidRPr="009E31AA">
        <w:t>Тіло запиту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984"/>
        <w:gridCol w:w="992"/>
        <w:gridCol w:w="1134"/>
        <w:gridCol w:w="2598"/>
      </w:tblGrid>
      <w:tr w:rsidR="009E31AA" w:rsidRPr="009E31AA" w14:paraId="40DE03EF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9020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3EBF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342CD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E01D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4E43A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961F96" w14:textId="2B1297B0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4688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9E31AA" w:rsidRPr="009E31AA" w14:paraId="741A916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9BD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7AE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D6E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129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типу документ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CC0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006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58A20" w14:textId="26C1F175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0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вантаження маркованого товару (продукції) іншому економічному оператору, в тому числі надання маркованого товару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(продукції) в розпорядження іншого економічного оператора</w:t>
            </w:r>
          </w:p>
          <w:p w14:paraId="28B0C033" w14:textId="47FC52D2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1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ача маркованих товарів (продукції) за договором зберігання на об’єкт іншого економічного оператора</w:t>
            </w:r>
          </w:p>
          <w:p w14:paraId="1FCA1E73" w14:textId="4E7E104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2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маркованих товарів (продукції) зі зберігання з об’єкту іншого економічного оператора</w:t>
            </w:r>
          </w:p>
          <w:p w14:paraId="27FEE4EA" w14:textId="2290055F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3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економічним оператором - покупцем/отримувачем маркованих товарів (продукції) економічному оператору - продавцю/постачальнику таких товарів (продукції)</w:t>
            </w:r>
          </w:p>
          <w:p w14:paraId="78A0B541" w14:textId="6FEE511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4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економічним оператором - покупцем/отримувачем маркованого товару (продукції) економічному оператору - продавцю/постачальнику таких товарів (продукції) для усунення виявлених недоліків</w:t>
            </w:r>
          </w:p>
          <w:p w14:paraId="48566D0F" w14:textId="12CA3849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5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Реалізація маркованого товару (продукції) з фактичним переміщенням або без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такого з місця зберігання іншого економічного оператора</w:t>
            </w:r>
          </w:p>
          <w:p w14:paraId="36A2A866" w14:textId="6F8F3E9B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6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міщення маркованого товару (продукції) між об’єктами одного економічного оператора або відвантаження маркованого товару (продукції) з митного складу, складу тимчасового зберігання чи будь-якої іншої зони митного контролю, включаючи об’єкти економічного оператора-імпортера, зазначені в авторизаціях на застосування спрощень, передбачених Митним кодексом України, на власний об’єкт економічного оператора</w:t>
            </w:r>
          </w:p>
          <w:p w14:paraId="192323A1" w14:textId="4EA9BAC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7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ача маркованого товару в 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9E31AA" w:rsidRPr="009E31AA" w14:paraId="4010C48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92C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496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ADB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17D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, введений користувач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879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ED7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3E4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10 символів</w:t>
            </w:r>
          </w:p>
        </w:tc>
      </w:tr>
      <w:tr w:rsidR="009E31AA" w:rsidRPr="009E31AA" w14:paraId="30381DF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047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379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73F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52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7CD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000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E04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729F73E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19F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B8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430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conomicOperatorObjec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80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68A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FC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28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7B83C7A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E9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259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F8B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611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CC9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B09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B8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41CC8C5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F5F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871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0FD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Objec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302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282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2DE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113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61A8C35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0E4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DCA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6B5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98C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693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363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76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32B9E56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E0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3F0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3E7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Objec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23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22C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1BA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6D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1D7F29D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3B4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249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9FC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90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D1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06B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DF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1F1DBAD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556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1CE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A8E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21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220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8D3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8B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4EFFDCF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53F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EF9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151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1F0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190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949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3DC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31AA" w:rsidRPr="009E31AA" w14:paraId="4E6F58B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DCD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A0D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C37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BasesIds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F7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ерелік батьківських АЕД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BBC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37A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AC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-го та 5-го АЕД</w:t>
            </w:r>
          </w:p>
        </w:tc>
      </w:tr>
      <w:tr w:rsidR="009E31AA" w:rsidRPr="009E31AA" w14:paraId="3501890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A24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A8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5C0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iscrepancyBasis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188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відомлення про невідповідність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9F2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E2E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79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-го АЕД</w:t>
            </w:r>
          </w:p>
        </w:tc>
      </w:tr>
    </w:tbl>
    <w:p w14:paraId="16F1D218" w14:textId="77777777" w:rsidR="00786A9A" w:rsidRPr="009E31AA" w:rsidRDefault="00786A9A" w:rsidP="00786A9A">
      <w:pPr>
        <w:pStyle w:val="Heading3"/>
      </w:pPr>
      <w:bookmarkStart w:id="1854" w:name="_Toc220679246"/>
      <w:r w:rsidRPr="009E31AA">
        <w:lastRenderedPageBreak/>
        <w:t>Вихідні параметри</w:t>
      </w:r>
      <w:bookmarkEnd w:id="1854"/>
    </w:p>
    <w:tbl>
      <w:tblPr>
        <w:tblStyle w:val="TableGrid"/>
        <w:tblW w:w="9918" w:type="dxa"/>
        <w:tblLayout w:type="fixed"/>
        <w:tblLook w:val="04A0" w:firstRow="1" w:lastRow="0" w:firstColumn="1" w:lastColumn="0" w:noHBand="0" w:noVBand="1"/>
      </w:tblPr>
      <w:tblGrid>
        <w:gridCol w:w="510"/>
        <w:gridCol w:w="1470"/>
        <w:gridCol w:w="1417"/>
        <w:gridCol w:w="1843"/>
        <w:gridCol w:w="992"/>
        <w:gridCol w:w="1134"/>
        <w:gridCol w:w="2552"/>
      </w:tblGrid>
      <w:tr w:rsidR="00786A9A" w:rsidRPr="009E31AA" w14:paraId="13FA0F5B" w14:textId="77777777" w:rsidTr="00B7672B">
        <w:trPr>
          <w:tblHeader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1597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5AEB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189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9EE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0EAA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9EA4E3" w14:textId="1A9F36BF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2895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3F0BC8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BE0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D56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192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82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створеного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604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BBD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F2D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81C40E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57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200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248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A5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для створеного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D1F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C61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4CA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73459D7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234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580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0D9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560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, введений користувач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15F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0A2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45C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10 символів</w:t>
            </w:r>
          </w:p>
        </w:tc>
      </w:tr>
      <w:tr w:rsidR="00786A9A" w:rsidRPr="009E31AA" w14:paraId="4E1FFDE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639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7E6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BF6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2CA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версії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E61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846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FE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2D7FD6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20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A92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7BE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12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16C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B97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57BF" w14:textId="0A55D1EB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0</w:t>
            </w:r>
            <w:r w:rsidR="00982130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вантаження маркованого товару (продукції) іншому економічному оператору, в тому числі надання маркованого товару (продукції) в розпорядження іншого економічного оператора</w:t>
            </w:r>
          </w:p>
          <w:p w14:paraId="3D4425E9" w14:textId="53B0E5CA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1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ача маркованих товарів (продукції) за договором зберігання на об’єкт іншого економічного оператора</w:t>
            </w:r>
          </w:p>
          <w:p w14:paraId="7A6F2838" w14:textId="6B124213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2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маркованих товарів (продукції) зі зберігання з об’єкту іншого економічного оператора</w:t>
            </w:r>
          </w:p>
          <w:p w14:paraId="1566DE9D" w14:textId="2DD564DD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3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вернення економічним оператором - покупцем/отримувачем маркованих товарів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(продукції) економічному оператору - продавцю/постачальнику таких товарів (продукції)</w:t>
            </w:r>
          </w:p>
          <w:p w14:paraId="2676E0AA" w14:textId="64A115B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4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нення економічним оператором - покупцем/отримувачем маркованого товару (продукції) економічному оператору - продавцю/постачальнику таких товарів (продукції) для усунення виявлених недоліків</w:t>
            </w:r>
          </w:p>
          <w:p w14:paraId="39959301" w14:textId="384FEE4E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5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алізація маркованого товару (продукції) з фактичним переміщенням або без такого з місця зберігання іншого економічного оператора</w:t>
            </w:r>
          </w:p>
          <w:p w14:paraId="3A355E83" w14:textId="06894E53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6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ереміщення маркованого товару (продукції) між об’єктами одного економічного оператора або відвантаження маркованого товару (продукції) з митного складу, складу тимчасового зберігання чи будь-якої іншої зони митного контролю, включаючи об’єкти економічного оператора-імпортера, зазначені в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авторизаціях на застосування спрощень, передбачених Митним кодексом України, на власний об’єкт економічного оператора</w:t>
            </w:r>
          </w:p>
          <w:p w14:paraId="2C779691" w14:textId="705BA636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7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ача маркованого товару в розпорядження іншому економічному оператору з одночасною передачею такого товару на зберігання зазначеному економічному оператору</w:t>
            </w:r>
          </w:p>
        </w:tc>
      </w:tr>
      <w:tr w:rsidR="00786A9A" w:rsidRPr="009E31AA" w14:paraId="13D9E2F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088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1E5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876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3C2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типу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169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6B6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667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5D6E7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3E9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80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E7F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32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120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AA2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FBB1" w14:textId="4958156E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ернетка</w:t>
            </w:r>
          </w:p>
          <w:p w14:paraId="13AAAE63" w14:textId="69A88AB5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пакуванні</w:t>
            </w:r>
          </w:p>
          <w:p w14:paraId="15F0D3D3" w14:textId="43A4632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зберігачем</w:t>
            </w:r>
          </w:p>
          <w:p w14:paraId="52FB008C" w14:textId="1AFC8C51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відправником</w:t>
            </w:r>
          </w:p>
          <w:p w14:paraId="0250CBDC" w14:textId="737F8324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ано отримувачем</w:t>
            </w:r>
          </w:p>
          <w:p w14:paraId="70A977F5" w14:textId="7A2D2AA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 коригуванні у відправника</w:t>
            </w:r>
          </w:p>
          <w:p w14:paraId="306BE552" w14:textId="27BB7F5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ульовано</w:t>
            </w:r>
          </w:p>
          <w:p w14:paraId="36495A2C" w14:textId="121752B5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у дорозі</w:t>
            </w:r>
          </w:p>
          <w:p w14:paraId="37152C97" w14:textId="30917D38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овар на складі/у роздрібній мережі</w:t>
            </w:r>
          </w:p>
          <w:p w14:paraId="425C7831" w14:textId="04558C8E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хилено</w:t>
            </w:r>
          </w:p>
          <w:p w14:paraId="707BD9BF" w14:textId="057DDEB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дійсний</w:t>
            </w:r>
          </w:p>
        </w:tc>
      </w:tr>
      <w:tr w:rsidR="00786A9A" w:rsidRPr="009E31AA" w14:paraId="6BFD90E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2E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687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33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92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131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1D1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B3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A71EC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C51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B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61F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45B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242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B0D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B0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E26C1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528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D30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104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86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F38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554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AE6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47086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9B7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506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0BF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63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819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881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FDF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F9F15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996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66D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19F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76F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081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EDB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8F9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A73B97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BFF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519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B8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BE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D3D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9A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8B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33986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01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4A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5EC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4F7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BA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75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A61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71759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96E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6D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0E5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AA9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7E4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50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979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DC49A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82F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20D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D7F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F0E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0FD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3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0E8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54696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3A7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08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871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F25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B7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96E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C1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39938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C7F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3CD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EFB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501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85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85C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E4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642D5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DF0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396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0A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571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80C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33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B1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62D6EB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C57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844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E8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2E3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411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A3E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347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53486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BEA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0AC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707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AC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134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44D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BD7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13CE3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DD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EEA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1A1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C72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3E8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068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63D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0D0E4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B41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E71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DD3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9C4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0B8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3D8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CF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E189A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94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11E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9D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1F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545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57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14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13A75E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9CD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D12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F7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ACE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34F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B2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D4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904105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5F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96A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0D6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6E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337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15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DC7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3A3F20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4CA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6EB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20D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310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DD3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163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92E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F57A2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823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C1C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09A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D8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5A6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2DA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65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A9A51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C0B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965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54B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B43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1FD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87C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7DB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05B4D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00C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BF3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3A6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F5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відправником є поклажодавец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B08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685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DA311" w14:textId="2F36E64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</w:t>
            </w:r>
            <w:r w:rsidR="00EB4F11" w:rsidRPr="009E31A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ористовується</w:t>
            </w:r>
          </w:p>
        </w:tc>
      </w:tr>
      <w:tr w:rsidR="00786A9A" w:rsidRPr="009E31AA" w14:paraId="7C8ABBC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78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F32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277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F2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015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FB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428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505FA17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3F1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0EA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AD1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33B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отримувачем є поклажодавец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55B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B4F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27E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411B4F7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275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142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752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54D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8F0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A88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50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0FAEE1E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3C7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AA9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71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5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митної деслараці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1D6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77D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8FC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3EBE3E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D4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20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B99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D51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митної деклараці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98C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8C3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15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811AAA8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418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078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B70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CB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розмитн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96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E57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79F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6FC7F04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CC2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A0F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65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2FF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митної деклараці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1F7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F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305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9BF381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8B1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2C5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AB1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B88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 поверн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D94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BDA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5A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7011222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6D4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D0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BF5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36E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поверн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69F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D1A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D4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05784E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67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842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00E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8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803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178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07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6F6AEDF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211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4FE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6F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962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відправнико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396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F41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B4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131CE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88F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4A9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E6E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E5C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868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E4B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7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541B3A4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790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F75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C23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0D6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738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362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44F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1E39BA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72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91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93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864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поклажодавц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004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889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A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E467D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783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CAE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83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FE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7A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D62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B9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8C7A3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198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8F7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D56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DC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0C9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6D4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A4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DA35C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8E7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570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EE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8A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отримувач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190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364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207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8157D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EBC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DDD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FF4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5FE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573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EC6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4B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7E196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BE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D59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C2F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E80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966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CFC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FF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C746C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072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0F2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E28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36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672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5F2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CD6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70CDCE0B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340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0F9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75D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A06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FE6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431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5B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015D3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65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535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1C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8DA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763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DBC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A9E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B5556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11D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4DB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6C2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ECE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687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E06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375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7A692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A9C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0B2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1B5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7D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CB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390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56F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36CFB9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0FB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BB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B36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00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B25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E72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57D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1A95C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BA0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96C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0AD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C84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A56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A2D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12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9905CD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123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E4E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891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7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A41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EDE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D41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69447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546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E77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819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047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952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16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C33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AE578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406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6FA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170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991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9CF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D2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156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1BA46B5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141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F27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104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F75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28A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366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99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A6D81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79E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305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76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99A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A17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EC2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9AA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76E12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BD6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D1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FC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2E7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A22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F7F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02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4E16AA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97D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BDE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110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B33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124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B9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22DA7" w14:textId="5923629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CCFD7AC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85E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C56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A3C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5D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F23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EFD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BD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F48DC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1BE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D8B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A85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D5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27E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B17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8A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8192CF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F00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05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78E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56A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84A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4A9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7F1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3E1B1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9D5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857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82F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3C4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88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9D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B4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453C403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12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CF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8AA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2B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E8F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517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C2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F6438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348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CFC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2AD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08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A3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B58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BCB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9A3CF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953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658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AC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915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BE5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7DC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83F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81FED5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091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19B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811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594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поклажодавц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E3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970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6F5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5ACBCCE7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A1F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971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847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FB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408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EBC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F5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8F28BBD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090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191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C1B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E0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8CD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370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48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B39ED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799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4BD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E16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A5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147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20C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C83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6BD090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081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DD0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6A7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325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акцизних марок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151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00F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489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F1E972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CEE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ECA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AAF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920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відхил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42F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00C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7EA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029346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598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C0B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2CEE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14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94A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F19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DB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F5158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8E9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8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5A4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3D6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15A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ЕМ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7FB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8AE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488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686A5E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8CA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573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41B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215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D3A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A51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3AE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5C7C0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56B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2F4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B05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53B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 в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849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505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EC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DB2071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E08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A1E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04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CBE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BF8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8A2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B1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0046B96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855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306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79E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662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базових АЕД \ повідомлень про невідповідніст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6BC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94B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C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  <w:tr w:rsidR="00786A9A" w:rsidRPr="009E31AA" w14:paraId="2C037A14" w14:textId="77777777" w:rsidTr="000E56E7"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040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F5F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32A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9D7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аде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F4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F1D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BF6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</w:tbl>
    <w:p w14:paraId="1C6F0FE8" w14:textId="77777777" w:rsidR="00786A9A" w:rsidRPr="009E31AA" w:rsidRDefault="00786A9A" w:rsidP="00786A9A">
      <w:pPr>
        <w:pStyle w:val="Heading3"/>
        <w:rPr>
          <w:lang w:val="uk-UA"/>
        </w:rPr>
      </w:pPr>
      <w:bookmarkStart w:id="1855" w:name="_Toc220679247"/>
      <w:r w:rsidRPr="009E31AA">
        <w:rPr>
          <w:lang w:val="uk-UA"/>
        </w:rPr>
        <w:t>Опис помилок</w:t>
      </w:r>
      <w:bookmarkEnd w:id="185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5005"/>
        <w:gridCol w:w="2442"/>
      </w:tblGrid>
      <w:tr w:rsidR="00786A9A" w:rsidRPr="009E31AA" w14:paraId="2ED4A5BF" w14:textId="77777777" w:rsidTr="00B7672B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C20B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3D2D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1171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42B9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1847E44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756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87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55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F8B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786A9A" w:rsidRPr="009E31AA" w14:paraId="38D7A8DF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CF07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BF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EFE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otFound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EDD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type not found</w:t>
            </w:r>
          </w:p>
        </w:tc>
      </w:tr>
      <w:tr w:rsidR="00786A9A" w:rsidRPr="009E31AA" w14:paraId="66CD4849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43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D88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4F57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CreationNotAllowed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A82E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ion is not allowed</w:t>
            </w:r>
          </w:p>
        </w:tc>
      </w:tr>
      <w:tr w:rsidR="00786A9A" w:rsidRPr="009E31AA" w14:paraId="7655C04B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B0D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56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3AB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DocumentType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6603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document type</w:t>
            </w:r>
          </w:p>
        </w:tc>
      </w:tr>
      <w:tr w:rsidR="00786A9A" w:rsidRPr="009E31AA" w14:paraId="42F940F3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04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7A9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BDC5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EconomicOperatorForDocumentType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0249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 is invalid for this document type</w:t>
            </w:r>
          </w:p>
        </w:tc>
      </w:tr>
      <w:tr w:rsidR="00786A9A" w:rsidRPr="009E31AA" w14:paraId="638E8A5D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D80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E0A8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667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SenderObject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BD6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sender object</w:t>
            </w:r>
          </w:p>
        </w:tc>
      </w:tr>
      <w:tr w:rsidR="00786A9A" w:rsidRPr="009E31AA" w14:paraId="04F7D92A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06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9BD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D3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RecipientObjec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56F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recipient object</w:t>
            </w:r>
          </w:p>
        </w:tc>
      </w:tr>
      <w:tr w:rsidR="00786A9A" w:rsidRPr="009E31AA" w14:paraId="09F8FF4D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2C7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75A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5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578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CustodianObject</w:t>
            </w:r>
          </w:p>
        </w:tc>
        <w:tc>
          <w:tcPr>
            <w:tcW w:w="2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A8CD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custodian object</w:t>
            </w:r>
          </w:p>
        </w:tc>
      </w:tr>
    </w:tbl>
    <w:p w14:paraId="37F81B84" w14:textId="77777777" w:rsidR="00786A9A" w:rsidRPr="009E31AA" w:rsidRDefault="00786A9A" w:rsidP="00786A9A">
      <w:pPr>
        <w:pStyle w:val="Heading2"/>
        <w:rPr>
          <w:lang w:val="uk-UA"/>
        </w:rPr>
      </w:pPr>
      <w:bookmarkStart w:id="1856" w:name="_Toc220679248"/>
      <w:bookmarkStart w:id="1857" w:name="_Toc221011764"/>
      <w:bookmarkStart w:id="1858" w:name="_Toc221014958"/>
      <w:bookmarkStart w:id="1859" w:name="_Toc221016127"/>
      <w:bookmarkStart w:id="1860" w:name="_Toc221016349"/>
      <w:bookmarkStart w:id="1861" w:name="_Toc221016572"/>
      <w:r w:rsidRPr="009E31AA">
        <w:rPr>
          <w:lang w:val="uk-UA"/>
        </w:rPr>
        <w:t>9.3 Оновити скан-копії АЕД</w:t>
      </w:r>
      <w:bookmarkEnd w:id="1856"/>
      <w:bookmarkEnd w:id="1857"/>
      <w:bookmarkEnd w:id="1858"/>
      <w:bookmarkEnd w:id="1859"/>
      <w:bookmarkEnd w:id="1860"/>
      <w:bookmarkEnd w:id="1861"/>
    </w:p>
    <w:p w14:paraId="4444711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attachments</w:t>
      </w:r>
    </w:p>
    <w:p w14:paraId="10B36CE7" w14:textId="77777777" w:rsidR="00786A9A" w:rsidRPr="009E31AA" w:rsidRDefault="00786A9A" w:rsidP="009E31AA">
      <w:pPr>
        <w:spacing w:before="240"/>
        <w:ind w:left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Додає файли вкладень до АЕД 4 та 5 в статусі «Чернетка».</w:t>
      </w:r>
    </w:p>
    <w:p w14:paraId="4E65A2D3" w14:textId="77777777" w:rsidR="00786A9A" w:rsidRPr="009E31AA" w:rsidRDefault="00786A9A" w:rsidP="00786A9A">
      <w:pPr>
        <w:pStyle w:val="Heading3"/>
      </w:pPr>
      <w:bookmarkStart w:id="1862" w:name="_Toc220679249"/>
      <w:r w:rsidRPr="009E31AA">
        <w:t>Вкладення запиту (multipart/form-data)</w:t>
      </w:r>
      <w:bookmarkEnd w:id="186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842"/>
        <w:gridCol w:w="1560"/>
        <w:gridCol w:w="1134"/>
        <w:gridCol w:w="2172"/>
      </w:tblGrid>
      <w:tr w:rsidR="00786A9A" w:rsidRPr="009E31AA" w14:paraId="061BA320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244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F96E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A2080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BF0FC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1AC6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4793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9EA21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4AF622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DC6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98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2CA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dAttachment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977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файлів на видаленн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E23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rray[string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(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UID)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1C1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AA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4A065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4F3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C13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BC9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edAttachment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4F7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файлів для додаванн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9C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rray[file (binary)]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7DF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6BD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 файлів</w:t>
            </w:r>
          </w:p>
        </w:tc>
      </w:tr>
    </w:tbl>
    <w:p w14:paraId="43E28CDA" w14:textId="77777777" w:rsidR="00786A9A" w:rsidRPr="009E31AA" w:rsidRDefault="00786A9A" w:rsidP="00786A9A">
      <w:pPr>
        <w:pStyle w:val="Heading3"/>
      </w:pPr>
      <w:bookmarkStart w:id="1863" w:name="_Toc220679250"/>
      <w:r w:rsidRPr="009E31AA">
        <w:t>Вхідні параметри</w:t>
      </w:r>
      <w:bookmarkEnd w:id="18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7A3C5A24" w14:textId="77777777" w:rsidTr="00B7672B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425F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46AB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26A0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F303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DA46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CD9A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B74E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46BFC5C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B0C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549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C78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07C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82E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461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F31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07E841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D41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28F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039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850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77C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465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C89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65DC15" w14:textId="77777777" w:rsidR="00786A9A" w:rsidRPr="009E31AA" w:rsidRDefault="00786A9A" w:rsidP="00786A9A">
      <w:pPr>
        <w:pStyle w:val="Heading3"/>
      </w:pPr>
      <w:bookmarkStart w:id="1864" w:name="_Toc220679251"/>
      <w:r w:rsidRPr="009E31AA">
        <w:t>Вихідні параметри</w:t>
      </w:r>
      <w:bookmarkEnd w:id="18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08A5C77B" w14:textId="77777777" w:rsidTr="00B7672B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5B8DC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F505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EF1F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A18C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A340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F25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7EE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276351E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25F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627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4C3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17F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CC2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9F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C4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822272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91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A7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8E1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1D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7B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012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4A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1FD47A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048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2F5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28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40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360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08D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28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65F5CFF" w14:textId="77777777" w:rsidR="00786A9A" w:rsidRPr="009E31AA" w:rsidRDefault="00786A9A" w:rsidP="00786A9A">
      <w:pPr>
        <w:pStyle w:val="Heading3"/>
        <w:rPr>
          <w:lang w:val="uk-UA"/>
        </w:rPr>
      </w:pPr>
      <w:bookmarkStart w:id="1865" w:name="_Toc220679252"/>
      <w:r w:rsidRPr="009E31AA">
        <w:rPr>
          <w:lang w:val="uk-UA"/>
        </w:rPr>
        <w:t>Опис помилок</w:t>
      </w:r>
      <w:bookmarkEnd w:id="186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5EC1C183" w14:textId="77777777" w:rsidTr="00B7672B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7F5A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C3E0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8664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EBA5E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3EF855C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9A83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0A5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1B8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40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059EF685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C00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CABA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07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42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133DD42C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F9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2B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857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AreNotSupport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21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 are not supported</w:t>
            </w:r>
          </w:p>
        </w:tc>
      </w:tr>
      <w:tr w:rsidR="00786A9A" w:rsidRPr="009E31AA" w14:paraId="18051B2F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169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46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D4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F9F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</w:tbl>
    <w:p w14:paraId="293060D5" w14:textId="77777777" w:rsidR="00786A9A" w:rsidRPr="009E31AA" w:rsidRDefault="00786A9A" w:rsidP="00786A9A">
      <w:pPr>
        <w:pStyle w:val="Heading2"/>
        <w:rPr>
          <w:lang w:val="ru-RU"/>
        </w:rPr>
      </w:pPr>
      <w:bookmarkStart w:id="1866" w:name="_Toc220679253"/>
      <w:bookmarkStart w:id="1867" w:name="_Toc221011765"/>
      <w:bookmarkStart w:id="1868" w:name="_Toc221014959"/>
      <w:bookmarkStart w:id="1869" w:name="_Toc221016128"/>
      <w:bookmarkStart w:id="1870" w:name="_Toc221016350"/>
      <w:bookmarkStart w:id="1871" w:name="_Toc221016573"/>
      <w:r w:rsidRPr="009E31AA">
        <w:rPr>
          <w:lang w:val="ru-RU"/>
        </w:rPr>
        <w:t>9.4 Отримати скан-копію вкладень АЕД</w:t>
      </w:r>
      <w:bookmarkEnd w:id="1866"/>
      <w:bookmarkEnd w:id="1867"/>
      <w:bookmarkEnd w:id="1868"/>
      <w:bookmarkEnd w:id="1869"/>
      <w:bookmarkEnd w:id="1870"/>
      <w:bookmarkEnd w:id="1871"/>
    </w:p>
    <w:p w14:paraId="3FFF872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</w:t>
      </w:r>
      <w:r w:rsidRPr="009E31AA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/v1/economic-operators/{economicOperatorId}/excise-documents/{documentId}/attachments/{attachmentId}</w:t>
      </w:r>
    </w:p>
    <w:p w14:paraId="48F17AE0" w14:textId="77777777" w:rsidR="00786A9A" w:rsidRPr="009E31AA" w:rsidRDefault="00786A9A" w:rsidP="00982130">
      <w:pPr>
        <w:spacing w:before="240"/>
        <w:ind w:left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Повертає прикріплені файли для 4 та 5 АЕД.</w:t>
      </w:r>
    </w:p>
    <w:p w14:paraId="7303BFAF" w14:textId="77777777" w:rsidR="00786A9A" w:rsidRPr="009E31AA" w:rsidRDefault="00786A9A" w:rsidP="00786A9A">
      <w:pPr>
        <w:pStyle w:val="Heading3"/>
      </w:pPr>
      <w:bookmarkStart w:id="1872" w:name="_Toc220679254"/>
      <w:r w:rsidRPr="009E31AA">
        <w:t>Вхідні параметри</w:t>
      </w:r>
      <w:bookmarkEnd w:id="18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A3D2EA0" w14:textId="77777777" w:rsidTr="00B7672B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DD94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925E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411C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E7F6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E9DF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1FDF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BBE4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79140E7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28B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5B7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ABE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31A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CA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915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B74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7A4DF5A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396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2B9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855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CB7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2A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032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9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09EEBB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936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88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CFF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B1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скан-копії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201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A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57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ABBC649" w14:textId="77777777" w:rsidR="00786A9A" w:rsidRPr="009E31AA" w:rsidRDefault="00786A9A" w:rsidP="00786A9A">
      <w:pPr>
        <w:pStyle w:val="Heading3"/>
        <w:rPr>
          <w:lang w:val="uk-UA"/>
        </w:rPr>
      </w:pPr>
      <w:bookmarkStart w:id="1873" w:name="_Toc220679255"/>
      <w:r w:rsidRPr="009E31AA">
        <w:rPr>
          <w:lang w:val="uk-UA"/>
        </w:rPr>
        <w:t>Опис помилок</w:t>
      </w:r>
      <w:bookmarkEnd w:id="1873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75"/>
        <w:gridCol w:w="1240"/>
        <w:gridCol w:w="4249"/>
        <w:gridCol w:w="3271"/>
      </w:tblGrid>
      <w:tr w:rsidR="00786A9A" w:rsidRPr="009E31AA" w14:paraId="50CDE823" w14:textId="77777777" w:rsidTr="00B7672B">
        <w:trPr>
          <w:trHeight w:val="440"/>
          <w:tblHeader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0B2D6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EC3E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1FFC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F2C47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C3A3569" w14:textId="77777777" w:rsidTr="00B7672B">
        <w:trPr>
          <w:trHeight w:val="323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74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1B6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5CF6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14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1558B00" w14:textId="77777777" w:rsidTr="00B7672B">
        <w:trPr>
          <w:trHeight w:val="323"/>
        </w:trPr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E2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BF0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8EB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ttachmentNotFound</w:t>
            </w:r>
          </w:p>
        </w:tc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2E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 not found</w:t>
            </w:r>
          </w:p>
        </w:tc>
      </w:tr>
    </w:tbl>
    <w:p w14:paraId="6D9DDB62" w14:textId="77777777" w:rsidR="00786A9A" w:rsidRPr="009E31AA" w:rsidRDefault="00786A9A" w:rsidP="00786A9A">
      <w:pPr>
        <w:pStyle w:val="Heading2"/>
        <w:rPr>
          <w:lang w:val="ru-RU"/>
        </w:rPr>
      </w:pPr>
      <w:bookmarkStart w:id="1874" w:name="_Toc220679256"/>
      <w:bookmarkStart w:id="1875" w:name="_Toc221011766"/>
      <w:bookmarkStart w:id="1876" w:name="_Toc221014960"/>
      <w:bookmarkStart w:id="1877" w:name="_Toc221016129"/>
      <w:bookmarkStart w:id="1878" w:name="_Toc221016351"/>
      <w:bookmarkStart w:id="1879" w:name="_Toc221016574"/>
      <w:r w:rsidRPr="009E31AA">
        <w:rPr>
          <w:lang w:val="ru-RU"/>
        </w:rPr>
        <w:lastRenderedPageBreak/>
        <w:t>9.5 Створити копію відхиленого АЕД 6, який перебуває на пакуванні</w:t>
      </w:r>
      <w:bookmarkEnd w:id="1874"/>
      <w:bookmarkEnd w:id="1875"/>
      <w:bookmarkEnd w:id="1876"/>
      <w:bookmarkEnd w:id="1877"/>
      <w:bookmarkEnd w:id="1878"/>
      <w:bookmarkEnd w:id="1879"/>
    </w:p>
    <w:p w14:paraId="5BF6225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{documentId}/copy-packed</w:t>
      </w:r>
    </w:p>
    <w:p w14:paraId="0C8FE7BB" w14:textId="77777777" w:rsidR="00786A9A" w:rsidRPr="009E31AA" w:rsidRDefault="00786A9A" w:rsidP="00982130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Для 6 АЕД.</w:t>
      </w:r>
    </w:p>
    <w:p w14:paraId="07B9A40A" w14:textId="77777777" w:rsidR="00786A9A" w:rsidRPr="009E31AA" w:rsidRDefault="00786A9A" w:rsidP="00786A9A">
      <w:pPr>
        <w:pStyle w:val="Heading3"/>
      </w:pPr>
      <w:bookmarkStart w:id="1880" w:name="_Toc220679257"/>
      <w:r w:rsidRPr="009E31AA">
        <w:t>Вхідні параметри</w:t>
      </w:r>
      <w:bookmarkEnd w:id="188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5234458B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7D6C2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4EF16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34CE8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8592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754F7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AEA5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18B0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F348190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CD5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511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74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A94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04B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759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C4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3B3E1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B18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200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AE7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4C1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1D6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463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76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6CA97EE" w14:textId="77777777" w:rsidR="00786A9A" w:rsidRPr="009E31AA" w:rsidRDefault="00786A9A" w:rsidP="00786A9A">
      <w:pPr>
        <w:pStyle w:val="Heading3"/>
      </w:pPr>
      <w:bookmarkStart w:id="1881" w:name="_Toc220679258"/>
      <w:r w:rsidRPr="009E31AA">
        <w:t>Вихідні параметри</w:t>
      </w:r>
      <w:bookmarkEnd w:id="188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0"/>
        <w:gridCol w:w="1373"/>
        <w:gridCol w:w="1949"/>
        <w:gridCol w:w="1677"/>
        <w:gridCol w:w="1022"/>
        <w:gridCol w:w="1872"/>
        <w:gridCol w:w="1281"/>
      </w:tblGrid>
      <w:tr w:rsidR="00786A9A" w:rsidRPr="009E31AA" w14:paraId="10193B8F" w14:textId="77777777" w:rsidTr="00B7672B">
        <w:trPr>
          <w:tblHeader/>
        </w:trPr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3364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AAD5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C701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8FCE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FC8A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46F6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6942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E144F81" w14:textId="77777777" w:rsidTr="00DE389A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E90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1B7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A97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95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26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130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32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654D95" w14:textId="77777777" w:rsidTr="00DE389A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AC5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B8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20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7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AB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4D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1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5A8C9D" w14:textId="77777777" w:rsidTr="00DE389A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E4E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195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366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7E1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84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554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AC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D12352" w14:textId="77777777" w:rsidR="00786A9A" w:rsidRPr="009E31AA" w:rsidRDefault="00786A9A" w:rsidP="00786A9A">
      <w:pPr>
        <w:pStyle w:val="Heading3"/>
        <w:rPr>
          <w:lang w:val="uk-UA"/>
        </w:rPr>
      </w:pPr>
      <w:bookmarkStart w:id="1882" w:name="_Toc220679259"/>
      <w:r w:rsidRPr="009E31AA">
        <w:rPr>
          <w:lang w:val="uk-UA"/>
        </w:rPr>
        <w:t>Опис помилок</w:t>
      </w:r>
      <w:bookmarkEnd w:id="188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541B0FDD" w14:textId="77777777" w:rsidTr="00B7672B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44F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63AC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CE76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ACAA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D089D68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C68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F31A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FAE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1D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0D83B4E8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99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24C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9FA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2B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1391129E" w14:textId="77777777" w:rsidTr="00B7672B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CED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09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52D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CopyNotAllow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C33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py is not allowed</w:t>
            </w:r>
          </w:p>
        </w:tc>
      </w:tr>
    </w:tbl>
    <w:p w14:paraId="42F603A0" w14:textId="77777777" w:rsidR="00786A9A" w:rsidRPr="009E31AA" w:rsidRDefault="00786A9A" w:rsidP="00786A9A">
      <w:pPr>
        <w:pStyle w:val="Heading2"/>
        <w:rPr>
          <w:lang w:val="uk-UA"/>
        </w:rPr>
      </w:pPr>
      <w:bookmarkStart w:id="1883" w:name="_Toc220679260"/>
      <w:bookmarkStart w:id="1884" w:name="_Toc221011767"/>
      <w:bookmarkStart w:id="1885" w:name="_Toc221014961"/>
      <w:bookmarkStart w:id="1886" w:name="_Toc221016130"/>
      <w:bookmarkStart w:id="1887" w:name="_Toc221016352"/>
      <w:bookmarkStart w:id="1888" w:name="_Toc221016575"/>
      <w:r w:rsidRPr="009E31AA">
        <w:rPr>
          <w:lang w:val="ru-RU"/>
        </w:rPr>
        <w:t>9.6 Отримати список хешів АЕД</w:t>
      </w:r>
      <w:r w:rsidRPr="009E31AA">
        <w:rPr>
          <w:lang w:val="uk-UA"/>
        </w:rPr>
        <w:t xml:space="preserve"> для групового підпису</w:t>
      </w:r>
      <w:bookmarkEnd w:id="1883"/>
      <w:bookmarkEnd w:id="1884"/>
      <w:bookmarkEnd w:id="1885"/>
      <w:bookmarkEnd w:id="1886"/>
      <w:bookmarkEnd w:id="1887"/>
      <w:bookmarkEnd w:id="1888"/>
    </w:p>
    <w:p w14:paraId="72F5E38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hashes</w:t>
      </w:r>
    </w:p>
    <w:p w14:paraId="5E274434" w14:textId="77777777" w:rsidR="00786A9A" w:rsidRPr="009E31AA" w:rsidRDefault="00786A9A" w:rsidP="00786A9A">
      <w:pPr>
        <w:pStyle w:val="Heading3"/>
      </w:pPr>
      <w:bookmarkStart w:id="1889" w:name="_Toc220679261"/>
      <w:r w:rsidRPr="009E31AA">
        <w:lastRenderedPageBreak/>
        <w:t>Вхідні параметри</w:t>
      </w:r>
      <w:bookmarkEnd w:id="188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11A15138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37070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A0A6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15A3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3650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AD32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77510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0FAD3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85A47D3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79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7B2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4C2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134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D1F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65B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70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825CF8" w14:textId="77777777" w:rsidR="00786A9A" w:rsidRPr="009E31AA" w:rsidRDefault="00786A9A" w:rsidP="00786A9A">
      <w:pPr>
        <w:pStyle w:val="Heading3"/>
      </w:pPr>
      <w:bookmarkStart w:id="1890" w:name="_Toc220679262"/>
      <w:r w:rsidRPr="009E31AA">
        <w:t>Тіло запиту</w:t>
      </w:r>
      <w:bookmarkEnd w:id="18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3"/>
        <w:gridCol w:w="1373"/>
        <w:gridCol w:w="1202"/>
        <w:gridCol w:w="1844"/>
        <w:gridCol w:w="1209"/>
        <w:gridCol w:w="1872"/>
        <w:gridCol w:w="1281"/>
      </w:tblGrid>
      <w:tr w:rsidR="00786A9A" w:rsidRPr="009E31AA" w14:paraId="73A58DB5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355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7633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A782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3324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F9D4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6734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74B02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4787793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4B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578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694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s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20B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ідентифікаторів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78D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067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6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C902981" w14:textId="77777777" w:rsidR="00786A9A" w:rsidRPr="009E31AA" w:rsidRDefault="00786A9A" w:rsidP="00786A9A">
      <w:pPr>
        <w:pStyle w:val="Heading3"/>
      </w:pPr>
      <w:bookmarkStart w:id="1891" w:name="_Toc220679263"/>
      <w:r w:rsidRPr="009E31AA">
        <w:t>Вихідні параметри</w:t>
      </w:r>
      <w:bookmarkEnd w:id="189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34"/>
        <w:gridCol w:w="1373"/>
        <w:gridCol w:w="1234"/>
        <w:gridCol w:w="1677"/>
        <w:gridCol w:w="1234"/>
        <w:gridCol w:w="1872"/>
        <w:gridCol w:w="1281"/>
      </w:tblGrid>
      <w:tr w:rsidR="00786A9A" w:rsidRPr="009E31AA" w14:paraId="5849B9A2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9511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C5B6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1EBAC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94D37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5BE4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6705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502F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8A462B0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34F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E44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11B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hashes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79E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хешів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D72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74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28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24861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02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CFA5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CBAC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BE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98B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F5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773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41E5D9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982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876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B8C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A00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еш АЕД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81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3C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5643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E7A8A1F" w14:textId="77777777" w:rsidR="00786A9A" w:rsidRPr="009E31AA" w:rsidRDefault="00786A9A" w:rsidP="00786A9A">
      <w:pPr>
        <w:pStyle w:val="Heading3"/>
        <w:rPr>
          <w:lang w:val="uk-UA"/>
        </w:rPr>
      </w:pPr>
      <w:bookmarkStart w:id="1892" w:name="_Toc220679264"/>
      <w:r w:rsidRPr="009E31AA">
        <w:rPr>
          <w:lang w:val="uk-UA"/>
        </w:rPr>
        <w:t>Опис помилок</w:t>
      </w:r>
      <w:bookmarkEnd w:id="189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2A44B127" w14:textId="77777777" w:rsidTr="00456FA3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11A6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1BEB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2989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7C5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67BEE5E7" w14:textId="77777777" w:rsidTr="00456FA3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DB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BE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4D6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287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not found</w:t>
            </w:r>
          </w:p>
        </w:tc>
      </w:tr>
      <w:tr w:rsidR="00786A9A" w:rsidRPr="009E31AA" w14:paraId="6CCD7893" w14:textId="77777777" w:rsidTr="00456FA3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6ABE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DA6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A6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3F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</w:tbl>
    <w:p w14:paraId="59EB8BDA" w14:textId="77777777" w:rsidR="00786A9A" w:rsidRPr="009E31AA" w:rsidRDefault="00786A9A" w:rsidP="00786A9A">
      <w:pPr>
        <w:pStyle w:val="Heading2"/>
      </w:pPr>
      <w:bookmarkStart w:id="1893" w:name="_Toc220679265"/>
      <w:bookmarkStart w:id="1894" w:name="_Toc221011768"/>
      <w:bookmarkStart w:id="1895" w:name="_Toc221014962"/>
      <w:bookmarkStart w:id="1896" w:name="_Toc221016131"/>
      <w:bookmarkStart w:id="1897" w:name="_Toc221016353"/>
      <w:bookmarkStart w:id="1898" w:name="_Toc221016576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7</w:t>
      </w:r>
      <w:r w:rsidRPr="009E31AA">
        <w:t xml:space="preserve"> Зберегти підписи</w:t>
      </w:r>
      <w:r w:rsidRPr="009E31AA">
        <w:rPr>
          <w:lang w:val="uk-UA"/>
        </w:rPr>
        <w:t xml:space="preserve"> відправника</w:t>
      </w:r>
      <w:r w:rsidRPr="009E31AA">
        <w:t xml:space="preserve"> АЕД</w:t>
      </w:r>
      <w:bookmarkEnd w:id="1893"/>
      <w:bookmarkEnd w:id="1894"/>
      <w:bookmarkEnd w:id="1895"/>
      <w:bookmarkEnd w:id="1896"/>
      <w:bookmarkEnd w:id="1897"/>
      <w:bookmarkEnd w:id="1898"/>
    </w:p>
    <w:p w14:paraId="3C61040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signatures</w:t>
      </w:r>
    </w:p>
    <w:p w14:paraId="70E49EF0" w14:textId="77777777" w:rsidR="00786A9A" w:rsidRPr="009E31AA" w:rsidRDefault="00786A9A" w:rsidP="00786A9A">
      <w:pPr>
        <w:pStyle w:val="Heading3"/>
      </w:pPr>
      <w:bookmarkStart w:id="1899" w:name="_Toc220679266"/>
      <w:r w:rsidRPr="009E31AA">
        <w:lastRenderedPageBreak/>
        <w:t>Вхідні параметри</w:t>
      </w:r>
      <w:bookmarkEnd w:id="189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4FA73901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B25C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A457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CB18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787B7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8D0D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4520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02E8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F7749E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CA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D18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C1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DF0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54B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985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5F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5A33F4" w14:textId="77777777" w:rsidR="00786A9A" w:rsidRPr="009E31AA" w:rsidRDefault="00786A9A" w:rsidP="00786A9A">
      <w:pPr>
        <w:pStyle w:val="Heading3"/>
      </w:pPr>
      <w:bookmarkStart w:id="1900" w:name="_Toc220679267"/>
      <w:r w:rsidRPr="009E31AA">
        <w:t>Тіло запиту</w:t>
      </w:r>
      <w:bookmarkEnd w:id="1900"/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559"/>
        <w:gridCol w:w="2154"/>
        <w:gridCol w:w="1106"/>
        <w:gridCol w:w="1134"/>
        <w:gridCol w:w="2031"/>
      </w:tblGrid>
      <w:tr w:rsidR="00786A9A" w:rsidRPr="009E31AA" w14:paraId="668924EA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587CA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57C90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B085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0C6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26D6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07F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613D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19199C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A0E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9C0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75E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EC9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ання підписів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AB5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E2D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DC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2A2924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3B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08A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93F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79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05C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09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20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7EF06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178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618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377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DA2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 хеш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3F93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D66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BCE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24466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68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C6E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D91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nfirmUgiCancellation</w:t>
            </w:r>
          </w:p>
        </w:tc>
        <w:tc>
          <w:tcPr>
            <w:tcW w:w="2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20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деактивації УГІ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B21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574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0E3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AD6091" w14:textId="77777777" w:rsidR="00786A9A" w:rsidRPr="009E31AA" w:rsidRDefault="00786A9A" w:rsidP="00786A9A">
      <w:pPr>
        <w:pStyle w:val="Heading3"/>
      </w:pPr>
      <w:bookmarkStart w:id="1901" w:name="_Toc220679268"/>
      <w:r w:rsidRPr="009E31AA">
        <w:t>Вихідні параметри</w:t>
      </w:r>
      <w:bookmarkEnd w:id="190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1373"/>
        <w:gridCol w:w="1776"/>
        <w:gridCol w:w="1725"/>
        <w:gridCol w:w="1048"/>
        <w:gridCol w:w="1872"/>
        <w:gridCol w:w="1635"/>
      </w:tblGrid>
      <w:tr w:rsidR="00786A9A" w:rsidRPr="009E31AA" w14:paraId="4CA5D815" w14:textId="77777777" w:rsidTr="00B7672B">
        <w:trPr>
          <w:tblHeader/>
        </w:trPr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5E66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8696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C3CE5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351B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7592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7784E1" w14:textId="6243459B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315C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04FEE90" w14:textId="77777777" w:rsidTr="00DE389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F8A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6E7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ED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884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D7E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C97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F5A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95064D" w14:textId="77777777" w:rsidTr="00DE389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FF3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F63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B34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D0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185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16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1E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5F5DCD" w14:textId="77777777" w:rsidTr="00DE389A">
        <w:tc>
          <w:tcPr>
            <w:tcW w:w="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F90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30C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ABD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BA0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50D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3BB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702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9082A69" w14:textId="77777777" w:rsidR="00786A9A" w:rsidRPr="009E31AA" w:rsidRDefault="00786A9A" w:rsidP="00786A9A">
      <w:pPr>
        <w:pStyle w:val="Heading3"/>
        <w:rPr>
          <w:lang w:val="uk-UA"/>
        </w:rPr>
      </w:pPr>
      <w:bookmarkStart w:id="1902" w:name="_Toc220679269"/>
      <w:r w:rsidRPr="009E31AA">
        <w:rPr>
          <w:lang w:val="uk-UA"/>
        </w:rPr>
        <w:t>Опис помилок</w:t>
      </w:r>
      <w:bookmarkEnd w:id="190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0C1963ED" w14:textId="77777777" w:rsidTr="00B7672B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4FC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54D0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C798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3FA1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463E54D2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B28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B98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424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B9C0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6110A818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8DB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038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A5B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5614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04531BC9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84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20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E89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A62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786A9A" w:rsidRPr="009E31AA" w14:paraId="1D986585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AC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443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ACD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6B84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786A9A" w:rsidRPr="009E31AA" w14:paraId="503F474C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B5E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F3C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C4C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InPackaging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D0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Packaging status</w:t>
            </w:r>
          </w:p>
        </w:tc>
      </w:tr>
      <w:tr w:rsidR="00786A9A" w:rsidRPr="009E31AA" w14:paraId="70180BFA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F09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D4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5CF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irstReceiptGenerationFail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0F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 generation is failed</w:t>
            </w:r>
          </w:p>
        </w:tc>
      </w:tr>
    </w:tbl>
    <w:p w14:paraId="63F0C059" w14:textId="77777777" w:rsidR="00786A9A" w:rsidRPr="009E31AA" w:rsidRDefault="00786A9A" w:rsidP="00786A9A">
      <w:pPr>
        <w:pStyle w:val="Heading2"/>
        <w:rPr>
          <w:lang w:val="ru-RU"/>
        </w:rPr>
      </w:pPr>
      <w:bookmarkStart w:id="1903" w:name="_Toc220679270"/>
      <w:bookmarkStart w:id="1904" w:name="_Toc221011769"/>
      <w:bookmarkStart w:id="1905" w:name="_Toc221014963"/>
      <w:bookmarkStart w:id="1906" w:name="_Toc221016132"/>
      <w:bookmarkStart w:id="1907" w:name="_Toc221016354"/>
      <w:bookmarkStart w:id="1908" w:name="_Toc221016577"/>
      <w:r w:rsidRPr="009E31AA">
        <w:rPr>
          <w:lang w:val="ru-RU"/>
        </w:rPr>
        <w:t>9.8 Зберегти підписи отримувача АЕД</w:t>
      </w:r>
      <w:bookmarkEnd w:id="1903"/>
      <w:bookmarkEnd w:id="1904"/>
      <w:bookmarkEnd w:id="1905"/>
      <w:bookmarkEnd w:id="1906"/>
      <w:bookmarkEnd w:id="1907"/>
      <w:bookmarkEnd w:id="1908"/>
    </w:p>
    <w:p w14:paraId="2610087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recipient-signatures</w:t>
      </w:r>
    </w:p>
    <w:p w14:paraId="5020EFC1" w14:textId="77777777" w:rsidR="00786A9A" w:rsidRPr="009E31AA" w:rsidRDefault="00786A9A" w:rsidP="00786A9A">
      <w:pPr>
        <w:pStyle w:val="Heading3"/>
      </w:pPr>
      <w:bookmarkStart w:id="1909" w:name="_Toc220679271"/>
      <w:r w:rsidRPr="009E31AA">
        <w:t>Вхідні параметри</w:t>
      </w:r>
      <w:bookmarkEnd w:id="190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5B938431" w14:textId="77777777" w:rsidTr="00B7672B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A9AA0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F8CE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09AA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9D24B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3A46E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3350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994C6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D449604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337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2B8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325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9C6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E33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E0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19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3C11AA" w14:textId="77777777" w:rsidR="00786A9A" w:rsidRPr="009E31AA" w:rsidRDefault="00786A9A" w:rsidP="00786A9A">
      <w:pPr>
        <w:pStyle w:val="Heading3"/>
      </w:pPr>
      <w:bookmarkStart w:id="1910" w:name="_Toc220679272"/>
      <w:r w:rsidRPr="009E31AA">
        <w:t>Тіло запиту</w:t>
      </w:r>
      <w:bookmarkEnd w:id="19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373"/>
        <w:gridCol w:w="2289"/>
        <w:gridCol w:w="1705"/>
        <w:gridCol w:w="941"/>
        <w:gridCol w:w="1872"/>
        <w:gridCol w:w="1281"/>
      </w:tblGrid>
      <w:tr w:rsidR="00786A9A" w:rsidRPr="009E31AA" w14:paraId="4A77E588" w14:textId="77777777" w:rsidTr="00B7672B">
        <w:trPr>
          <w:tblHeader/>
        </w:trPr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7E64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D110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73E1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0A4E9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9853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B8AB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8B56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6342A78" w14:textId="77777777" w:rsidTr="00DE389A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72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E53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4DD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952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ання підписів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850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302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B4F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BB93C2" w14:textId="77777777" w:rsidTr="00DE389A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3E2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3EC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6BF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D61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0B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49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091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8F64032" w14:textId="77777777" w:rsidTr="00DE389A"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3E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29F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048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FC6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 хеш АЕД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905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B3B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790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09A7F7" w14:textId="77777777" w:rsidR="00786A9A" w:rsidRPr="009E31AA" w:rsidRDefault="00786A9A" w:rsidP="00786A9A">
      <w:pPr>
        <w:pStyle w:val="Heading3"/>
      </w:pPr>
      <w:bookmarkStart w:id="1911" w:name="_Toc220679273"/>
      <w:r w:rsidRPr="009E31AA">
        <w:t>Вихідні параметри</w:t>
      </w:r>
      <w:bookmarkEnd w:id="19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33C4EDCE" w14:textId="77777777" w:rsidTr="00B7672B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F7D74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EABD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6FB6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ACABF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F2EE8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A531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6E83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17CC54D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3C6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BFE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B82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0B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444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9B5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74F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1AE871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A1A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1C0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08F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79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A58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D49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0FD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C839A8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419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4FE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BA3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A26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5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C7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07F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9588193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36FD04D" w14:textId="77777777" w:rsidR="00786A9A" w:rsidRPr="009E31AA" w:rsidRDefault="00786A9A" w:rsidP="00786A9A">
      <w:pPr>
        <w:pStyle w:val="Heading3"/>
        <w:rPr>
          <w:lang w:val="uk-UA"/>
        </w:rPr>
      </w:pPr>
      <w:bookmarkStart w:id="1912" w:name="_Toc220679274"/>
      <w:r w:rsidRPr="009E31AA">
        <w:rPr>
          <w:lang w:val="uk-UA"/>
        </w:rPr>
        <w:t>Опис помилок</w:t>
      </w:r>
      <w:bookmarkEnd w:id="191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02"/>
        <w:gridCol w:w="1286"/>
        <w:gridCol w:w="4027"/>
        <w:gridCol w:w="3420"/>
      </w:tblGrid>
      <w:tr w:rsidR="00786A9A" w:rsidRPr="009E31AA" w14:paraId="5970B681" w14:textId="77777777" w:rsidTr="00B7672B">
        <w:trPr>
          <w:trHeight w:val="440"/>
          <w:tblHeader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396FA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05B9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A54A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14C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9A5F92B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60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8E4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41B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D014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465B547B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EF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0EE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912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77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41D5FA87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4DE8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E3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555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B1A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786A9A" w:rsidRPr="009E31AA" w14:paraId="5D0C345B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D87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656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43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27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786A9A" w:rsidRPr="009E31AA" w14:paraId="1B19E5D3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17E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316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92A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sNotSignedBySend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4F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ust be signed by sender first</w:t>
            </w:r>
          </w:p>
        </w:tc>
      </w:tr>
      <w:tr w:rsidR="00786A9A" w:rsidRPr="009E31AA" w14:paraId="1110C5C7" w14:textId="77777777" w:rsidTr="000E56E7">
        <w:trPr>
          <w:trHeight w:val="323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A2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44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87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condReceiptGenerationFailed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497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 generation is failed</w:t>
            </w:r>
          </w:p>
        </w:tc>
      </w:tr>
    </w:tbl>
    <w:p w14:paraId="0A752692" w14:textId="77777777" w:rsidR="00786A9A" w:rsidRPr="009E31AA" w:rsidRDefault="00786A9A" w:rsidP="00786A9A">
      <w:pPr>
        <w:pStyle w:val="Heading2"/>
        <w:rPr>
          <w:lang w:val="ru-RU"/>
        </w:rPr>
      </w:pPr>
      <w:bookmarkStart w:id="1913" w:name="_Toc220679275"/>
      <w:bookmarkStart w:id="1914" w:name="_Toc221011770"/>
      <w:bookmarkStart w:id="1915" w:name="_Toc221014964"/>
      <w:bookmarkStart w:id="1916" w:name="_Toc221016133"/>
      <w:bookmarkStart w:id="1917" w:name="_Toc221016355"/>
      <w:bookmarkStart w:id="1918" w:name="_Toc221016578"/>
      <w:r w:rsidRPr="009E31AA">
        <w:rPr>
          <w:lang w:val="ru-RU"/>
        </w:rPr>
        <w:t>9.9 Зберегти підписи зберігача до АЕД тип 6</w:t>
      </w:r>
      <w:bookmarkEnd w:id="1913"/>
      <w:bookmarkEnd w:id="1914"/>
      <w:bookmarkEnd w:id="1915"/>
      <w:bookmarkEnd w:id="1916"/>
      <w:bookmarkEnd w:id="1917"/>
      <w:bookmarkEnd w:id="1918"/>
    </w:p>
    <w:p w14:paraId="4B55713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POST /v1/economic-operators/{economicOperatorId}/excise-documents/save-custodian-signatures</w:t>
      </w:r>
    </w:p>
    <w:p w14:paraId="27E49A47" w14:textId="77777777" w:rsidR="00786A9A" w:rsidRPr="009E31AA" w:rsidRDefault="00786A9A" w:rsidP="00786A9A">
      <w:pPr>
        <w:pStyle w:val="Heading3"/>
      </w:pPr>
      <w:bookmarkStart w:id="1919" w:name="_Toc220679276"/>
      <w:r w:rsidRPr="009E31AA">
        <w:t>Вхідні параметри</w:t>
      </w:r>
      <w:bookmarkEnd w:id="19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0EF893F5" w14:textId="77777777" w:rsidTr="00B7672B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FF6D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08AF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51BC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C452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AEE5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9ED8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E526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8D3D0B4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0C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B52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E0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47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BBC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9DC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9BA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0FA894C" w14:textId="77777777" w:rsidR="00786A9A" w:rsidRPr="009E31AA" w:rsidRDefault="00786A9A" w:rsidP="00786A9A">
      <w:pPr>
        <w:pStyle w:val="Heading3"/>
      </w:pPr>
      <w:bookmarkStart w:id="1920" w:name="_Toc220679277"/>
      <w:r w:rsidRPr="009E31AA">
        <w:t>Тіло запиту</w:t>
      </w:r>
      <w:bookmarkEnd w:id="192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1418"/>
        <w:gridCol w:w="1701"/>
        <w:gridCol w:w="1870"/>
        <w:gridCol w:w="1106"/>
        <w:gridCol w:w="1134"/>
        <w:gridCol w:w="2031"/>
      </w:tblGrid>
      <w:tr w:rsidR="00786A9A" w:rsidRPr="009E31AA" w14:paraId="48A4C99C" w14:textId="77777777" w:rsidTr="00B7672B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671D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96E25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1A76A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B76E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0FE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3BAF7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BA6A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80494D5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732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54C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3BE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D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ання підписів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2ED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AF2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F78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C7D40B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E74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57F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D92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17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C40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B23C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B1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FF9306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E84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F9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2B5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3F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пис хеш АЕД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F47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09F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918F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32DF96" w14:textId="77777777" w:rsidTr="000E56E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82F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42E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98C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nfirmUgiCancellation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2BC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деактивації УГІ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A08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9FA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F8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4B8589B" w14:textId="77777777" w:rsidR="00786A9A" w:rsidRPr="009E31AA" w:rsidRDefault="00786A9A" w:rsidP="00786A9A">
      <w:pPr>
        <w:pStyle w:val="Heading3"/>
      </w:pPr>
      <w:bookmarkStart w:id="1921" w:name="_Toc220679278"/>
      <w:r w:rsidRPr="009E31AA">
        <w:lastRenderedPageBreak/>
        <w:t>Вихідні параметри</w:t>
      </w:r>
      <w:bookmarkEnd w:id="19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73AAF534" w14:textId="77777777" w:rsidTr="00B7672B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2C07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22E7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121AB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3C51B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B7AC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5262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38FEE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01BA75E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CD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AC3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F7D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51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C34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367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22B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41C197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A8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1D6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02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39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D59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A5F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4C1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483DE3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CC4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3EB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2A9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8B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1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D0F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DF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2A63A97" w14:textId="77777777" w:rsidR="00786A9A" w:rsidRPr="009E31AA" w:rsidRDefault="00786A9A" w:rsidP="00786A9A">
      <w:pPr>
        <w:pStyle w:val="Heading3"/>
        <w:rPr>
          <w:lang w:val="uk-UA"/>
        </w:rPr>
      </w:pPr>
      <w:bookmarkStart w:id="1922" w:name="_Toc220679279"/>
      <w:r w:rsidRPr="009E31AA">
        <w:rPr>
          <w:lang w:val="uk-UA"/>
        </w:rPr>
        <w:t>Опис помилок</w:t>
      </w:r>
      <w:bookmarkEnd w:id="192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1ACF0E77" w14:textId="77777777" w:rsidTr="00B7672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2270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466A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7D5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B18F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343F487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A9F8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F6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856C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2F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45B8F3D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8AE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299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4F3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4D7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4CFF0201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D4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90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1EF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Sign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BA2B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ing denied</w:t>
            </w:r>
          </w:p>
        </w:tc>
      </w:tr>
      <w:tr w:rsidR="00786A9A" w:rsidRPr="009E31AA" w14:paraId="4F89B502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CB5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C55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990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nvalidSignature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82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 signature</w:t>
            </w:r>
          </w:p>
        </w:tc>
      </w:tr>
      <w:tr w:rsidR="00786A9A" w:rsidRPr="009E31AA" w14:paraId="69B5AFC8" w14:textId="77777777" w:rsidTr="000E56E7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1F1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185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2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IsNotSignedByRecipien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34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ust be signed by recipient first</w:t>
            </w:r>
          </w:p>
        </w:tc>
      </w:tr>
    </w:tbl>
    <w:p w14:paraId="08828180" w14:textId="77777777" w:rsidR="00786A9A" w:rsidRPr="009E31AA" w:rsidRDefault="00786A9A" w:rsidP="00982130">
      <w:pPr>
        <w:pStyle w:val="Heading2"/>
        <w:rPr>
          <w:lang w:val="ru-RU"/>
        </w:rPr>
      </w:pPr>
      <w:bookmarkStart w:id="1923" w:name="_Toc220679280"/>
      <w:bookmarkStart w:id="1924" w:name="_Toc221011771"/>
      <w:bookmarkStart w:id="1925" w:name="_Toc221014965"/>
      <w:bookmarkStart w:id="1926" w:name="_Toc221016134"/>
      <w:bookmarkStart w:id="1927" w:name="_Toc221016356"/>
      <w:bookmarkStart w:id="1928" w:name="_Toc221016579"/>
      <w:r w:rsidRPr="009E31AA">
        <w:rPr>
          <w:lang w:val="ru-RU"/>
        </w:rPr>
        <w:t xml:space="preserve">9.10 Отримати </w:t>
      </w:r>
      <w:r w:rsidRPr="009E31AA">
        <w:rPr>
          <w:lang w:val="uk-UA"/>
        </w:rPr>
        <w:t xml:space="preserve">детальну </w:t>
      </w:r>
      <w:r w:rsidRPr="009E31AA">
        <w:rPr>
          <w:lang w:val="ru-RU"/>
        </w:rPr>
        <w:t>інформацію про АЕД</w:t>
      </w:r>
      <w:bookmarkEnd w:id="1923"/>
      <w:bookmarkEnd w:id="1924"/>
      <w:bookmarkEnd w:id="1925"/>
      <w:bookmarkEnd w:id="1926"/>
      <w:bookmarkEnd w:id="1927"/>
      <w:bookmarkEnd w:id="1928"/>
    </w:p>
    <w:p w14:paraId="11AEC8DF" w14:textId="77777777" w:rsidR="00786A9A" w:rsidRPr="009E31AA" w:rsidRDefault="00786A9A" w:rsidP="00982130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</w:rPr>
        <w:t>/{economicOperatorId}/excise-documents/{documentId}</w:t>
      </w:r>
      <w:r w:rsidRPr="009E31A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14:paraId="795CBD6B" w14:textId="77777777" w:rsidR="00786A9A" w:rsidRPr="009E31AA" w:rsidRDefault="00786A9A" w:rsidP="00786A9A">
      <w:pPr>
        <w:ind w:firstLine="709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  <w:lang w:val="uk-UA"/>
        </w:rPr>
        <w:t>повертає деталі АЕД</w:t>
      </w:r>
    </w:p>
    <w:p w14:paraId="75DBAABA" w14:textId="77777777" w:rsidR="00786A9A" w:rsidRPr="009E31AA" w:rsidRDefault="00786A9A" w:rsidP="00786A9A">
      <w:pPr>
        <w:pStyle w:val="Heading3"/>
      </w:pPr>
      <w:bookmarkStart w:id="1929" w:name="_Toc220679281"/>
      <w:r w:rsidRPr="009E31AA">
        <w:t>Вхідні параметри</w:t>
      </w:r>
      <w:bookmarkEnd w:id="19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13A81F23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31A1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06BB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B5223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369D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F374F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EB6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E476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3946B7F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F45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4D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624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0BA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1E5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8BA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2C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7ACA5D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B76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CB0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202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363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848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C63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FC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5B23418" w14:textId="77777777" w:rsidR="00786A9A" w:rsidRPr="009E31AA" w:rsidRDefault="00786A9A" w:rsidP="00786A9A">
      <w:pPr>
        <w:pStyle w:val="Heading3"/>
      </w:pPr>
      <w:bookmarkStart w:id="1930" w:name="_Toc220679282"/>
      <w:r w:rsidRPr="009E31AA">
        <w:lastRenderedPageBreak/>
        <w:t>Вихідні параметри</w:t>
      </w:r>
      <w:bookmarkEnd w:id="193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701"/>
        <w:gridCol w:w="1417"/>
        <w:gridCol w:w="1134"/>
        <w:gridCol w:w="2456"/>
      </w:tblGrid>
      <w:tr w:rsidR="00786A9A" w:rsidRPr="009E31AA" w14:paraId="2388A348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853C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262A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4C7C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565D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3B60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F41C52" w14:textId="3DC72F2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EF75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9755EC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C3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0C3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776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B0A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6B0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683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C94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045D0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0BC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914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439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BF5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C90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4BB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40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C96349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0CD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ED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40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B4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, введений корист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9EC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287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76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74CD3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C87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70A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B0F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E4B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89E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5ED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177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5192D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0B0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1C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592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2A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738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81E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F41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D8B36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BF2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D2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A91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C2B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типу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B67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047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EDC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87E03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772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1A9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ACE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6A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E6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0BB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06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C2281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18A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85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595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4D8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0B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E57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47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3F21D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921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96F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4DF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C30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9A9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79F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97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86798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2C8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A0A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459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73C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B6C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B68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5DC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632C0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09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2AF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6DF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46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6BE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133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6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EF4DF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BD9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2AF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BBF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039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A1E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639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18C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124B4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E01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400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B6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40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8C2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CFF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AAB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24760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FC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316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5C3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A8F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E8F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11C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A3B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A91D5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07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7B1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259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9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D10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1C9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C41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A41D0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674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90E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361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DAB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86B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F09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9C0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E9C7E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B68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FC6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FDD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0A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542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664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513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871516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60B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BFA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62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19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484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C8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CB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F24A4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0BC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BFC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1D6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49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23C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63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FC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81A36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762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5D0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226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0BC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904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816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8F5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33698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740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D6A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A8A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A94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AA0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34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C9A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BC9CD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4FF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4EF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A4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854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F53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BBF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A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38DE5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A8B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B3B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9C7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0F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A13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DF0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5A8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4F973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5F2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4CF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8A3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393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D3E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1DC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1E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9EFB04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A05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97A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922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074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74B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BFE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5A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75A300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A19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C22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A5F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3C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D02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607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F1B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3FD62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25E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D77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F60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C45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Е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C6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E88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7C6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CF774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7E8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37F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51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9CA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FB4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47C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3AA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E9695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026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0F2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481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B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76B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E69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A62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A6910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AC8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75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32B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79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знака того, що відправник є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поклажодавц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D1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9A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C38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14B59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729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A04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3D4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F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9A2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577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1E9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13D89B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811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A3C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9B2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F57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E52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5CC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894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21497B3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A1B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964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FE3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E1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33F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6B8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88C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6BBA7B3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9ED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3DB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BB1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BA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835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F9E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B2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E13DEF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60F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33A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19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FC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E92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66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C3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7BD938C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EF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0A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9D1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BEB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909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FFA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DCF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00C234D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48F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32C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99D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8E4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383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47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F2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375CD32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B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BDE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E0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031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 поверн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818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448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3F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73F4A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DE8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B7B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17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ECD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поверн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5DF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F40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210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8878C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CBB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29C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BB6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41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86A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C94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6F9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  <w:tr w:rsidR="00786A9A" w:rsidRPr="009E31AA" w14:paraId="53F390D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DE9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83A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79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AAB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ання відправнико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B56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A49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574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9DB7B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8AC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5D2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171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8F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731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B9D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D2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2C76D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DD8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4CF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9A1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0DB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Автор підпису з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боку 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B9A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B19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8A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C11D525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763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DFB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38F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AD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ання поклажодавц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B1C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53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F4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89F470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AC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1BB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9C3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452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27A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4F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C7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5B9AB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598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23E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47B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B4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D71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B3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D7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B52A2E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BC6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C3E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363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606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ання отрим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30A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35D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0CD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4BD42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01C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983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800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9B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A5D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8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E33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CF402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6BD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66F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51F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E4E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F84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C55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7D1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C21C31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29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C61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6CE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067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CC6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322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AD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772BF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703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E3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5C3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ACB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FE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8D9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D7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B8D98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E17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9AD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E15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D87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3A6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A0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D81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A71A12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CE1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65C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E36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9F2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2C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CB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92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BC9AF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006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7F2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AFA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A21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7B6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22D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C80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900F5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26F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831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D99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E99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4F8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CE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F6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4ABCE8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A2E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411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9D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C53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020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9E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695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8C41C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EDA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02E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53C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5C5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AC1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A23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936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1E045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496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B48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903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C1B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91B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1A7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22C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6A730CC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8B9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FD3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0F2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4B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116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6E1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53F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A2ED10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7E1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22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A30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4FD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7B1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311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3BD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BDECE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610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C1F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327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FA1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E46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B19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8A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3096C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3A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4A5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0C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94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B7B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1F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EB3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E66996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4AD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663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833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5C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4F6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1E21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ED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9D43C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D6A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59D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4D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59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D4E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16F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BD2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3CB220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D43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C4C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034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9D4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DDA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C2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6B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3AB6A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A52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494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484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EA8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808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898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9D4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AA20F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DF1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FA9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C8E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A0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633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C75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CB7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646EC1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CA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1D6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EF9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70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4F6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0E8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6C4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F2E03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99B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709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EB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EE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720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43E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29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6EE4A8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00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5D3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A81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5E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9C2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A5B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3E7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93914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6B9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709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17C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C4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7B6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6CA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0E9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BAB57B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97C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70E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3D5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BDC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8ED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39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D10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5D2C4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119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2D0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CB2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82F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564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437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491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543E6D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9C0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3D9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21A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1F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3CA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70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D2A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1FB91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BB1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261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D7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FC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ЕМ в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7F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D42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67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8D7154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CC9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96F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32F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09D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відхилення отрим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73D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85C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C33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57E04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158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98C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A82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7B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457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F95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5B6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5FEE17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528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786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B8A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FAE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EC5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B49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E57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31F046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DAE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D0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A2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92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9C1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84A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B7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3F85D3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B6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190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10C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98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C93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61D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BA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DFD0A9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DC5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7FE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B18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EF0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D70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2F5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A8D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6B80BF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4CA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F01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837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8B5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базових АЕД \ повідомлень про невідповідність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528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1AC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24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  <w:tr w:rsidR="00786A9A" w:rsidRPr="009E31AA" w14:paraId="2AC85C8A" w14:textId="77777777" w:rsidTr="000E56E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6D8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46F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488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371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ад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EFE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5DA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4BB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ише для 4 та 5 АЕД</w:t>
            </w:r>
          </w:p>
        </w:tc>
      </w:tr>
    </w:tbl>
    <w:p w14:paraId="144DCFAC" w14:textId="77777777" w:rsidR="00786A9A" w:rsidRPr="009E31AA" w:rsidRDefault="00786A9A" w:rsidP="00786A9A">
      <w:pPr>
        <w:pStyle w:val="Heading3"/>
        <w:rPr>
          <w:lang w:val="uk-UA"/>
        </w:rPr>
      </w:pPr>
      <w:bookmarkStart w:id="1931" w:name="_Toc220679283"/>
      <w:r w:rsidRPr="009E31AA">
        <w:rPr>
          <w:lang w:val="uk-UA"/>
        </w:rPr>
        <w:lastRenderedPageBreak/>
        <w:t>Опис помилок</w:t>
      </w:r>
      <w:bookmarkEnd w:id="1931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319C948A" w14:textId="77777777" w:rsidTr="00B7672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24AC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20C2B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DBF8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C6CC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E6D1512" w14:textId="77777777" w:rsidTr="00B7672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B35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EC8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75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361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16A6DBC9" w14:textId="77777777" w:rsidTr="00B7672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2D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14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8D5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F5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to document is denied</w:t>
            </w:r>
          </w:p>
        </w:tc>
      </w:tr>
    </w:tbl>
    <w:p w14:paraId="33FB0642" w14:textId="77777777" w:rsidR="00786A9A" w:rsidRPr="009E31AA" w:rsidRDefault="00786A9A" w:rsidP="00786A9A">
      <w:pPr>
        <w:pStyle w:val="Heading2"/>
        <w:rPr>
          <w:lang w:val="ru-RU"/>
        </w:rPr>
      </w:pPr>
      <w:bookmarkStart w:id="1932" w:name="_Toc220679284"/>
      <w:bookmarkStart w:id="1933" w:name="_Toc221011772"/>
      <w:bookmarkStart w:id="1934" w:name="_Toc221014966"/>
      <w:bookmarkStart w:id="1935" w:name="_Toc221016135"/>
      <w:bookmarkStart w:id="1936" w:name="_Toc221016357"/>
      <w:bookmarkStart w:id="1937" w:name="_Toc221016580"/>
      <w:r w:rsidRPr="009E31AA">
        <w:rPr>
          <w:lang w:val="ru-RU"/>
        </w:rPr>
        <w:t>9.11 Оновити чернетку АЕД</w:t>
      </w:r>
      <w:bookmarkEnd w:id="1932"/>
      <w:bookmarkEnd w:id="1933"/>
      <w:bookmarkEnd w:id="1934"/>
      <w:bookmarkEnd w:id="1935"/>
      <w:bookmarkEnd w:id="1936"/>
      <w:bookmarkEnd w:id="1937"/>
    </w:p>
    <w:p w14:paraId="402BCE9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9E31AA">
        <w:rPr>
          <w:rFonts w:ascii="Times New Roman" w:hAnsi="Times New Roman" w:cs="Times New Roman"/>
          <w:sz w:val="24"/>
          <w:szCs w:val="24"/>
        </w:rPr>
        <w:t>PUT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 xml:space="preserve"> /</w:t>
      </w:r>
      <w:r w:rsidRPr="009E31AA">
        <w:rPr>
          <w:rFonts w:ascii="Times New Roman" w:hAnsi="Times New Roman" w:cs="Times New Roman"/>
          <w:sz w:val="24"/>
          <w:szCs w:val="24"/>
        </w:rPr>
        <w:t>v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1/</w:t>
      </w:r>
      <w:r w:rsidRPr="009E31AA">
        <w:rPr>
          <w:rFonts w:ascii="Times New Roman" w:hAnsi="Times New Roman" w:cs="Times New Roman"/>
          <w:sz w:val="24"/>
          <w:szCs w:val="24"/>
        </w:rPr>
        <w:t>economic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/{</w:t>
      </w:r>
      <w:r w:rsidRPr="009E31AA">
        <w:rPr>
          <w:rFonts w:ascii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}/</w:t>
      </w:r>
      <w:r w:rsidRPr="009E31AA">
        <w:rPr>
          <w:rFonts w:ascii="Times New Roman" w:hAnsi="Times New Roman" w:cs="Times New Roman"/>
          <w:sz w:val="24"/>
          <w:szCs w:val="24"/>
        </w:rPr>
        <w:t>excise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documents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/{</w:t>
      </w:r>
      <w:r w:rsidRPr="009E31AA">
        <w:rPr>
          <w:rFonts w:ascii="Times New Roman" w:hAnsi="Times New Roman" w:cs="Times New Roman"/>
          <w:sz w:val="24"/>
          <w:szCs w:val="24"/>
        </w:rPr>
        <w:t>documentId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}</w:t>
      </w:r>
    </w:p>
    <w:p w14:paraId="6BA17508" w14:textId="77777777" w:rsidR="00786A9A" w:rsidRPr="009E31AA" w:rsidRDefault="00786A9A" w:rsidP="00786A9A">
      <w:pPr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Вносить зміни в існуючу чернетку АЕД.</w:t>
      </w:r>
    </w:p>
    <w:p w14:paraId="2C13AF9D" w14:textId="77777777" w:rsidR="00786A9A" w:rsidRPr="009E31AA" w:rsidRDefault="00786A9A" w:rsidP="00786A9A">
      <w:pPr>
        <w:pStyle w:val="Heading3"/>
      </w:pPr>
      <w:bookmarkStart w:id="1938" w:name="_Toc220679285"/>
      <w:r w:rsidRPr="009E31AA">
        <w:t>Вхідні параметри</w:t>
      </w:r>
      <w:bookmarkEnd w:id="193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1"/>
        <w:gridCol w:w="1373"/>
        <w:gridCol w:w="2202"/>
        <w:gridCol w:w="1743"/>
        <w:gridCol w:w="937"/>
        <w:gridCol w:w="1146"/>
        <w:gridCol w:w="1705"/>
      </w:tblGrid>
      <w:tr w:rsidR="00786A9A" w:rsidRPr="009E31AA" w14:paraId="1BDD7786" w14:textId="77777777" w:rsidTr="00B7672B">
        <w:trPr>
          <w:tblHeader/>
        </w:trPr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44EF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1ABB1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2BD3D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0FB73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8F6B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E2BAF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CFD48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0271199" w14:textId="77777777" w:rsidTr="00DE389A"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F0D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6D4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61F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4A8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42D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40C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35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FCE37F" w14:textId="77777777" w:rsidTr="00DE389A">
        <w:tc>
          <w:tcPr>
            <w:tcW w:w="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AC0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79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999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20C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C2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CE5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D9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B06843" w14:textId="77777777" w:rsidR="00786A9A" w:rsidRPr="009E31AA" w:rsidRDefault="00786A9A" w:rsidP="00786A9A">
      <w:pPr>
        <w:pStyle w:val="Heading3"/>
      </w:pPr>
      <w:bookmarkStart w:id="1939" w:name="_Toc220679286"/>
      <w:r w:rsidRPr="009E31AA">
        <w:t>Тіло запиту</w:t>
      </w:r>
      <w:bookmarkEnd w:id="193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984"/>
        <w:gridCol w:w="1985"/>
        <w:gridCol w:w="1417"/>
        <w:gridCol w:w="1134"/>
        <w:gridCol w:w="1464"/>
      </w:tblGrid>
      <w:tr w:rsidR="00786A9A" w:rsidRPr="009E31AA" w14:paraId="21067568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9CA6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A03C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469B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AD17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10014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283B13" w14:textId="686F39E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6F2C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F2AF28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ED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A46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F4F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C2C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, введений користувач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8A3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F6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1F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10 символів</w:t>
            </w:r>
          </w:p>
        </w:tc>
      </w:tr>
      <w:tr w:rsidR="00786A9A" w:rsidRPr="009E31AA" w14:paraId="074D48A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6AE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40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1CF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F6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F76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515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C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6B046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9EE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568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269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conomicOperatorObject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E8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3F0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19C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DD6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44099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3DE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FFF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F7B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conomicOperatorObject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5D2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відправни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FDE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796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97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6C065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198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B6A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D5C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555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5C9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505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E1F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04BFF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B19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CBF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9A2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conomicOperatorObjectId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BEE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поклажодавц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41F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528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DA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41DCC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5C6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D4C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322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5D7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вкладених Е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E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B6F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5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14FDF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EDA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968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C6D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C3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вкладених штрих-кодів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66B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C11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DC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62052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06D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BF1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A61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67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вкладених УГІ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339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0DB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F07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BAD37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DC7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4C4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575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dAedBase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93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АЕ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B82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441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AD3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4EED66" w14:textId="77777777" w:rsidR="00786A9A" w:rsidRPr="009E31AA" w:rsidRDefault="00786A9A" w:rsidP="00786A9A">
      <w:pPr>
        <w:pStyle w:val="Heading3"/>
      </w:pPr>
      <w:bookmarkStart w:id="1940" w:name="_Toc220679287"/>
      <w:r w:rsidRPr="009E31AA">
        <w:t>Вихідні параметри</w:t>
      </w:r>
      <w:bookmarkEnd w:id="194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2271"/>
        <w:gridCol w:w="2000"/>
        <w:gridCol w:w="885"/>
        <w:gridCol w:w="1081"/>
        <w:gridCol w:w="1747"/>
      </w:tblGrid>
      <w:tr w:rsidR="00786A9A" w:rsidRPr="009E31AA" w14:paraId="317D7267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F616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D891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5C4E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F438A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34BF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A437F7" w14:textId="1984A37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03F9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25D393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A99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78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5F8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76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новленого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54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021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09E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26E249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9EF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BF0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DA8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5D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для створеного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5AA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D6D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8E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5B353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11B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A4D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36E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АЕД, введений користуваче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484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E7F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0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0A404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4AE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D47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2F6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8B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версії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7C1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9DE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B5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CCF57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058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493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95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8F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95B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1B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81A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59959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2B2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97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21F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97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типу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2BA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6D8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B6E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0DC4B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C92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39D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317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Status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DC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докумен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A08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5E2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24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26836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FC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F66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62E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02D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C4C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D93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BE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F0138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34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CCA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0C9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830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0F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B78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8F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7ADE8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B14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25A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894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DBD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E1F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2B6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0AD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14C10B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8A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A3D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FD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8F5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3D3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199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DE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79733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ADD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821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34C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EoObjec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366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FEE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520B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5D1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4D62F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727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FD8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1CF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50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CB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F0F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650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58BA9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B21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00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FBD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4B6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F7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BE4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975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84991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B4E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D08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E2C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2E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C24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E34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4AE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06CCF4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28F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57F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A36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6CE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FAF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7E1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B74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09ED1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9DF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71E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D82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A1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3A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40E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D97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B6A7F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A23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9D7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ECB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1F9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26D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DFB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152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9033A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650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49B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D68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EoObjec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8F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C9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6E6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3CB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D2E56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B18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5A5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5DF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140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 ЕО-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5DA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E47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C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4407B4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737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79B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0FC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3FC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5AB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0BB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B3D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A5F25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58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ACE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290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E76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D9F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E98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B3E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72166A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E2C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F96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36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9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83D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4DC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31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87666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AE0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97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8CF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Objec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668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про об’єкт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DD0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287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85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861BF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1A3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6F3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26F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952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884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9C9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9A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B8817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A9A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DE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2FF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295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0A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CB1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40D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99836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A9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EA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E3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res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EB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реса об’єкт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8DE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EB0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719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67EB2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30B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6A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6D9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Tax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92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\ЄДРПОУ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F0D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B5C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928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F8E60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5A4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CC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311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Eo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FF0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-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A0E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C3B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415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4C96E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E2F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F03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7A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endFromCustodia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7A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відправником є поклажодавец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364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1B3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C6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D79207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5B0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F13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977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Custom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A33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94E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A4E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D8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BEBB6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9BC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B2A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A5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dia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DA1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, що отримувачем є поклажодавец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557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965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BF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2271EC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927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791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71B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RecipientCustom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6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1F5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2B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3D9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622E4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394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D69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179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918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митної десларації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10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C50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863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94C067B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583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8F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FA6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Typ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91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митної декларації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19E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8B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C8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1CA55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54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DFF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8EB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Date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5F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розмитн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65B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DE9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F14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7944C7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05B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43B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msDeclaration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BE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митної декларації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33F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D4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2FD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2BF36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79F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357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DC1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Typ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4AC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документа поверн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B7A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686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7B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58145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4F9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C9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FCA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turningDocumentNumber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626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 поверн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4E4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51D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44618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02C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FC3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F2D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Internal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E9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063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523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7C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FE0F3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D8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2ED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842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1D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відправнико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791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62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DAD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69678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A5A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5BF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D6C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768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B0B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3E1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E1F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6C41A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69F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5E2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2B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nderSigned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55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42D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4E9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76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3920B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FD9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D17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F5C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B7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поклажодавце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ECF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A83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0A7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40179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7E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C13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649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639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C74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958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3EC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56D8E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5A0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3A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88C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ignedBy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6E9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21F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584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1A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8B7B3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B3B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B6E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C84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3BC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ідпису отримувачем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F7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BEF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E1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58CBD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262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0A5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A9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BD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р підпису з боку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1C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980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5C3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004BBA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059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233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676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0A7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підпису з боку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2ED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867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D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6E289D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C7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EF4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570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DeclinedReaso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B86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6A6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645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65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4C618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E9E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734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5CD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2F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A1C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DB2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39C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03186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5CA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BA6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414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9E7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091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DFD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990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4A8BA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BBC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B88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407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2D8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3076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BDC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6C9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F9317C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C67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7E1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479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EAB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006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5BD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928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CF921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2F9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AC7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582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0D4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4D1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99C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C2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E33137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3A5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5FF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022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3FB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9AD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32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D26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6D5B6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CB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9EA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533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405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913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D4A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B4A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011286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9A2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13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1E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73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5D3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4F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EF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9E048C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81C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F60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7B1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90D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608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1D2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E6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616DD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416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F95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14C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FF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DE1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1D4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98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FF7B92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EEB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D82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1A3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368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7CE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40F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A8A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39E926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80F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489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9E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1A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525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0B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ADD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907FB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2EB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F0F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3D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F14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1DC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FD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CD4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2C1CF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FCA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613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644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1B5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A06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5C2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2D5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1C0B4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04F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77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AB5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37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2AA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0A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E23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487A9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943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20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84C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461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39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9B9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65F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7ABB4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30A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728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40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F1E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1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A79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11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C69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73445E5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F0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5F7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79C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EA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CA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C25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D80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DA26A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25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AF6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D27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AB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A57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6AC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E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5D272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11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51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C63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12B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06E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EB5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E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DF341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467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98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B97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Receipt2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DF2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ні Квитанції 2 поклажодавц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ACE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D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E4F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6D139D8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D28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866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1B8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EC3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309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A6B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9E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84D30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4F7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950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F62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A0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30A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AC7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E23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3D4CAF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019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201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DE9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pproved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D5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769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CF5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37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023729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37E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0DB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7AC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4D4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акцизних марок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754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D50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765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CD398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AED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28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42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ipientDeclinedAt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4A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відхилення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A05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A1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A52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CE26E1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457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B1B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8E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44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чина відхил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BB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8AE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8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0F76D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633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506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8A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60C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ЕМ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D1D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21C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2F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7BE234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E57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D10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061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8D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штрих-кодів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B81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664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71B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21CB6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1C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8D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C37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17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УГІ в АЕД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983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7D1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F0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2C06A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5D9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B94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E63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AedEqualToDiscrepancy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A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відповідностті вкладень в АЕД і повідомлення про невідповідніст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35C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A0C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F90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9CD2E0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9E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769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48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se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664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базових АЕД \ повідомлень про невідповідність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72E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9E6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5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4E8DD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2AB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EE1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27E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ttachments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AA3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кладення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7B2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2A8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656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16A592" w14:textId="77777777" w:rsidR="00786A9A" w:rsidRPr="009E31AA" w:rsidRDefault="00786A9A" w:rsidP="00786A9A">
      <w:pPr>
        <w:pStyle w:val="Heading3"/>
        <w:rPr>
          <w:lang w:val="uk-UA"/>
        </w:rPr>
      </w:pPr>
      <w:bookmarkStart w:id="1941" w:name="_Toc220679288"/>
      <w:r w:rsidRPr="009E31AA">
        <w:rPr>
          <w:lang w:val="uk-UA"/>
        </w:rPr>
        <w:t>Опис помилок</w:t>
      </w:r>
      <w:bookmarkEnd w:id="1941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49C5CBF" w14:textId="77777777" w:rsidTr="00B7672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4DAA2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A4D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90190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1B76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4793404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B0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ACE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1FA2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717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711FC42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D4B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9E7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B1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DB7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1C2B7CB6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74B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126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C14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Update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638B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  <w:tr w:rsidR="00786A9A" w:rsidRPr="009E31AA" w14:paraId="0C68713D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01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10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3D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37C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  <w:tr w:rsidR="00786A9A" w:rsidRPr="009E31AA" w14:paraId="7865FAB2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E8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74B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BD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SenderObjec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F5B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sender object</w:t>
            </w:r>
          </w:p>
        </w:tc>
      </w:tr>
      <w:tr w:rsidR="00786A9A" w:rsidRPr="009E31AA" w14:paraId="79CF4BD3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70D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954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B5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RecipientObjec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6F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recipient object</w:t>
            </w:r>
          </w:p>
        </w:tc>
      </w:tr>
      <w:tr w:rsidR="00786A9A" w:rsidRPr="009E31AA" w14:paraId="38CE672C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CE1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946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F09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CustodianObjec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BC2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correct custodian object</w:t>
            </w:r>
          </w:p>
        </w:tc>
      </w:tr>
    </w:tbl>
    <w:p w14:paraId="2719D37A" w14:textId="77777777" w:rsidR="00786A9A" w:rsidRPr="009E31AA" w:rsidRDefault="00786A9A" w:rsidP="00786A9A">
      <w:pPr>
        <w:pStyle w:val="Heading2"/>
        <w:rPr>
          <w:lang w:val="ru-RU"/>
        </w:rPr>
      </w:pPr>
      <w:bookmarkStart w:id="1942" w:name="_Toc220679289"/>
      <w:bookmarkStart w:id="1943" w:name="_Toc221011773"/>
      <w:bookmarkStart w:id="1944" w:name="_Toc221014967"/>
      <w:bookmarkStart w:id="1945" w:name="_Toc221016136"/>
      <w:bookmarkStart w:id="1946" w:name="_Toc221016358"/>
      <w:bookmarkStart w:id="1947" w:name="_Toc221016581"/>
      <w:r w:rsidRPr="009E31AA">
        <w:rPr>
          <w:lang w:val="ru-RU"/>
        </w:rPr>
        <w:t>9.12 Видалити чернетку АЕД</w:t>
      </w:r>
      <w:bookmarkEnd w:id="1942"/>
      <w:bookmarkEnd w:id="1943"/>
      <w:bookmarkEnd w:id="1944"/>
      <w:bookmarkEnd w:id="1945"/>
      <w:bookmarkEnd w:id="1946"/>
      <w:bookmarkEnd w:id="1947"/>
    </w:p>
    <w:p w14:paraId="24D2AB1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DELETE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</w:t>
      </w:r>
    </w:p>
    <w:p w14:paraId="40FB4F6D" w14:textId="77777777" w:rsidR="00786A9A" w:rsidRPr="009E31AA" w:rsidRDefault="00786A9A" w:rsidP="00786A9A">
      <w:pPr>
        <w:pStyle w:val="Heading3"/>
      </w:pPr>
      <w:bookmarkStart w:id="1948" w:name="_Toc220679290"/>
      <w:r w:rsidRPr="009E31AA">
        <w:lastRenderedPageBreak/>
        <w:t>Вхідні параметри</w:t>
      </w:r>
      <w:bookmarkEnd w:id="194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9B29B35" w14:textId="77777777" w:rsidTr="00B7672B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422E4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B4901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F08AD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E97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A5FF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4076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12EA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5DA0EE8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90B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B94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94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E47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343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357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37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F3D473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AC5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05C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B10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877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8D2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F9E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C72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2A25E8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AFCFEF0" w14:textId="77777777" w:rsidR="00786A9A" w:rsidRPr="009E31AA" w:rsidRDefault="00786A9A" w:rsidP="00786A9A">
      <w:pPr>
        <w:pStyle w:val="Heading3"/>
        <w:rPr>
          <w:lang w:val="uk-UA"/>
        </w:rPr>
      </w:pPr>
      <w:bookmarkStart w:id="1949" w:name="_Toc220679291"/>
      <w:r w:rsidRPr="009E31AA">
        <w:rPr>
          <w:lang w:val="uk-UA"/>
        </w:rPr>
        <w:t>Опис помилок</w:t>
      </w:r>
      <w:bookmarkEnd w:id="1949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608744E9" w14:textId="77777777" w:rsidTr="00B7672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CD05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66F6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31813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AD68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53E0B219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90E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14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88A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998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not found</w:t>
            </w:r>
          </w:p>
        </w:tc>
      </w:tr>
      <w:tr w:rsidR="00786A9A" w:rsidRPr="009E31AA" w14:paraId="36155314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D3B9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376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5CA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536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denied</w:t>
            </w:r>
          </w:p>
        </w:tc>
      </w:tr>
      <w:tr w:rsidR="00786A9A" w:rsidRPr="009E31AA" w14:paraId="303B7B6C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06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5125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E23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Deletion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45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ion not allowed</w:t>
            </w:r>
          </w:p>
        </w:tc>
      </w:tr>
      <w:tr w:rsidR="00786A9A" w:rsidRPr="009E31AA" w14:paraId="6B4C87B2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A5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42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EC3A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4CA2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</w:tbl>
    <w:p w14:paraId="4F854393" w14:textId="77777777" w:rsidR="00786A9A" w:rsidRPr="009E31AA" w:rsidRDefault="00786A9A" w:rsidP="00786A9A">
      <w:pPr>
        <w:pStyle w:val="Heading2"/>
        <w:rPr>
          <w:lang w:val="ru-RU"/>
        </w:rPr>
      </w:pPr>
      <w:bookmarkStart w:id="1950" w:name="_Toc220679292"/>
      <w:bookmarkStart w:id="1951" w:name="_Toc221011774"/>
      <w:bookmarkStart w:id="1952" w:name="_Toc221014968"/>
      <w:bookmarkStart w:id="1953" w:name="_Toc221016137"/>
      <w:bookmarkStart w:id="1954" w:name="_Toc221016359"/>
      <w:bookmarkStart w:id="1955" w:name="_Toc221016582"/>
      <w:r w:rsidRPr="009E31AA">
        <w:rPr>
          <w:lang w:val="ru-RU"/>
        </w:rPr>
        <w:t>9.13 Отримати список отримувачів при створенні АЕД 6го типу</w:t>
      </w:r>
      <w:bookmarkEnd w:id="1950"/>
      <w:bookmarkEnd w:id="1951"/>
      <w:bookmarkEnd w:id="1952"/>
      <w:bookmarkEnd w:id="1953"/>
      <w:bookmarkEnd w:id="1954"/>
      <w:bookmarkEnd w:id="1955"/>
    </w:p>
    <w:p w14:paraId="467E328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GET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 xml:space="preserve"> /</w:t>
      </w:r>
      <w:r w:rsidRPr="009E31AA">
        <w:rPr>
          <w:rFonts w:ascii="Times New Roman" w:hAnsi="Times New Roman" w:cs="Times New Roman"/>
          <w:sz w:val="24"/>
          <w:szCs w:val="24"/>
        </w:rPr>
        <w:t>v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1/</w:t>
      </w:r>
      <w:r w:rsidRPr="009E31AA">
        <w:rPr>
          <w:rFonts w:ascii="Times New Roman" w:hAnsi="Times New Roman" w:cs="Times New Roman"/>
          <w:sz w:val="24"/>
          <w:szCs w:val="24"/>
        </w:rPr>
        <w:t>economic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}/</w:t>
      </w:r>
      <w:r w:rsidRPr="009E31AA">
        <w:rPr>
          <w:rFonts w:ascii="Times New Roman" w:hAnsi="Times New Roman" w:cs="Times New Roman"/>
          <w:sz w:val="24"/>
          <w:szCs w:val="24"/>
        </w:rPr>
        <w:t>excise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documents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/</w:t>
      </w:r>
      <w:r w:rsidRPr="009E31AA">
        <w:rPr>
          <w:rFonts w:ascii="Times New Roman" w:hAnsi="Times New Roman" w:cs="Times New Roman"/>
          <w:sz w:val="24"/>
          <w:szCs w:val="24"/>
        </w:rPr>
        <w:t>list</w:t>
      </w:r>
      <w:r w:rsidRPr="009E31A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9E31AA">
        <w:rPr>
          <w:rFonts w:ascii="Times New Roman" w:hAnsi="Times New Roman" w:cs="Times New Roman"/>
          <w:sz w:val="24"/>
          <w:szCs w:val="24"/>
        </w:rPr>
        <w:t>receivers</w:t>
      </w:r>
      <w:r w:rsidRPr="009E31AA">
        <w:rPr>
          <w:rFonts w:ascii="Times New Roman" w:hAnsi="Times New Roman" w:cs="Times New Roman"/>
          <w:sz w:val="24"/>
          <w:szCs w:val="24"/>
          <w:lang w:val="uk-UA"/>
        </w:rPr>
        <w:br/>
      </w:r>
    </w:p>
    <w:p w14:paraId="7265FE05" w14:textId="77777777" w:rsidR="00786A9A" w:rsidRPr="009E31AA" w:rsidRDefault="00786A9A" w:rsidP="00F45CED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Повертає ЕО, що зберігали коли-небудь ЕМки авторизованого ЕО.</w:t>
      </w:r>
    </w:p>
    <w:p w14:paraId="4DCF0BDD" w14:textId="77777777" w:rsidR="00786A9A" w:rsidRPr="009E31AA" w:rsidRDefault="00786A9A" w:rsidP="00786A9A">
      <w:pPr>
        <w:pStyle w:val="Heading3"/>
      </w:pPr>
      <w:bookmarkStart w:id="1956" w:name="_Toc220679293"/>
      <w:r w:rsidRPr="009E31AA">
        <w:t>Вхідні параметри</w:t>
      </w:r>
      <w:bookmarkEnd w:id="19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0"/>
        <w:gridCol w:w="1373"/>
        <w:gridCol w:w="2202"/>
        <w:gridCol w:w="1824"/>
        <w:gridCol w:w="882"/>
        <w:gridCol w:w="1872"/>
        <w:gridCol w:w="1281"/>
      </w:tblGrid>
      <w:tr w:rsidR="00786A9A" w:rsidRPr="009E31AA" w14:paraId="7B0D4E17" w14:textId="77777777" w:rsidTr="00B7672B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B06F5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041B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921B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322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0A24D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86E7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B6EF7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60ABA68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9B2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12D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DCD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12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DD2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29F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F07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3A9FC0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2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380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42C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FD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466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066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70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C5AAE27" w14:textId="77777777" w:rsidR="00786A9A" w:rsidRPr="009E31AA" w:rsidRDefault="00786A9A" w:rsidP="00786A9A">
      <w:pPr>
        <w:pStyle w:val="Heading3"/>
      </w:pPr>
      <w:bookmarkStart w:id="1957" w:name="_Toc220679294"/>
      <w:r w:rsidRPr="009E31AA">
        <w:lastRenderedPageBreak/>
        <w:t>Вихідні параметри</w:t>
      </w:r>
      <w:bookmarkEnd w:id="1957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9"/>
        <w:gridCol w:w="1920"/>
        <w:gridCol w:w="1176"/>
        <w:gridCol w:w="2166"/>
        <w:gridCol w:w="1247"/>
        <w:gridCol w:w="1715"/>
        <w:gridCol w:w="1281"/>
      </w:tblGrid>
      <w:tr w:rsidR="00786A9A" w:rsidRPr="009E31AA" w14:paraId="0C6CA605" w14:textId="77777777" w:rsidTr="00B7672B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D7E5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796B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20A4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65FCB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412BF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472C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829A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6882C54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9B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17A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B88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ceiver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E2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отримувачі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061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730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6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F5298C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947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E30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820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EE0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227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609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7C1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281D0BC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7D8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A3F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A73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52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82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7E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6AF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C6B24A2" w14:textId="77777777" w:rsidR="00786A9A" w:rsidRPr="009E31AA" w:rsidRDefault="00786A9A" w:rsidP="00786A9A">
      <w:pPr>
        <w:pStyle w:val="Heading3"/>
        <w:rPr>
          <w:lang w:val="uk-UA"/>
        </w:rPr>
      </w:pPr>
      <w:bookmarkStart w:id="1958" w:name="_Toc220679295"/>
      <w:r w:rsidRPr="009E31AA">
        <w:rPr>
          <w:lang w:val="uk-UA"/>
        </w:rPr>
        <w:t>Опис помилок</w:t>
      </w:r>
      <w:bookmarkEnd w:id="1958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1DE50719" w14:textId="77777777" w:rsidTr="00456FA3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6920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039F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0742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9AB3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826B6BC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1C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8533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D0A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2B0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2EC55749" w14:textId="77777777" w:rsidR="00786A9A" w:rsidRPr="009E31AA" w:rsidRDefault="00786A9A" w:rsidP="00786A9A">
      <w:pPr>
        <w:pStyle w:val="Heading2"/>
        <w:rPr>
          <w:lang w:val="ru-RU"/>
        </w:rPr>
      </w:pPr>
      <w:bookmarkStart w:id="1959" w:name="_Toc220679296"/>
      <w:bookmarkStart w:id="1960" w:name="_Toc221011775"/>
      <w:bookmarkStart w:id="1961" w:name="_Toc221014969"/>
      <w:bookmarkStart w:id="1962" w:name="_Toc221016138"/>
      <w:bookmarkStart w:id="1963" w:name="_Toc221016360"/>
      <w:bookmarkStart w:id="1964" w:name="_Toc221016583"/>
      <w:r w:rsidRPr="009E31AA">
        <w:rPr>
          <w:lang w:val="ru-RU"/>
        </w:rPr>
        <w:t>9.14 Отримати список зберігачів при створенні АЕД 3го типу</w:t>
      </w:r>
      <w:bookmarkEnd w:id="1959"/>
      <w:bookmarkEnd w:id="1960"/>
      <w:bookmarkEnd w:id="1961"/>
      <w:bookmarkEnd w:id="1962"/>
      <w:bookmarkEnd w:id="1963"/>
      <w:bookmarkEnd w:id="1964"/>
    </w:p>
    <w:p w14:paraId="63B25E04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custodians</w:t>
      </w:r>
    </w:p>
    <w:p w14:paraId="4CCD98C4" w14:textId="77777777" w:rsidR="00786A9A" w:rsidRPr="009E31AA" w:rsidRDefault="00786A9A" w:rsidP="00786A9A">
      <w:pPr>
        <w:pStyle w:val="Heading3"/>
      </w:pPr>
      <w:bookmarkStart w:id="1965" w:name="_Toc220679297"/>
      <w:r w:rsidRPr="009E31AA">
        <w:t>Вхідні параметри</w:t>
      </w:r>
      <w:bookmarkEnd w:id="19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1"/>
        <w:gridCol w:w="1373"/>
        <w:gridCol w:w="2336"/>
        <w:gridCol w:w="1719"/>
        <w:gridCol w:w="892"/>
        <w:gridCol w:w="1872"/>
        <w:gridCol w:w="1281"/>
      </w:tblGrid>
      <w:tr w:rsidR="00786A9A" w:rsidRPr="009E31AA" w14:paraId="6A382C01" w14:textId="77777777" w:rsidTr="00B7672B">
        <w:trPr>
          <w:tblHeader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6A84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7662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BAEA0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55BE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741F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2D9AF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2E2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C379FC0" w14:textId="77777777" w:rsidTr="00DE389A"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D1E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EC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4E2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426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D7C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8E5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510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FCF618" w14:textId="77777777" w:rsidTr="00DE389A"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87D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01E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765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earchType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392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пошуку поклажодавця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775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D6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E2A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1 –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сі</w:t>
            </w:r>
          </w:p>
          <w:p w14:paraId="76A3B2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 - внутрішні</w:t>
            </w:r>
          </w:p>
        </w:tc>
      </w:tr>
      <w:tr w:rsidR="00786A9A" w:rsidRPr="009E31AA" w14:paraId="13032B10" w14:textId="77777777" w:rsidTr="00DE389A"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A5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B1A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5AA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F9F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465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40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7C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50771C2" w14:textId="77777777" w:rsidR="00786A9A" w:rsidRPr="009E31AA" w:rsidRDefault="00786A9A" w:rsidP="00786A9A">
      <w:pPr>
        <w:pStyle w:val="Heading3"/>
      </w:pPr>
      <w:bookmarkStart w:id="1966" w:name="_Toc220679298"/>
      <w:r w:rsidRPr="009E31AA">
        <w:t>Вихідні параметри</w:t>
      </w:r>
      <w:bookmarkEnd w:id="1966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380"/>
        <w:gridCol w:w="1418"/>
        <w:gridCol w:w="2297"/>
        <w:gridCol w:w="1212"/>
        <w:gridCol w:w="1872"/>
        <w:gridCol w:w="1281"/>
      </w:tblGrid>
      <w:tr w:rsidR="00786A9A" w:rsidRPr="009E31AA" w14:paraId="69CC89DE" w14:textId="77777777" w:rsidTr="00B7672B">
        <w:trPr>
          <w:tblHeader/>
        </w:trPr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A3DD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E78D9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4E0E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9F77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EAE0A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5C8F7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CBC8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264490F" w14:textId="77777777" w:rsidTr="00B7672B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20A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961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D78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stodians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AD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795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9F4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75F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D6D7EB" w14:textId="77777777" w:rsidTr="00B7672B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397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7F9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4E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61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ЕО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736A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F0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7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665B3B" w14:textId="77777777" w:rsidTr="00B7672B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344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57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FCD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FDE4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FD0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B65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D8C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4B9A30F" w14:textId="77777777" w:rsidTr="00B7672B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6E52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14F7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B4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axid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D0B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НОКПП ОЕ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5B6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F3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3FB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D37AA9" w14:textId="77777777" w:rsidTr="00B7672B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38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61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B57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148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ЕО в ЕС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5B3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E9F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D31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D1588E6" w14:textId="77777777" w:rsidR="00786A9A" w:rsidRPr="009E31AA" w:rsidRDefault="00786A9A" w:rsidP="00786A9A">
      <w:pPr>
        <w:pStyle w:val="Heading3"/>
        <w:rPr>
          <w:lang w:val="uk-UA"/>
        </w:rPr>
      </w:pPr>
      <w:bookmarkStart w:id="1967" w:name="_Toc220679299"/>
      <w:r w:rsidRPr="009E31AA">
        <w:rPr>
          <w:lang w:val="uk-UA"/>
        </w:rPr>
        <w:t>Опис помилок</w:t>
      </w:r>
      <w:bookmarkEnd w:id="1967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605665B" w14:textId="77777777" w:rsidTr="00456FA3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E31C1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E41A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E801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9ED9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DCF0865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472E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994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70C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561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70CACEC5" w14:textId="77777777" w:rsidR="00786A9A" w:rsidRPr="009E31AA" w:rsidRDefault="00786A9A" w:rsidP="00786A9A">
      <w:pPr>
        <w:pStyle w:val="Heading2"/>
        <w:rPr>
          <w:lang w:val="ru-RU"/>
        </w:rPr>
      </w:pPr>
      <w:bookmarkStart w:id="1968" w:name="_Toc220679300"/>
      <w:bookmarkStart w:id="1969" w:name="_Toc221011776"/>
      <w:bookmarkStart w:id="1970" w:name="_Toc221014970"/>
      <w:bookmarkStart w:id="1971" w:name="_Toc221016139"/>
      <w:bookmarkStart w:id="1972" w:name="_Toc221016361"/>
      <w:bookmarkStart w:id="1973" w:name="_Toc221016584"/>
      <w:r w:rsidRPr="009E31AA">
        <w:rPr>
          <w:lang w:val="ru-RU"/>
        </w:rPr>
        <w:t>9.15 Отримати результати валідації чернетки АЕД</w:t>
      </w:r>
      <w:bookmarkEnd w:id="1968"/>
      <w:bookmarkEnd w:id="1969"/>
      <w:bookmarkEnd w:id="1970"/>
      <w:bookmarkEnd w:id="1971"/>
      <w:bookmarkEnd w:id="1972"/>
      <w:bookmarkEnd w:id="1973"/>
    </w:p>
    <w:p w14:paraId="2F6B3FF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</w:rPr>
        <w:t>/{economicOperatorId}/excise-documents/{documentId}/validate</w:t>
      </w:r>
    </w:p>
    <w:p w14:paraId="4081F638" w14:textId="77777777" w:rsidR="00786A9A" w:rsidRPr="009E31AA" w:rsidRDefault="00786A9A" w:rsidP="00786A9A">
      <w:pPr>
        <w:pStyle w:val="Heading3"/>
      </w:pPr>
      <w:bookmarkStart w:id="1974" w:name="_Toc220679301"/>
      <w:r w:rsidRPr="009E31AA">
        <w:t>Вхідні параметри</w:t>
      </w:r>
      <w:bookmarkEnd w:id="19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3EB4C77E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CF96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BEB3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EE5F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D7A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259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D8E5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D9A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3598D1F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5F0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2CD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3C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3F8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F03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DC1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4F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BE5CFD6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CB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8E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8C5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CE7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102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972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61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510386" w14:textId="77777777" w:rsidR="00786A9A" w:rsidRPr="009E31AA" w:rsidRDefault="00786A9A" w:rsidP="00786A9A">
      <w:pPr>
        <w:pStyle w:val="Heading3"/>
        <w:rPr>
          <w:lang w:val="uk-UA"/>
        </w:rPr>
      </w:pPr>
      <w:bookmarkStart w:id="1975" w:name="_Toc220679302"/>
      <w:r w:rsidRPr="009E31AA">
        <w:t>Вихідні параметри</w:t>
      </w:r>
      <w:bookmarkEnd w:id="1975"/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984"/>
        <w:gridCol w:w="1729"/>
        <w:gridCol w:w="1424"/>
        <w:gridCol w:w="1100"/>
        <w:gridCol w:w="1747"/>
      </w:tblGrid>
      <w:tr w:rsidR="00786A9A" w:rsidRPr="009E31AA" w14:paraId="455F7A56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0109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E449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9E410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6B6A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F31E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F2A572" w14:textId="343F8C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C1FE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E32E3F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514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E21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32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A9C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E98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197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FB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95860DA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F87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DB8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29E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rror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7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Загальна кількість помилок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17E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025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183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4E6A0A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847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F45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46F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B19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Дата перевір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EF8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7AA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55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7C146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ED0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386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D1B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Item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6F0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писок УГІ/ЕМ, які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мають поми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23A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сив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432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319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1FFC596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856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053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B8E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CD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483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26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91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F9BC3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BC8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FB0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472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4E91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F59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E88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72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52FBBE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16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64B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8D7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rialNumbe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403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ЕМ або УГІ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FF7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538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38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EA8473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06C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F91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9C9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Barcode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23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рих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ів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кі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ють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відповідності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E7A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FFE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A5A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767D8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814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52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3EB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267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7AAF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38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AE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E0A1B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509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2D1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61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13B3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BF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305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EE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E9121D2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868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A01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AF7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3C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штрих-коду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4E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D3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20D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87DDCC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B2A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6F6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95C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90B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чікувана кількість ЕМ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F4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2626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5C6C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80CE9D" w14:textId="77777777" w:rsidTr="00A1174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8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52E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2B5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1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480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B7E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EEA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795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</w:tbl>
    <w:p w14:paraId="74834B8D" w14:textId="77777777" w:rsidR="00786A9A" w:rsidRPr="009E31AA" w:rsidRDefault="00786A9A" w:rsidP="00786A9A">
      <w:pPr>
        <w:pStyle w:val="Heading3"/>
        <w:rPr>
          <w:lang w:val="uk-UA"/>
        </w:rPr>
      </w:pPr>
      <w:bookmarkStart w:id="1976" w:name="_Toc220679303"/>
      <w:r w:rsidRPr="009E31AA">
        <w:rPr>
          <w:lang w:val="uk-UA"/>
        </w:rPr>
        <w:t>Опис помилок</w:t>
      </w:r>
      <w:bookmarkEnd w:id="1976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49D5F605" w14:textId="77777777" w:rsidTr="00456FA3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F65D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6B0C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CC0F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8607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9D378D8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BF9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7F6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621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B36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A2A209C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C5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38B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209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53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05410DDA" w14:textId="77777777" w:rsidR="00786A9A" w:rsidRPr="009E31AA" w:rsidRDefault="00786A9A" w:rsidP="00786A9A">
      <w:pPr>
        <w:pStyle w:val="Heading2"/>
      </w:pPr>
      <w:bookmarkStart w:id="1977" w:name="_Toc220679304"/>
      <w:bookmarkStart w:id="1978" w:name="_Toc221011777"/>
      <w:bookmarkStart w:id="1979" w:name="_Toc221014971"/>
      <w:bookmarkStart w:id="1980" w:name="_Toc221016140"/>
      <w:bookmarkStart w:id="1981" w:name="_Toc221016362"/>
      <w:bookmarkStart w:id="1982" w:name="_Toc221016585"/>
      <w:r w:rsidRPr="009E31AA">
        <w:rPr>
          <w:lang w:val="uk-UA"/>
        </w:rPr>
        <w:t>9.16</w:t>
      </w:r>
      <w:r w:rsidRPr="009E31AA">
        <w:t xml:space="preserve"> Валідація чернетки АЕД</w:t>
      </w:r>
      <w:bookmarkEnd w:id="1977"/>
      <w:bookmarkEnd w:id="1978"/>
      <w:bookmarkEnd w:id="1979"/>
      <w:bookmarkEnd w:id="1980"/>
      <w:bookmarkEnd w:id="1981"/>
      <w:bookmarkEnd w:id="1982"/>
    </w:p>
    <w:p w14:paraId="2BBD13A0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validate</w:t>
      </w:r>
    </w:p>
    <w:p w14:paraId="0FA6BA25" w14:textId="77777777" w:rsidR="00786A9A" w:rsidRPr="009E31AA" w:rsidRDefault="00786A9A" w:rsidP="00786A9A">
      <w:pPr>
        <w:pStyle w:val="Heading3"/>
      </w:pPr>
      <w:bookmarkStart w:id="1983" w:name="_Toc220679305"/>
      <w:r w:rsidRPr="009E31AA">
        <w:lastRenderedPageBreak/>
        <w:t>Вхідні параметри</w:t>
      </w:r>
      <w:bookmarkEnd w:id="198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508DA1BB" w14:textId="77777777" w:rsidTr="00B7672B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3FC8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C082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CD68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2312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818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772B8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7234E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765948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251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A3C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F2E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FFD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DC2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581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3C8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7B0389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05D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B82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47A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6CF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BBD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D5A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C68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42A5E68" w14:textId="77777777" w:rsidR="00786A9A" w:rsidRPr="009E31AA" w:rsidRDefault="00786A9A" w:rsidP="00786A9A">
      <w:pPr>
        <w:pStyle w:val="Heading3"/>
      </w:pPr>
      <w:bookmarkStart w:id="1984" w:name="_Toc220679306"/>
      <w:r w:rsidRPr="009E31AA">
        <w:t>Вихідні параметри</w:t>
      </w:r>
      <w:bookmarkEnd w:id="198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984"/>
        <w:gridCol w:w="2127"/>
        <w:gridCol w:w="1026"/>
        <w:gridCol w:w="1100"/>
        <w:gridCol w:w="1747"/>
      </w:tblGrid>
      <w:tr w:rsidR="00786A9A" w:rsidRPr="009E31AA" w14:paraId="6D645B6D" w14:textId="77777777" w:rsidTr="00B7672B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874A5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FB4B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7EB0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34B7A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1A6F1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C894255" w14:textId="5A010198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8C29F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C9CD2C7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444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696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92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82D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69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0B6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76F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98A534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ED8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3B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047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rror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3E9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Загальна кількість помилок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19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85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8C7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36B825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6AB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B53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DA4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39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Дата перевірки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496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C8A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813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17B15E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35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320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62B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Item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511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УГІ/ЕМ, які мають помилки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24B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C75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A93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F5B6577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C30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3D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A9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E1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59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500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B2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324FF3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4C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425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14F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67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68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E7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21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F69B85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16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75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209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rialNumb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C4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ЕМ або УГІ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C9F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459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90A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6D101D6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905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C9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EA5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validBarcode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FF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рих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ів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кі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ють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відповідності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AC3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217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DA6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7C3B34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3C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E3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2B4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46C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омлки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5E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16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F98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236958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EE1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6BF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749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B70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654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65A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17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FFA6CA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D568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D086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3A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53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штрих-коду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700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9AA6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DF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100D94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E4A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B316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276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87A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чікувана кількість ЕМ</w:t>
            </w: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70E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1AA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ABB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972EF3" w14:textId="77777777" w:rsidTr="00B7672B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5BE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2EF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FDE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321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64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AE0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1DA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</w:tbl>
    <w:p w14:paraId="3E2B1D66" w14:textId="77777777" w:rsidR="00786A9A" w:rsidRPr="009E31AA" w:rsidRDefault="00786A9A" w:rsidP="00786A9A">
      <w:pPr>
        <w:pStyle w:val="Heading3"/>
        <w:rPr>
          <w:lang w:val="uk-UA"/>
        </w:rPr>
      </w:pPr>
      <w:bookmarkStart w:id="1985" w:name="_Toc220679307"/>
      <w:r w:rsidRPr="009E31AA">
        <w:rPr>
          <w:lang w:val="uk-UA"/>
        </w:rPr>
        <w:t>Опис помилок</w:t>
      </w:r>
      <w:bookmarkEnd w:id="198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3167DB5B" w14:textId="77777777" w:rsidTr="00456FA3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13A0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6F016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39439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7FFF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8FE7245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6F8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49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386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D23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5ED18B0B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28C1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461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8E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79F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715C0A51" w14:textId="77777777" w:rsidR="00786A9A" w:rsidRPr="009E31AA" w:rsidRDefault="00786A9A" w:rsidP="00786A9A">
      <w:pPr>
        <w:pStyle w:val="Heading2"/>
        <w:rPr>
          <w:lang w:val="ru-RU"/>
        </w:rPr>
      </w:pPr>
      <w:bookmarkStart w:id="1986" w:name="_Toc220679308"/>
      <w:bookmarkStart w:id="1987" w:name="_Toc221011778"/>
      <w:bookmarkStart w:id="1988" w:name="_Toc221014972"/>
      <w:bookmarkStart w:id="1989" w:name="_Toc221016141"/>
      <w:bookmarkStart w:id="1990" w:name="_Toc221016363"/>
      <w:bookmarkStart w:id="1991" w:name="_Toc221016586"/>
      <w:r w:rsidRPr="009E31AA">
        <w:rPr>
          <w:lang w:val="ru-RU"/>
        </w:rPr>
        <w:t>9.17 Отримати протокол сканування для АЕД</w:t>
      </w:r>
      <w:bookmarkEnd w:id="1986"/>
      <w:bookmarkEnd w:id="1987"/>
      <w:bookmarkEnd w:id="1988"/>
      <w:bookmarkEnd w:id="1989"/>
      <w:bookmarkEnd w:id="1990"/>
      <w:bookmarkEnd w:id="1991"/>
    </w:p>
    <w:p w14:paraId="7304BBA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can-protocol</w:t>
      </w:r>
    </w:p>
    <w:p w14:paraId="17A03483" w14:textId="77777777" w:rsidR="00786A9A" w:rsidRPr="009E31AA" w:rsidRDefault="00786A9A" w:rsidP="00786A9A">
      <w:pPr>
        <w:pStyle w:val="Heading3"/>
      </w:pPr>
      <w:bookmarkStart w:id="1992" w:name="_Toc220679309"/>
      <w:r w:rsidRPr="009E31AA">
        <w:t>Вхідні параметри</w:t>
      </w:r>
      <w:bookmarkEnd w:id="199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89"/>
        <w:gridCol w:w="1433"/>
        <w:gridCol w:w="1383"/>
        <w:gridCol w:w="2095"/>
        <w:gridCol w:w="967"/>
        <w:gridCol w:w="1078"/>
        <w:gridCol w:w="1705"/>
      </w:tblGrid>
      <w:tr w:rsidR="00786A9A" w:rsidRPr="009E31AA" w14:paraId="2B4CA7B1" w14:textId="77777777" w:rsidTr="00B7672B">
        <w:trPr>
          <w:tblHeader/>
        </w:trPr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0B51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47E8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AC94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CA23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2B481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D49F77" w14:textId="3498591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F663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E00E21A" w14:textId="77777777" w:rsidTr="00B7672B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9EA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AAD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D5B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F9B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8A4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7B1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EB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DC99E0" w14:textId="77777777" w:rsidTr="00B7672B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ED4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356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A49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562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3CE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578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B53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75FD31C" w14:textId="77777777" w:rsidTr="00B7672B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7E3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160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C62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318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мер сторінки для пагінації (починається з 1).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572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8E4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2D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EC3E11" w14:textId="77777777" w:rsidTr="00B7672B">
        <w:tc>
          <w:tcPr>
            <w:tcW w:w="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2BC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A3B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43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BEC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ількість елементів на сторінці для відображення.</w:t>
            </w: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72C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F7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CD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1603EC" w14:textId="77777777" w:rsidR="00786A9A" w:rsidRPr="009E31AA" w:rsidRDefault="00786A9A" w:rsidP="00786A9A">
      <w:pPr>
        <w:pStyle w:val="Heading3"/>
      </w:pPr>
      <w:bookmarkStart w:id="1993" w:name="_Toc220679310"/>
      <w:r w:rsidRPr="009E31AA">
        <w:t>Вихідні параметри</w:t>
      </w:r>
      <w:bookmarkEnd w:id="199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1525"/>
        <w:gridCol w:w="1877"/>
        <w:gridCol w:w="992"/>
        <w:gridCol w:w="1134"/>
        <w:gridCol w:w="1842"/>
      </w:tblGrid>
      <w:tr w:rsidR="00786A9A" w:rsidRPr="009E31AA" w14:paraId="29E81CDE" w14:textId="77777777" w:rsidTr="00B7672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A12C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2BAA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316A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CD77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78B1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2C7266" w14:textId="539FA139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2D7B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C0AA192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847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A35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14B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8EE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протокол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D96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91A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AA7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504274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524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C66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D2A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05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тор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609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53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58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29E1377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250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A22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AD4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78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Ідентифікатор стаусу АЕД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572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C02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C29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2971CEF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8B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DB4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058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D0D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статус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672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121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7E4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777D4A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DA7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29B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172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BF4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0FB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B54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85A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EC93015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E49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C8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58C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20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авершення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C92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5E3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C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ертається, коли статус протоколу - 2</w:t>
            </w:r>
          </w:p>
        </w:tc>
      </w:tr>
      <w:tr w:rsidR="00786A9A" w:rsidRPr="009E31AA" w14:paraId="577B4E8E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66C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385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E0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B0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A6A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00A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12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BDF58D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185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EA9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5F7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EF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86A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DCA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BBF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270F668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21C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4B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DA9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PagesStamp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CE9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сторінок з ЕМ в протоколі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5F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8A4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683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559E65E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9CBD3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D21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C74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PagesUgi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7F2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сторінок з УГІ в протоколі скануванн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BF5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BCF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49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19F704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79225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E78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CFE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ItemsStamp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E5C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925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D02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0A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568D809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65C9A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B35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FC5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ItemsUgi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7D0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C68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BAB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BC6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DB1B52A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4C39C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118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D93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urrentPage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DB9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точна сторінк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7FE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013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8D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3AC71A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FDF34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2AA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99D8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ContentPaginated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E6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8B2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594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7C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1F6152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51706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10E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AD6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7B9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Е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418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A84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0F3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E5A1649" w14:textId="77777777" w:rsidTr="00A1174B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56DF8" w14:textId="77777777" w:rsidR="00786A9A" w:rsidRPr="009E31AA" w:rsidRDefault="00786A9A" w:rsidP="00A1174B">
            <w:pPr>
              <w:spacing w:after="160" w:line="259" w:lineRule="auto"/>
              <w:ind w:right="-111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87B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BC8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F14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УГІ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B09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8E2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90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7C0709E" w14:textId="77777777" w:rsidR="00786A9A" w:rsidRPr="009E31AA" w:rsidRDefault="00786A9A" w:rsidP="00786A9A">
      <w:pPr>
        <w:pStyle w:val="Heading3"/>
        <w:rPr>
          <w:lang w:val="uk-UA"/>
        </w:rPr>
      </w:pPr>
      <w:bookmarkStart w:id="1994" w:name="_Toc220679311"/>
      <w:r w:rsidRPr="009E31AA">
        <w:rPr>
          <w:lang w:val="uk-UA"/>
        </w:rPr>
        <w:t>Опис помилок</w:t>
      </w:r>
      <w:bookmarkEnd w:id="1994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BE47BC7" w14:textId="77777777" w:rsidTr="00B7672B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AD2F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B07C9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4C990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AE2C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0ADF10F7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D43A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41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BC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A83C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4AD9037A" w14:textId="77777777" w:rsidTr="00A1174B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7D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79E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DB8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2CE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</w:tbl>
    <w:p w14:paraId="6C907FE0" w14:textId="77777777" w:rsidR="00786A9A" w:rsidRPr="009E31AA" w:rsidRDefault="00786A9A" w:rsidP="00786A9A">
      <w:pPr>
        <w:pStyle w:val="Heading2"/>
        <w:rPr>
          <w:lang w:val="ru-RU"/>
        </w:rPr>
      </w:pPr>
      <w:bookmarkStart w:id="1995" w:name="_Toc220679312"/>
      <w:bookmarkStart w:id="1996" w:name="_Toc221011779"/>
      <w:bookmarkStart w:id="1997" w:name="_Toc221014973"/>
      <w:bookmarkStart w:id="1998" w:name="_Toc221016142"/>
      <w:bookmarkStart w:id="1999" w:name="_Toc221016364"/>
      <w:bookmarkStart w:id="2000" w:name="_Toc221016587"/>
      <w:r w:rsidRPr="009E31AA">
        <w:rPr>
          <w:lang w:val="ru-RU"/>
        </w:rPr>
        <w:t>9.18 Створити протокол сканування для АЕД</w:t>
      </w:r>
      <w:bookmarkEnd w:id="1995"/>
      <w:bookmarkEnd w:id="1996"/>
      <w:bookmarkEnd w:id="1997"/>
      <w:bookmarkEnd w:id="1998"/>
      <w:bookmarkEnd w:id="1999"/>
      <w:bookmarkEnd w:id="2000"/>
    </w:p>
    <w:p w14:paraId="7E86AF7B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can-protocol</w:t>
      </w:r>
    </w:p>
    <w:p w14:paraId="1006EC4F" w14:textId="77777777" w:rsidR="00786A9A" w:rsidRPr="009E31AA" w:rsidRDefault="00786A9A" w:rsidP="00786A9A">
      <w:pPr>
        <w:pStyle w:val="Heading3"/>
      </w:pPr>
      <w:bookmarkStart w:id="2001" w:name="_Toc220679313"/>
      <w:r w:rsidRPr="009E31AA">
        <w:t>Вхідні параметри</w:t>
      </w:r>
      <w:bookmarkEnd w:id="200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435"/>
        <w:gridCol w:w="2202"/>
        <w:gridCol w:w="1818"/>
        <w:gridCol w:w="898"/>
        <w:gridCol w:w="1872"/>
        <w:gridCol w:w="1281"/>
      </w:tblGrid>
      <w:tr w:rsidR="00786A9A" w:rsidRPr="009E31AA" w14:paraId="044F2927" w14:textId="77777777" w:rsidTr="00B7672B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A458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E25E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4ECC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C0EF3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A7CE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A05E3E" w14:textId="3975B28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4C47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D7DB72A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A65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C8E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36B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B99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1D4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341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81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3A75CC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8C5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5BB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4E6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E46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3F4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221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74A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A4AEA80" w14:textId="77777777" w:rsidR="00786A9A" w:rsidRPr="009E31AA" w:rsidRDefault="00786A9A" w:rsidP="00786A9A">
      <w:pPr>
        <w:pStyle w:val="Heading3"/>
      </w:pPr>
      <w:bookmarkStart w:id="2002" w:name="_Toc220679314"/>
      <w:r w:rsidRPr="009E31AA">
        <w:t>Тіло запиту</w:t>
      </w:r>
      <w:bookmarkEnd w:id="200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9"/>
        <w:gridCol w:w="1396"/>
        <w:gridCol w:w="1542"/>
        <w:gridCol w:w="2366"/>
        <w:gridCol w:w="904"/>
        <w:gridCol w:w="1125"/>
        <w:gridCol w:w="2172"/>
      </w:tblGrid>
      <w:tr w:rsidR="00786A9A" w:rsidRPr="009E31AA" w14:paraId="50131803" w14:textId="77777777" w:rsidTr="00456FA3">
        <w:trPr>
          <w:tblHeader/>
        </w:trPr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1303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7249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7804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4FF4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5C8B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C70443B" w14:textId="734DEB48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F67C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894EE52" w14:textId="77777777" w:rsidTr="00456FA3"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CF8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704D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0F3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23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A7B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27C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7CAC6" w14:textId="5D732B3C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283AF34F" w14:textId="65772A56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034F8984" w14:textId="77777777" w:rsidTr="00456FA3"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7AA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CE9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038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2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DB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ЕМ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4A2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CB8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0A8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EBCB62D" w14:textId="77777777" w:rsidTr="00456FA3">
        <w:tc>
          <w:tcPr>
            <w:tcW w:w="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B48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29F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55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niqueGroupIdentifiers</w:t>
            </w:r>
          </w:p>
        </w:tc>
        <w:tc>
          <w:tcPr>
            <w:tcW w:w="2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EAC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УГІ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E88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693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D4A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B31EFD" w14:textId="77777777" w:rsidR="00786A9A" w:rsidRPr="009E31AA" w:rsidRDefault="00786A9A" w:rsidP="00786A9A">
      <w:pPr>
        <w:pStyle w:val="Heading3"/>
      </w:pPr>
      <w:bookmarkStart w:id="2003" w:name="_Toc220679315"/>
      <w:r w:rsidRPr="009E31AA">
        <w:lastRenderedPageBreak/>
        <w:t>Вихідні параметри</w:t>
      </w:r>
      <w:bookmarkEnd w:id="2003"/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458"/>
        <w:gridCol w:w="1373"/>
        <w:gridCol w:w="1816"/>
        <w:gridCol w:w="1999"/>
        <w:gridCol w:w="883"/>
        <w:gridCol w:w="1872"/>
        <w:gridCol w:w="1382"/>
      </w:tblGrid>
      <w:tr w:rsidR="00786A9A" w:rsidRPr="009E31AA" w14:paraId="5CF364DC" w14:textId="77777777" w:rsidTr="00B7672B">
        <w:trPr>
          <w:tblHeader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B87B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72EB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C905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EA80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3F6F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F9EC5FA" w14:textId="212E5333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1DF2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96F22D3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124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19D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C21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tocolI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08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 протоколу скануванн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086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09B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B1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05A6DC5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BD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2A2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45E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7CE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903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29A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86DC" w14:textId="705460B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6C067F9C" w14:textId="2321309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A1174B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42B0BD4F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00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E72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863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0EA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C51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CE5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B2A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18613B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B5B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A31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8BB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CE1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ЕМ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13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D99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4B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DEDE150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712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A7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971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2A4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УГІ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DF9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D23F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B7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E583F22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9A7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FD4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B01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sScanne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4FC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ЕМ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541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42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292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291496C" w14:textId="77777777" w:rsidTr="00DE389A"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AC5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BA5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414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UgiScanned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383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УГІ</w:t>
            </w:r>
          </w:p>
        </w:tc>
        <w:tc>
          <w:tcPr>
            <w:tcW w:w="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415F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AF2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289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F262B8" w14:textId="77777777" w:rsidR="00786A9A" w:rsidRPr="009E31AA" w:rsidRDefault="00786A9A" w:rsidP="00786A9A">
      <w:pPr>
        <w:pStyle w:val="Heading3"/>
        <w:rPr>
          <w:lang w:val="uk-UA"/>
        </w:rPr>
      </w:pPr>
      <w:bookmarkStart w:id="2004" w:name="_Toc220679316"/>
      <w:r w:rsidRPr="009E31AA">
        <w:rPr>
          <w:lang w:val="uk-UA"/>
        </w:rPr>
        <w:t>Опис помилок</w:t>
      </w:r>
      <w:bookmarkEnd w:id="2004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1F32F54" w14:textId="77777777" w:rsidTr="00456FA3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3C1ED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C72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CDD7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DC71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07E58D38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B5E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F0B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D9F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8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03D84F60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756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1B0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9E5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FFF7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74BFBF1C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9D2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62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F9E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AlreadyExist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644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already exists</w:t>
            </w:r>
          </w:p>
        </w:tc>
      </w:tr>
      <w:tr w:rsidR="00786A9A" w:rsidRPr="009E31AA" w14:paraId="1900D334" w14:textId="77777777" w:rsidTr="00456FA3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386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48FB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51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E15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</w:tbl>
    <w:p w14:paraId="4B2B75D8" w14:textId="77777777" w:rsidR="00786A9A" w:rsidRPr="009E31AA" w:rsidRDefault="00786A9A" w:rsidP="00786A9A">
      <w:pPr>
        <w:pStyle w:val="Heading2"/>
        <w:rPr>
          <w:lang w:val="ru-RU"/>
        </w:rPr>
      </w:pPr>
      <w:bookmarkStart w:id="2005" w:name="_Toc220679317"/>
      <w:bookmarkStart w:id="2006" w:name="_Toc221011780"/>
      <w:bookmarkStart w:id="2007" w:name="_Toc221014974"/>
      <w:bookmarkStart w:id="2008" w:name="_Toc221016143"/>
      <w:bookmarkStart w:id="2009" w:name="_Toc221016365"/>
      <w:bookmarkStart w:id="2010" w:name="_Toc221016588"/>
      <w:r w:rsidRPr="009E31AA">
        <w:rPr>
          <w:lang w:val="ru-RU"/>
        </w:rPr>
        <w:lastRenderedPageBreak/>
        <w:t>9.19 Оновити протокол сканування для АЕД</w:t>
      </w:r>
      <w:bookmarkEnd w:id="2005"/>
      <w:bookmarkEnd w:id="2006"/>
      <w:bookmarkEnd w:id="2007"/>
      <w:bookmarkEnd w:id="2008"/>
      <w:bookmarkEnd w:id="2009"/>
      <w:bookmarkEnd w:id="2010"/>
    </w:p>
    <w:p w14:paraId="5D54B2A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ATCH /v1/economic-operators/{economicOperatorId}/excise-documents/{documentId}/scan-protocol</w:t>
      </w:r>
    </w:p>
    <w:p w14:paraId="155608E2" w14:textId="77777777" w:rsidR="00786A9A" w:rsidRPr="009E31AA" w:rsidRDefault="00786A9A" w:rsidP="00786A9A">
      <w:pPr>
        <w:pStyle w:val="Heading3"/>
      </w:pPr>
      <w:bookmarkStart w:id="2011" w:name="_Toc220679318"/>
      <w:r w:rsidRPr="009E31AA">
        <w:t>Вхідні параметри</w:t>
      </w:r>
      <w:bookmarkEnd w:id="20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435"/>
        <w:gridCol w:w="2202"/>
        <w:gridCol w:w="1818"/>
        <w:gridCol w:w="898"/>
        <w:gridCol w:w="1872"/>
        <w:gridCol w:w="1281"/>
      </w:tblGrid>
      <w:tr w:rsidR="00786A9A" w:rsidRPr="009E31AA" w14:paraId="1FBEA1F1" w14:textId="77777777" w:rsidTr="00EA018F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9F8E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2FB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8381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40644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F7D83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1FA3BB" w14:textId="66500C0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D913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AFA22F8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757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C03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057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383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2C3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25C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802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F33108B" w14:textId="77777777" w:rsidTr="00A1174B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C4A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24C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7B0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335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78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60D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EBD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82E399F" w14:textId="77777777" w:rsidR="00786A9A" w:rsidRPr="009E31AA" w:rsidRDefault="00786A9A" w:rsidP="00786A9A">
      <w:pPr>
        <w:pStyle w:val="Heading3"/>
      </w:pPr>
      <w:bookmarkStart w:id="2012" w:name="_Toc220679319"/>
      <w:r w:rsidRPr="009E31AA">
        <w:t>Тіло запиту</w:t>
      </w:r>
      <w:bookmarkEnd w:id="20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9"/>
        <w:gridCol w:w="1388"/>
        <w:gridCol w:w="2469"/>
        <w:gridCol w:w="1469"/>
        <w:gridCol w:w="897"/>
        <w:gridCol w:w="1872"/>
        <w:gridCol w:w="1410"/>
      </w:tblGrid>
      <w:tr w:rsidR="00786A9A" w:rsidRPr="009E31AA" w14:paraId="0BFD116D" w14:textId="77777777" w:rsidTr="00EA018F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0655F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C0605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0676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00AF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60C03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B9D5B1" w14:textId="7B816728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047C2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FD3ED25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238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1C4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D9D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E7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BA78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749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DDB6E" w14:textId="08AE9870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5047DC1C" w14:textId="5D3E3683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601DDDC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D8F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784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5DE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76B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ЕМ для додавання до поточного списк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52E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7B1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3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DE7735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212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58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832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niqueGroupIdentifier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B3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дів УГІ для додавання до поточного списк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A1B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052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8EB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67AFF42" w14:textId="77777777" w:rsidR="00786A9A" w:rsidRPr="009E31AA" w:rsidRDefault="00786A9A" w:rsidP="00786A9A">
      <w:pPr>
        <w:pStyle w:val="Heading3"/>
      </w:pPr>
      <w:bookmarkStart w:id="2013" w:name="_Toc220679320"/>
      <w:r w:rsidRPr="009E31AA">
        <w:lastRenderedPageBreak/>
        <w:t>Вихідні параметри</w:t>
      </w:r>
      <w:bookmarkEnd w:id="20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373"/>
        <w:gridCol w:w="1816"/>
        <w:gridCol w:w="2133"/>
        <w:gridCol w:w="883"/>
        <w:gridCol w:w="1872"/>
        <w:gridCol w:w="1429"/>
      </w:tblGrid>
      <w:tr w:rsidR="00786A9A" w:rsidRPr="009E31AA" w14:paraId="1ED6EE2C" w14:textId="77777777" w:rsidTr="00EA018F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9F6E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6B8B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AD0378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EEFD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83C2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C2F1FF" w14:textId="0B5A245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9CAA9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3A8741CA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BDC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60F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267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tocolI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6A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 протокол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62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37F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43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24EFD4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3A9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868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D13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8E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434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759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AB57" w14:textId="1E177B15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19E9F9E8" w14:textId="2C202ADA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215A2825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7A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2A0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C43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E25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653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88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A2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36AEAD2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2DE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DCD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79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7F7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авершення сканува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E77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05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96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6E1409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F39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641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A1F1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6FD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79D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5DB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9E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EB0304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37A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738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498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78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D32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E55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71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59C760B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63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274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F69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EsScann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39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2EB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029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29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B3415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94C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809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6BC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talUgiScann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72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відсканованих УГ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CE3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DEB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76F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F1F10C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E79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FB2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8563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ewEsAdd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09B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доданих 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032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B7A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F5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183A61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353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B99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491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ewUgiAdded</w:t>
            </w:r>
          </w:p>
        </w:tc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089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а кількість доданих УГ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757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CDD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1BC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1DE7DB2" w14:textId="77777777" w:rsidR="00786A9A" w:rsidRPr="009E31AA" w:rsidRDefault="00786A9A" w:rsidP="00786A9A">
      <w:pPr>
        <w:pStyle w:val="Heading3"/>
        <w:rPr>
          <w:lang w:val="uk-UA"/>
        </w:rPr>
      </w:pPr>
      <w:bookmarkStart w:id="2014" w:name="_Toc220679321"/>
      <w:r w:rsidRPr="009E31AA">
        <w:rPr>
          <w:lang w:val="uk-UA"/>
        </w:rPr>
        <w:lastRenderedPageBreak/>
        <w:t>Опис помилок</w:t>
      </w:r>
      <w:bookmarkEnd w:id="2014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3A865ED0" w14:textId="77777777" w:rsidTr="00EA018F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F88CE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59D3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03C4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A246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1686F1C" w14:textId="77777777" w:rsidTr="00EA018F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1E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E37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0B3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BC88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B018159" w14:textId="77777777" w:rsidTr="00EA018F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42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059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49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30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4DE07C29" w14:textId="77777777" w:rsidTr="00EA018F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BF9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243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7C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7A9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pdate is not allowed</w:t>
            </w:r>
          </w:p>
        </w:tc>
      </w:tr>
    </w:tbl>
    <w:p w14:paraId="2700E670" w14:textId="77777777" w:rsidR="00786A9A" w:rsidRPr="009E31AA" w:rsidRDefault="00786A9A" w:rsidP="00786A9A">
      <w:pPr>
        <w:pStyle w:val="Heading2"/>
        <w:rPr>
          <w:lang w:val="ru-RU"/>
        </w:rPr>
      </w:pPr>
      <w:bookmarkStart w:id="2015" w:name="_Toc220679322"/>
      <w:bookmarkStart w:id="2016" w:name="_Toc221011781"/>
      <w:bookmarkStart w:id="2017" w:name="_Toc221014975"/>
      <w:bookmarkStart w:id="2018" w:name="_Toc221016144"/>
      <w:bookmarkStart w:id="2019" w:name="_Toc221016366"/>
      <w:bookmarkStart w:id="2020" w:name="_Toc221016589"/>
      <w:r w:rsidRPr="009E31AA">
        <w:rPr>
          <w:lang w:val="ru-RU"/>
        </w:rPr>
        <w:t>9.20 Видалити протокол сканування для АЕД</w:t>
      </w:r>
      <w:bookmarkEnd w:id="2015"/>
      <w:bookmarkEnd w:id="2016"/>
      <w:bookmarkEnd w:id="2017"/>
      <w:bookmarkEnd w:id="2018"/>
      <w:bookmarkEnd w:id="2019"/>
      <w:bookmarkEnd w:id="2020"/>
    </w:p>
    <w:p w14:paraId="689517F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DELETE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can-protocol</w:t>
      </w:r>
    </w:p>
    <w:p w14:paraId="3AC4A722" w14:textId="77777777" w:rsidR="00786A9A" w:rsidRPr="009E31AA" w:rsidRDefault="00786A9A" w:rsidP="00F45CED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Видаляє сам протокол сканування, як сутність.</w:t>
      </w:r>
    </w:p>
    <w:p w14:paraId="254CA5BC" w14:textId="77777777" w:rsidR="00786A9A" w:rsidRPr="009E31AA" w:rsidRDefault="00786A9A" w:rsidP="00786A9A">
      <w:pPr>
        <w:pStyle w:val="Heading3"/>
      </w:pPr>
      <w:bookmarkStart w:id="2021" w:name="_Toc220679323"/>
      <w:r w:rsidRPr="009E31AA">
        <w:t>Вхідні параметри</w:t>
      </w:r>
      <w:bookmarkEnd w:id="20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1373"/>
        <w:gridCol w:w="2202"/>
        <w:gridCol w:w="1668"/>
        <w:gridCol w:w="876"/>
        <w:gridCol w:w="1872"/>
        <w:gridCol w:w="1439"/>
      </w:tblGrid>
      <w:tr w:rsidR="00786A9A" w:rsidRPr="009E31AA" w14:paraId="76424D31" w14:textId="77777777" w:rsidTr="00EA018F">
        <w:trPr>
          <w:tblHeader/>
        </w:trPr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7EE3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F34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D94C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15F42C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9142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B8C3A4" w14:textId="67BC2C4B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3632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14B391C" w14:textId="77777777" w:rsidTr="00DE389A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3B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DC9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B1E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8A9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4E9A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4D2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918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993EE4B" w14:textId="77777777" w:rsidTr="00DE389A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B8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0D0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0BD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13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9C1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51A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B70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2DD04C2" w14:textId="77777777" w:rsidR="00786A9A" w:rsidRPr="009E31AA" w:rsidRDefault="00786A9A" w:rsidP="00786A9A">
      <w:pPr>
        <w:pStyle w:val="Heading3"/>
      </w:pPr>
      <w:bookmarkStart w:id="2022" w:name="_Toc220679324"/>
      <w:r w:rsidRPr="009E31AA">
        <w:t>Вихідні параметри</w:t>
      </w:r>
      <w:bookmarkEnd w:id="202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23D8A39C" w14:textId="77777777" w:rsidTr="007E01D8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0C7B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DA06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48A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D93D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1BD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35F7F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771E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805F056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94C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D00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F66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FC6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B9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217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A0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C9FCE36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F8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E9C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D50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D4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CB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05F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97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A68FA8A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6B9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F5D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75B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52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E37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323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B5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4F1AD3" w14:textId="77777777" w:rsidR="00786A9A" w:rsidRPr="009E31AA" w:rsidRDefault="00786A9A" w:rsidP="00786A9A">
      <w:pPr>
        <w:pStyle w:val="Heading3"/>
        <w:rPr>
          <w:lang w:val="uk-UA"/>
        </w:rPr>
      </w:pPr>
      <w:bookmarkStart w:id="2023" w:name="_Toc220679325"/>
      <w:r w:rsidRPr="009E31AA">
        <w:rPr>
          <w:lang w:val="uk-UA"/>
        </w:rPr>
        <w:lastRenderedPageBreak/>
        <w:t>Опис помилок</w:t>
      </w:r>
      <w:bookmarkEnd w:id="2023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4E53F6EE" w14:textId="77777777" w:rsidTr="007E01D8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C4DC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C4E0D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68C0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29FFA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413B4206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4F7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6C8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20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93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8995FF9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0AD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2D8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50B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143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  <w:tr w:rsidR="00786A9A" w:rsidRPr="009E31AA" w14:paraId="39C7E358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397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8D3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8D6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943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 is not allowed</w:t>
            </w:r>
          </w:p>
        </w:tc>
      </w:tr>
    </w:tbl>
    <w:p w14:paraId="1C4BF039" w14:textId="77777777" w:rsidR="00786A9A" w:rsidRPr="009E31AA" w:rsidRDefault="00786A9A" w:rsidP="00786A9A">
      <w:pPr>
        <w:pStyle w:val="Heading2"/>
        <w:rPr>
          <w:lang w:val="ru-RU"/>
        </w:rPr>
      </w:pPr>
      <w:bookmarkStart w:id="2024" w:name="_Toc220679326"/>
      <w:bookmarkStart w:id="2025" w:name="_Toc221011782"/>
      <w:bookmarkStart w:id="2026" w:name="_Toc221014976"/>
      <w:bookmarkStart w:id="2027" w:name="_Toc221016145"/>
      <w:bookmarkStart w:id="2028" w:name="_Toc221016367"/>
      <w:bookmarkStart w:id="2029" w:name="_Toc221016590"/>
      <w:r w:rsidRPr="009E31AA">
        <w:rPr>
          <w:lang w:val="ru-RU"/>
        </w:rPr>
        <w:t>9.21 Отримати детальну інформацію про протокол сканування для АЕД</w:t>
      </w:r>
      <w:bookmarkEnd w:id="2024"/>
      <w:bookmarkEnd w:id="2025"/>
      <w:bookmarkEnd w:id="2026"/>
      <w:bookmarkEnd w:id="2027"/>
      <w:bookmarkEnd w:id="2028"/>
      <w:bookmarkEnd w:id="2029"/>
    </w:p>
    <w:p w14:paraId="284B6FD5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GET /v1/economic-operators/{economicOperatorId}/excise-documents/{documentId}/scan-protocol/details</w:t>
      </w:r>
    </w:p>
    <w:p w14:paraId="710E0FE6" w14:textId="77777777" w:rsidR="00786A9A" w:rsidRPr="009E31AA" w:rsidRDefault="00786A9A" w:rsidP="00786A9A">
      <w:pPr>
        <w:pStyle w:val="Heading3"/>
      </w:pPr>
      <w:bookmarkStart w:id="2030" w:name="_Toc220679327"/>
      <w:r w:rsidRPr="009E31AA">
        <w:t>Вхідні параметри</w:t>
      </w:r>
      <w:bookmarkEnd w:id="203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7"/>
        <w:gridCol w:w="1373"/>
        <w:gridCol w:w="2202"/>
        <w:gridCol w:w="1739"/>
        <w:gridCol w:w="869"/>
        <w:gridCol w:w="1872"/>
        <w:gridCol w:w="1392"/>
      </w:tblGrid>
      <w:tr w:rsidR="00786A9A" w:rsidRPr="009E31AA" w14:paraId="0A9C5C3E" w14:textId="77777777" w:rsidTr="007E01D8">
        <w:trPr>
          <w:tblHeader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84DC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06FF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738E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1DA4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36CE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9A6BF1" w14:textId="6B0300B1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2BBA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2DC762C" w14:textId="77777777" w:rsidTr="00DE389A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B6C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1AF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6C5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B63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43E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AAB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26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753602A" w14:textId="77777777" w:rsidTr="00DE389A"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7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7407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0DA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89B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450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CCD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1BD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9D03F9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6AE43B1" w14:textId="77777777" w:rsidR="00786A9A" w:rsidRPr="009E31AA" w:rsidRDefault="00786A9A" w:rsidP="00786A9A">
      <w:pPr>
        <w:pStyle w:val="Heading3"/>
      </w:pPr>
      <w:bookmarkStart w:id="2031" w:name="_Toc220679328"/>
      <w:r w:rsidRPr="009E31AA">
        <w:t>Вихідні параметри</w:t>
      </w:r>
      <w:bookmarkEnd w:id="2031"/>
    </w:p>
    <w:tbl>
      <w:tblPr>
        <w:tblStyle w:val="TableGrid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62"/>
        <w:gridCol w:w="1418"/>
        <w:gridCol w:w="1276"/>
        <w:gridCol w:w="1842"/>
        <w:gridCol w:w="993"/>
        <w:gridCol w:w="1984"/>
        <w:gridCol w:w="1889"/>
      </w:tblGrid>
      <w:tr w:rsidR="00786A9A" w:rsidRPr="009E31AA" w14:paraId="3428F1A9" w14:textId="77777777" w:rsidTr="007E01D8">
        <w:trPr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67CE2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5C2A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C5E8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47AFD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58FF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A457DD1" w14:textId="56D9200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F871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3B5F0F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BA6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2042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537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6C8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протоколу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406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56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CE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2750D1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F2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5D4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73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F50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12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9D2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C93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8864C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41B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1A2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68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7DD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татус протоколу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A17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CB2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7850" w14:textId="6BEE5AF6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процесі сканування</w:t>
            </w:r>
          </w:p>
          <w:p w14:paraId="0E008203" w14:textId="492DBEFF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805C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вершено</w:t>
            </w:r>
          </w:p>
        </w:tc>
      </w:tr>
      <w:tr w:rsidR="00786A9A" w:rsidRPr="009E31AA" w14:paraId="0F051C4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E65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995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CF1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498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статусу протокол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47A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4F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AB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942811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B4E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E1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2AE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rtDat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19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початку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350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650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DC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89A8B2E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20C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86D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289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ndDat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25D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авершення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9BE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date-time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106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CF1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37977C8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A33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C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E07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sFailure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B3D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Е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84E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E12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A45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55A26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4EF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B86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B48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Failure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A06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невідповідностей по УГ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397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8B2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0CC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A8D886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525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66E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900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Item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457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груп марок в УГІ за номенклатурою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B14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2BC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FAE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ABC032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83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A69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8EE6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FC4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УГ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95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06C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C76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1D428B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802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67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C6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gi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683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УГ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151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43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C2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7DFF5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A987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2E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DAD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Description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F1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45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3956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6F69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D128DE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0D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25D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FAAD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A44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сер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51A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518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450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94F0C5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9B46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B83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E7D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OrCountry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869C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, або країн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E006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7F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772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ежить від походження продукту: імпорт чи вітчизняне виробництво</w:t>
            </w:r>
          </w:p>
        </w:tc>
      </w:tr>
      <w:tr w:rsidR="00786A9A" w:rsidRPr="009E31AA" w14:paraId="697E573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9E7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627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4BA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18FD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D0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1E39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534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C6779C2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2D7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5A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B8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20C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64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CFC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08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CDC9BA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6E0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4D3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989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B185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2468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7C5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D90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7AE71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BB6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D0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A26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41F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одиниць в упаковц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DD1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C28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6A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E6F79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0D6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E53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DE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F8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га продукт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5C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C7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678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0A938E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74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D0C7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499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94DC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89C7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823C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58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803637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15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6BE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CB19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553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1B14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B70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2DC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9C592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CC1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FD72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A2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DA7A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63E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337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968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B6D4F6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A7A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6E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CF8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B1C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спирту, %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1E0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36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292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0471DA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B884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789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08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37E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53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D035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A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DD7399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A0B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C9A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BFD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C07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 картридж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B6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F6C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85B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B9CEC36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A02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6252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C35B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6751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нікотин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EC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FCD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503B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5A4757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8D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29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90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D15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F8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2BC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47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5725FE7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4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6E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C6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B8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06E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9A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AF8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60EBEE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1D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1A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585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F5E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A5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DD8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583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1ADFE5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7ED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A408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C60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BB0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трих-код товар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83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F0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309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66BD8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9E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9B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DF6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AF2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продукт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6D4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63C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C55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B81FBF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2A1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96F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D2E9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erialNumber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1DA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серійних номері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64A0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403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495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FE9ACA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B6A5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BC6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B0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ormType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F437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BEE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FB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993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41F724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146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9755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3E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A37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FD2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865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B70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BDF661F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F7B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0DEE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A9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Scanne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75B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F92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AA8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AA74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3A46412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D70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21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B2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sInAe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FF3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наявності в А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E9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52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CB47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7E00DF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FBF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F3D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C56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nedA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8C4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та час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F5A8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EBF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7DE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BBE169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96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AB4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19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nedB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26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скан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9193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838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5CBF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F36DB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5F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7B10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E2FE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A82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ED3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DE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50D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CEF1667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555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E71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E37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yUGI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799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гальна кількість згрупованих марок по УГІ.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C5F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2A4D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9AB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AEE64E9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B61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654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64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lectronicStampsItem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C3F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згрупованих марок по продукту з інформацією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92A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34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C0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D48A58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20B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F95D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547C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tchSerial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081B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сер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D98E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EE78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5D0B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492D733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C1C9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1F01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CD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OrCountry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357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об’єкта, або країн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93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59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89F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0449B81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98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2BF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EB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C06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31C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C44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4DF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DAD2BC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60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CA70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2A4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ktzedDescription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2F7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УКТЗЕД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35B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C87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003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7CA6FE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428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A51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C18A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obacco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A077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7F4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78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F3D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2BBA125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6E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AB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F01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BoxQuantity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3D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одиниць в упаковці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1A07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4F9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C7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8EEE6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E5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F8F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A40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Weigh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240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га продукт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23C8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A20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D68E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59EF82C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39B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B05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53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673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AA8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8A3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D2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C79B02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37E9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C08B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7E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lcohol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DC6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879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4D7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036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28AD50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724A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5F0C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375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2D26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EE8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72A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777C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67B42A8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A346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8E6E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EE8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bv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A685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спирту, %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27F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1D81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BE9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FFDA6F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FB0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06C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79B7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liquidDetail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51F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897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0213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5F0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3CC22BD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BB0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4BE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794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artridgeVolu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DD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м картридж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1959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4EF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4BB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EF394AB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7A1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083A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6FD8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8DA7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міст нікотин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0F5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817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91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B8D0B8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587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6A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1E3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icotineContentUnit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CF3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5FF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255F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EE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8A438E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FBD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54C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D7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axRetailPric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C90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ксимальна роздрібна цін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3182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ACD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DAD0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A2ACD2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852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2157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EB16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taxRegi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88C3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жим оподаткування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804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D3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FBFB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463E7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82A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CBF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5B1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AAB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трих-код товару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DB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BDB0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8A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40582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6A48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2DEA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59AF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roduct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DD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продукт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0737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785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4C46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D94426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184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DA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B5E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ned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8846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відсканованих елементі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CC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66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E63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5FFBF60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3DD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85C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3C81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yCodeAmount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EF8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гальна кількість згрупованих марок по коду.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925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0E8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11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B5B8F94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D7C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3B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079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otFoundStamp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B3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писок кодів ЕМ, які існують у </w:t>
            </w: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запиті, але не знайдені в Е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CA6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AB1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552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E4E1A5A" w14:textId="77777777" w:rsidTr="00805C1C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FFC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FFB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D43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otFoundUgi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26D4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писок кодів УГІ, які існують у запиті, але не знайдені в Е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79DB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AC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4B4F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7B0194B" w14:textId="77777777" w:rsidR="00786A9A" w:rsidRPr="009E31AA" w:rsidRDefault="00786A9A" w:rsidP="00786A9A">
      <w:pPr>
        <w:pStyle w:val="Heading3"/>
        <w:rPr>
          <w:lang w:val="uk-UA"/>
        </w:rPr>
      </w:pPr>
      <w:bookmarkStart w:id="2032" w:name="_Toc220679329"/>
      <w:r w:rsidRPr="009E31AA">
        <w:rPr>
          <w:lang w:val="uk-UA"/>
        </w:rPr>
        <w:t>Опис помилок</w:t>
      </w:r>
      <w:bookmarkEnd w:id="203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970F71A" w14:textId="77777777" w:rsidTr="00A86995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C734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37EB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E4125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53AF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C2F8D52" w14:textId="77777777" w:rsidTr="00A86995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4499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7A84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E984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034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778BF574" w14:textId="77777777" w:rsidTr="00A86995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4F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7B5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E83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10E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</w:tbl>
    <w:p w14:paraId="74DB4879" w14:textId="77777777" w:rsidR="00786A9A" w:rsidRPr="009E31AA" w:rsidRDefault="00786A9A" w:rsidP="00786A9A">
      <w:pPr>
        <w:pStyle w:val="Heading2"/>
        <w:rPr>
          <w:lang w:val="ru-RU"/>
        </w:rPr>
      </w:pPr>
      <w:bookmarkStart w:id="2033" w:name="_Toc220679330"/>
      <w:bookmarkStart w:id="2034" w:name="_Toc221011783"/>
      <w:bookmarkStart w:id="2035" w:name="_Toc221014977"/>
      <w:bookmarkStart w:id="2036" w:name="_Toc221016146"/>
      <w:bookmarkStart w:id="2037" w:name="_Toc221016368"/>
      <w:bookmarkStart w:id="2038" w:name="_Toc221016591"/>
      <w:r w:rsidRPr="009E31AA">
        <w:rPr>
          <w:lang w:val="ru-RU"/>
        </w:rPr>
        <w:t>9.22 Видалити вміст з протоколу сканування АЕД</w:t>
      </w:r>
      <w:bookmarkEnd w:id="2033"/>
      <w:bookmarkEnd w:id="2034"/>
      <w:bookmarkEnd w:id="2035"/>
      <w:bookmarkEnd w:id="2036"/>
      <w:bookmarkEnd w:id="2037"/>
      <w:bookmarkEnd w:id="2038"/>
    </w:p>
    <w:p w14:paraId="1B78394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9E31AA">
        <w:rPr>
          <w:rFonts w:ascii="Times New Roman" w:eastAsia="Times New Roman" w:hAnsi="Times New Roman" w:cs="Times New Roman"/>
          <w:sz w:val="24"/>
          <w:szCs w:val="24"/>
        </w:rPr>
        <w:t>DELETE /v1/economic-operators/{economicOperatorId}/excise-documents/{documentId}/scan-protocol-content</w:t>
      </w:r>
    </w:p>
    <w:p w14:paraId="6E3B15D0" w14:textId="77777777" w:rsidR="00786A9A" w:rsidRPr="009E31AA" w:rsidRDefault="00786A9A" w:rsidP="00805C1C">
      <w:pPr>
        <w:spacing w:before="240"/>
        <w:ind w:firstLine="709"/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i/>
          <w:iCs/>
          <w:sz w:val="24"/>
          <w:szCs w:val="24"/>
          <w:lang w:val="uk-UA"/>
        </w:rPr>
        <w:t>*Видаляє раніше додані елементи з протоколу сканування без видалення самого протоколу.</w:t>
      </w:r>
    </w:p>
    <w:p w14:paraId="6BC0BA68" w14:textId="77777777" w:rsidR="00786A9A" w:rsidRPr="009E31AA" w:rsidRDefault="00786A9A" w:rsidP="00786A9A">
      <w:pPr>
        <w:pStyle w:val="Heading3"/>
        <w:rPr>
          <w:lang w:val="uk-UA"/>
        </w:rPr>
      </w:pPr>
      <w:bookmarkStart w:id="2039" w:name="_Toc220679331"/>
      <w:r w:rsidRPr="009E31AA">
        <w:rPr>
          <w:lang w:val="uk-UA"/>
        </w:rPr>
        <w:t>Вхідні параметри</w:t>
      </w:r>
      <w:bookmarkEnd w:id="203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1260"/>
        <w:gridCol w:w="1530"/>
        <w:gridCol w:w="1967"/>
        <w:gridCol w:w="1417"/>
        <w:gridCol w:w="1134"/>
        <w:gridCol w:w="1985"/>
      </w:tblGrid>
      <w:tr w:rsidR="00786A9A" w:rsidRPr="009E31AA" w14:paraId="0B83F919" w14:textId="77777777" w:rsidTr="006C04E0">
        <w:trPr>
          <w:tblHeader/>
        </w:trPr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BC0CB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8406F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FD4D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8F43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216D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6BBEBA" w14:textId="142ABCF3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80BA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6F20484" w14:textId="77777777" w:rsidTr="006C04E0"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7E2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1F3A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DFA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B8B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F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60CF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B4A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1D50DB4" w14:textId="77777777" w:rsidTr="006C04E0"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437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264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8A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4A5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AA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489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E6B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E7EECF" w14:textId="77777777" w:rsidR="00786A9A" w:rsidRPr="009E31AA" w:rsidRDefault="00786A9A" w:rsidP="00786A9A">
      <w:pPr>
        <w:pStyle w:val="Heading3"/>
      </w:pPr>
      <w:bookmarkStart w:id="2040" w:name="_Toc220679332"/>
      <w:r w:rsidRPr="009E31AA">
        <w:lastRenderedPageBreak/>
        <w:t>Тіло запиту</w:t>
      </w:r>
      <w:bookmarkEnd w:id="204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1373"/>
        <w:gridCol w:w="2763"/>
        <w:gridCol w:w="2089"/>
        <w:gridCol w:w="854"/>
        <w:gridCol w:w="1146"/>
        <w:gridCol w:w="1281"/>
      </w:tblGrid>
      <w:tr w:rsidR="00786A9A" w:rsidRPr="009E31AA" w14:paraId="746F04CA" w14:textId="77777777" w:rsidTr="006C04E0">
        <w:trPr>
          <w:tblHeader/>
        </w:trPr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2C130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6D716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9A4D9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28D1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0735C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A77C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C730A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1ACFBC2" w14:textId="77777777" w:rsidTr="00DE389A"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7B2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0AD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AA1F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StampsId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57BA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ідентифікаторів ЕМ для видалення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531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621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28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4E4BE8F" w14:textId="77777777" w:rsidTr="00DE389A"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30A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501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B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niqueGroupIdentifiersId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48E9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ідентифікаторів УГІ для видалення</w:t>
            </w:r>
          </w:p>
        </w:tc>
        <w:tc>
          <w:tcPr>
            <w:tcW w:w="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DE8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BCC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0A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8D4F2B" w14:textId="77777777" w:rsidR="00786A9A" w:rsidRPr="009E31AA" w:rsidRDefault="00786A9A" w:rsidP="00786A9A">
      <w:pPr>
        <w:pStyle w:val="Heading3"/>
      </w:pPr>
      <w:bookmarkStart w:id="2041" w:name="_Toc220679333"/>
      <w:r w:rsidRPr="009E31AA">
        <w:t>Вихідні параметри</w:t>
      </w:r>
      <w:bookmarkEnd w:id="2041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1417"/>
        <w:gridCol w:w="2127"/>
        <w:gridCol w:w="1417"/>
        <w:gridCol w:w="1134"/>
        <w:gridCol w:w="1889"/>
      </w:tblGrid>
      <w:tr w:rsidR="00786A9A" w:rsidRPr="009E31AA" w14:paraId="33790222" w14:textId="77777777" w:rsidTr="006C04E0">
        <w:trPr>
          <w:tblHeader/>
        </w:trPr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22E7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24AD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249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9D02D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8363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968E92" w14:textId="74D4BB8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E85E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BEFF3DA" w14:textId="77777777" w:rsidTr="00805C1C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39F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7BC3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D1F9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ffectedExciseStamp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B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ЕМ, що було видале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788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65A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6D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9435B99" w14:textId="77777777" w:rsidTr="00805C1C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ABB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5C4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7F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ffectedUniqueGroupIdentifier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21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УГІ, що було видале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D88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221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EE2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A8DD1A" w14:textId="77777777" w:rsidR="00786A9A" w:rsidRPr="009E31AA" w:rsidRDefault="00786A9A" w:rsidP="00786A9A">
      <w:pPr>
        <w:pStyle w:val="Heading3"/>
        <w:rPr>
          <w:lang w:val="uk-UA"/>
        </w:rPr>
      </w:pPr>
      <w:bookmarkStart w:id="2042" w:name="_Toc220679334"/>
      <w:r w:rsidRPr="009E31AA">
        <w:rPr>
          <w:lang w:val="uk-UA"/>
        </w:rPr>
        <w:t>Опис помилок</w:t>
      </w:r>
      <w:bookmarkEnd w:id="204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AB3A42C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36E2E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AB4A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5E8B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2417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65C2716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DD2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9A4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451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A5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1FC64DC5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7DB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79FB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C95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Protocol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B52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can protocol is not found</w:t>
            </w:r>
          </w:p>
        </w:tc>
      </w:tr>
      <w:tr w:rsidR="00786A9A" w:rsidRPr="009E31AA" w14:paraId="235E0182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245A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7BFC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55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ScanProtoco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BE2F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lete is not allowed</w:t>
            </w:r>
          </w:p>
        </w:tc>
      </w:tr>
    </w:tbl>
    <w:p w14:paraId="28D35792" w14:textId="77777777" w:rsidR="00786A9A" w:rsidRPr="009E31AA" w:rsidRDefault="00786A9A" w:rsidP="00786A9A">
      <w:pPr>
        <w:pStyle w:val="Heading2"/>
      </w:pPr>
      <w:bookmarkStart w:id="2043" w:name="_Toc220679335"/>
      <w:bookmarkStart w:id="2044" w:name="_Toc221011784"/>
      <w:bookmarkStart w:id="2045" w:name="_Toc221014978"/>
      <w:bookmarkStart w:id="2046" w:name="_Toc221016147"/>
      <w:bookmarkStart w:id="2047" w:name="_Toc221016369"/>
      <w:bookmarkStart w:id="2048" w:name="_Toc221016592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3</w:t>
      </w:r>
      <w:r w:rsidRPr="009E31AA">
        <w:t xml:space="preserve"> Отрима</w:t>
      </w:r>
      <w:r w:rsidRPr="009E31AA">
        <w:rPr>
          <w:lang w:val="uk-UA"/>
        </w:rPr>
        <w:t>ти</w:t>
      </w:r>
      <w:r w:rsidRPr="009E31AA">
        <w:t xml:space="preserve"> квитанці</w:t>
      </w:r>
      <w:r w:rsidRPr="009E31AA">
        <w:rPr>
          <w:lang w:val="uk-UA"/>
        </w:rPr>
        <w:t>ю</w:t>
      </w:r>
      <w:r w:rsidRPr="009E31AA">
        <w:t xml:space="preserve"> №1 для АЕД</w:t>
      </w:r>
      <w:bookmarkEnd w:id="2043"/>
      <w:bookmarkEnd w:id="2044"/>
      <w:bookmarkEnd w:id="2045"/>
      <w:bookmarkEnd w:id="2046"/>
      <w:bookmarkEnd w:id="2047"/>
      <w:bookmarkEnd w:id="2048"/>
    </w:p>
    <w:p w14:paraId="4ED3479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economicOperatorId}/excise-document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documentId</w:t>
      </w:r>
      <w:r w:rsidRPr="009E31AA">
        <w:rPr>
          <w:rFonts w:ascii="Times New Roman" w:hAnsi="Times New Roman" w:cs="Times New Roman"/>
          <w:sz w:val="24"/>
          <w:szCs w:val="24"/>
        </w:rPr>
        <w:t>}/first-receipt</w:t>
      </w:r>
    </w:p>
    <w:p w14:paraId="1A6D631D" w14:textId="77777777" w:rsidR="00786A9A" w:rsidRPr="009E31AA" w:rsidRDefault="00786A9A" w:rsidP="00786A9A">
      <w:pPr>
        <w:pStyle w:val="Heading3"/>
      </w:pPr>
      <w:bookmarkStart w:id="2049" w:name="_Toc220679336"/>
      <w:r w:rsidRPr="009E31AA">
        <w:t>Вхідні параметри</w:t>
      </w:r>
      <w:bookmarkEnd w:id="204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1"/>
        <w:gridCol w:w="1373"/>
        <w:gridCol w:w="2202"/>
        <w:gridCol w:w="1614"/>
        <w:gridCol w:w="971"/>
        <w:gridCol w:w="1872"/>
        <w:gridCol w:w="1281"/>
      </w:tblGrid>
      <w:tr w:rsidR="00786A9A" w:rsidRPr="009E31AA" w14:paraId="60208FA4" w14:textId="77777777" w:rsidTr="006C04E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8016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9E8DA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0A42F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5B8A7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ED47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4E0F3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4F402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56E3FD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36F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21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852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01D6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5F7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05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881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AFACD72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473E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E35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7B3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FC8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7B7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146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0D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EC40AC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87F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AEE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6267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DED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контраг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A85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19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28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 – Sender</w:t>
            </w:r>
          </w:p>
          <w:p w14:paraId="129DEA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– Recipient</w:t>
            </w:r>
          </w:p>
          <w:p w14:paraId="4F2AD2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 - Custodian</w:t>
            </w:r>
          </w:p>
        </w:tc>
      </w:tr>
      <w:tr w:rsidR="00786A9A" w:rsidRPr="009E31AA" w14:paraId="0052EA3B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9D2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8F9E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705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2F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т файлу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95CD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AF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8C3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– 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DF</w:t>
            </w:r>
          </w:p>
          <w:p w14:paraId="4D458D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- XML</w:t>
            </w:r>
          </w:p>
        </w:tc>
      </w:tr>
    </w:tbl>
    <w:p w14:paraId="33886ABD" w14:textId="77777777" w:rsidR="00786A9A" w:rsidRPr="009E31AA" w:rsidRDefault="00786A9A" w:rsidP="00786A9A">
      <w:pPr>
        <w:pStyle w:val="Heading3"/>
        <w:rPr>
          <w:lang w:val="uk-UA"/>
        </w:rPr>
      </w:pPr>
      <w:bookmarkStart w:id="2050" w:name="_Toc220679337"/>
      <w:r w:rsidRPr="009E31AA">
        <w:rPr>
          <w:lang w:val="uk-UA"/>
        </w:rPr>
        <w:t>Опис помилок</w:t>
      </w:r>
      <w:bookmarkEnd w:id="2050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2996511B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73B1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87574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D08676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7460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EBC7340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245F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3B1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A17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969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69019FAB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E1C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EA25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A63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19E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79C3B63C" w14:textId="77777777" w:rsidR="00786A9A" w:rsidRPr="009E31AA" w:rsidRDefault="00786A9A" w:rsidP="00786A9A">
      <w:pPr>
        <w:pStyle w:val="Heading2"/>
      </w:pPr>
      <w:bookmarkStart w:id="2051" w:name="_Toc220679338"/>
      <w:bookmarkStart w:id="2052" w:name="_Toc221011785"/>
      <w:bookmarkStart w:id="2053" w:name="_Toc221014979"/>
      <w:bookmarkStart w:id="2054" w:name="_Toc221016148"/>
      <w:bookmarkStart w:id="2055" w:name="_Toc221016370"/>
      <w:bookmarkStart w:id="2056" w:name="_Toc221016593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4</w:t>
      </w:r>
      <w:r w:rsidRPr="009E31AA">
        <w:t xml:space="preserve"> Отрима</w:t>
      </w:r>
      <w:r w:rsidRPr="009E31AA">
        <w:rPr>
          <w:lang w:val="uk-UA"/>
        </w:rPr>
        <w:t>ти</w:t>
      </w:r>
      <w:r w:rsidRPr="009E31AA">
        <w:t xml:space="preserve"> квитанці</w:t>
      </w:r>
      <w:r w:rsidRPr="009E31AA">
        <w:rPr>
          <w:lang w:val="uk-UA"/>
        </w:rPr>
        <w:t>ю</w:t>
      </w:r>
      <w:r w:rsidRPr="009E31AA">
        <w:t xml:space="preserve"> №2 для АЕД</w:t>
      </w:r>
      <w:bookmarkEnd w:id="2051"/>
      <w:bookmarkEnd w:id="2052"/>
      <w:bookmarkEnd w:id="2053"/>
      <w:bookmarkEnd w:id="2054"/>
      <w:bookmarkEnd w:id="2055"/>
      <w:bookmarkEnd w:id="2056"/>
    </w:p>
    <w:p w14:paraId="64331601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second-receipt</w:t>
      </w:r>
    </w:p>
    <w:p w14:paraId="16E00818" w14:textId="77777777" w:rsidR="00786A9A" w:rsidRPr="009E31AA" w:rsidRDefault="00786A9A" w:rsidP="00786A9A">
      <w:pPr>
        <w:pStyle w:val="Heading3"/>
      </w:pPr>
      <w:bookmarkStart w:id="2057" w:name="_Toc220679339"/>
      <w:r w:rsidRPr="009E31AA">
        <w:t>Вхідні параметри</w:t>
      </w:r>
      <w:bookmarkEnd w:id="2057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8"/>
        <w:gridCol w:w="1424"/>
        <w:gridCol w:w="1374"/>
        <w:gridCol w:w="1984"/>
        <w:gridCol w:w="992"/>
        <w:gridCol w:w="1985"/>
        <w:gridCol w:w="1747"/>
      </w:tblGrid>
      <w:tr w:rsidR="00786A9A" w:rsidRPr="009E31AA" w14:paraId="0EAC50A6" w14:textId="77777777" w:rsidTr="006C04E0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A351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7A21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5B2D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7E8CF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97AFA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F70F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1DA7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548B607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E9A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E11E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0DAE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A94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4AD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56B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7C3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C5BBBE5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BE1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990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E7C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14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52A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605A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48E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D18FFB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3F0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1DE1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227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6BD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контраген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58C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F67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4FD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 – Sender</w:t>
            </w:r>
          </w:p>
          <w:p w14:paraId="08B23D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 – Recipient</w:t>
            </w:r>
          </w:p>
          <w:p w14:paraId="38F194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 - Custodian</w:t>
            </w:r>
          </w:p>
        </w:tc>
      </w:tr>
      <w:tr w:rsidR="00786A9A" w:rsidRPr="009E31AA" w14:paraId="73BBEC82" w14:textId="77777777" w:rsidTr="00805C1C">
        <w:tc>
          <w:tcPr>
            <w:tcW w:w="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D48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5F4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A43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62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т файлу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404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71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9E42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1 – 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DF</w:t>
            </w:r>
          </w:p>
          <w:p w14:paraId="3F63D3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 - XML</w:t>
            </w:r>
          </w:p>
        </w:tc>
      </w:tr>
    </w:tbl>
    <w:p w14:paraId="75E080B4" w14:textId="77777777" w:rsidR="00786A9A" w:rsidRPr="009E31AA" w:rsidRDefault="00786A9A" w:rsidP="00786A9A">
      <w:pPr>
        <w:pStyle w:val="Heading3"/>
        <w:rPr>
          <w:lang w:val="uk-UA"/>
        </w:rPr>
      </w:pPr>
      <w:bookmarkStart w:id="2058" w:name="_Toc220679340"/>
      <w:r w:rsidRPr="009E31AA">
        <w:rPr>
          <w:lang w:val="uk-UA"/>
        </w:rPr>
        <w:lastRenderedPageBreak/>
        <w:t>Опис помилок</w:t>
      </w:r>
      <w:bookmarkEnd w:id="2058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20131BA2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B682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4AE1F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EE8E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8D936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F689A2A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E3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73F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3D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11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91AAA1D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06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627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262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3B1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559D220F" w14:textId="77777777" w:rsidR="00786A9A" w:rsidRPr="009E31AA" w:rsidRDefault="00786A9A" w:rsidP="00786A9A">
      <w:pPr>
        <w:pStyle w:val="Heading2"/>
      </w:pPr>
      <w:bookmarkStart w:id="2059" w:name="_Toc220679341"/>
      <w:bookmarkStart w:id="2060" w:name="_Toc221011786"/>
      <w:bookmarkStart w:id="2061" w:name="_Toc221014980"/>
      <w:bookmarkStart w:id="2062" w:name="_Toc221016149"/>
      <w:bookmarkStart w:id="2063" w:name="_Toc221016371"/>
      <w:bookmarkStart w:id="2064" w:name="_Toc221016594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5</w:t>
      </w:r>
      <w:r w:rsidRPr="009E31AA">
        <w:t xml:space="preserve"> Анулювання АЕД</w:t>
      </w:r>
      <w:bookmarkEnd w:id="2059"/>
      <w:bookmarkEnd w:id="2060"/>
      <w:bookmarkEnd w:id="2061"/>
      <w:bookmarkEnd w:id="2062"/>
      <w:bookmarkEnd w:id="2063"/>
      <w:bookmarkEnd w:id="2064"/>
    </w:p>
    <w:p w14:paraId="0830855A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sign-annul</w:t>
      </w:r>
    </w:p>
    <w:p w14:paraId="48787063" w14:textId="77777777" w:rsidR="00786A9A" w:rsidRPr="009E31AA" w:rsidRDefault="00786A9A" w:rsidP="00786A9A">
      <w:pPr>
        <w:pStyle w:val="Heading3"/>
      </w:pPr>
      <w:bookmarkStart w:id="2065" w:name="_Toc220679342"/>
      <w:r w:rsidRPr="009E31AA">
        <w:t>Вхідні параметри</w:t>
      </w:r>
      <w:bookmarkEnd w:id="20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19D40E63" w14:textId="77777777" w:rsidTr="006C04E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7C63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206CCE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EFF4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7204F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354FB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3F42F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F80B3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EE1554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389C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208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845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619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37B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C4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2137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6469F67" w14:textId="77777777" w:rsidR="00786A9A" w:rsidRPr="009E31AA" w:rsidRDefault="00786A9A" w:rsidP="00786A9A">
      <w:pPr>
        <w:pStyle w:val="Heading3"/>
      </w:pPr>
      <w:bookmarkStart w:id="2066" w:name="_Toc220679343"/>
      <w:r w:rsidRPr="009E31AA">
        <w:t>Тіло запиту</w:t>
      </w:r>
      <w:bookmarkEnd w:id="2066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821"/>
        <w:gridCol w:w="1204"/>
        <w:gridCol w:w="2152"/>
        <w:gridCol w:w="1176"/>
        <w:gridCol w:w="1872"/>
        <w:gridCol w:w="1281"/>
      </w:tblGrid>
      <w:tr w:rsidR="00786A9A" w:rsidRPr="009E31AA" w14:paraId="2BE8C8EF" w14:textId="77777777" w:rsidTr="006C04E0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5DEE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8865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FAB08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F7647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A2CD6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BADB2B8" w14:textId="5B0CC2BE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AE045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0019FA7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138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0A3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71F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70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089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78C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C40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B1F61F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6871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A14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123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A202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0AA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80F0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4FC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3348E66" w14:textId="77777777" w:rsidTr="00805C1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3F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F4FE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E1A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4A45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підпису хеш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A40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C9B3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C00B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7923813" w14:textId="77777777" w:rsidR="00786A9A" w:rsidRPr="009E31AA" w:rsidRDefault="00786A9A" w:rsidP="00786A9A">
      <w:pPr>
        <w:pStyle w:val="Heading3"/>
      </w:pPr>
      <w:bookmarkStart w:id="2067" w:name="_Toc220679344"/>
      <w:r w:rsidRPr="009E31AA">
        <w:t>Вихідні параметри</w:t>
      </w:r>
      <w:bookmarkEnd w:id="20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69787060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F7E0E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F606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68B2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A49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D510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AD9B7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D61BC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AA7C20B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C066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EEDC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564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C48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EC0A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223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24B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76B66D1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BF0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89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D58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5E2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3D9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7B1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39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642953D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408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FBB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E9BE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B6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A14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4E1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86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4BBF9C" w14:textId="77777777" w:rsidR="00786A9A" w:rsidRPr="009E31AA" w:rsidRDefault="00786A9A" w:rsidP="00786A9A">
      <w:pPr>
        <w:pStyle w:val="Heading3"/>
        <w:rPr>
          <w:lang w:val="uk-UA"/>
        </w:rPr>
      </w:pPr>
      <w:bookmarkStart w:id="2068" w:name="_Toc220679345"/>
      <w:r w:rsidRPr="009E31AA">
        <w:rPr>
          <w:lang w:val="uk-UA"/>
        </w:rPr>
        <w:t>Опис помилок</w:t>
      </w:r>
      <w:bookmarkEnd w:id="2068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5E0DBF8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0290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61D3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F34F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31E3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7F7D905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75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3E8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C49D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993C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2939DF65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5B7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B15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092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70F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6B0CA300" w14:textId="77777777" w:rsidTr="00805C1C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BDE7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32F1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2C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nnul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4FD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nnul is not allowed</w:t>
            </w:r>
          </w:p>
        </w:tc>
      </w:tr>
    </w:tbl>
    <w:p w14:paraId="5ED6242B" w14:textId="77777777" w:rsidR="00786A9A" w:rsidRPr="009E31AA" w:rsidRDefault="00786A9A" w:rsidP="00786A9A">
      <w:pPr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5836787C" w14:textId="77777777" w:rsidR="00786A9A" w:rsidRPr="009E31AA" w:rsidRDefault="00786A9A" w:rsidP="00786A9A">
      <w:pPr>
        <w:pStyle w:val="Heading2"/>
      </w:pPr>
      <w:bookmarkStart w:id="2069" w:name="_Toc220679346"/>
      <w:bookmarkStart w:id="2070" w:name="_Toc221011787"/>
      <w:bookmarkStart w:id="2071" w:name="_Toc221014981"/>
      <w:bookmarkStart w:id="2072" w:name="_Toc221016150"/>
      <w:bookmarkStart w:id="2073" w:name="_Toc221016372"/>
      <w:bookmarkStart w:id="2074" w:name="_Toc221016595"/>
      <w:r w:rsidRPr="009E31AA">
        <w:rPr>
          <w:lang w:val="uk-UA"/>
        </w:rPr>
        <w:t>9</w:t>
      </w:r>
      <w:r w:rsidRPr="009E31AA">
        <w:t>.</w:t>
      </w:r>
      <w:r w:rsidRPr="009E31AA">
        <w:rPr>
          <w:lang w:val="uk-UA"/>
        </w:rPr>
        <w:t>26</w:t>
      </w:r>
      <w:r w:rsidRPr="009E31AA">
        <w:t xml:space="preserve"> Відхилення АЕД ЕО-отримувачем</w:t>
      </w:r>
      <w:bookmarkEnd w:id="2069"/>
      <w:bookmarkEnd w:id="2070"/>
      <w:bookmarkEnd w:id="2071"/>
      <w:bookmarkEnd w:id="2072"/>
      <w:bookmarkEnd w:id="2073"/>
      <w:bookmarkEnd w:id="2074"/>
    </w:p>
    <w:p w14:paraId="3CB91858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reject</w:t>
      </w:r>
    </w:p>
    <w:p w14:paraId="23E7C601" w14:textId="77777777" w:rsidR="00786A9A" w:rsidRPr="009E31AA" w:rsidRDefault="00786A9A" w:rsidP="00786A9A">
      <w:pPr>
        <w:pStyle w:val="Heading3"/>
      </w:pPr>
      <w:bookmarkStart w:id="2075" w:name="_Toc220679347"/>
      <w:r w:rsidRPr="009E31AA">
        <w:t>Вхідні параметри</w:t>
      </w:r>
      <w:bookmarkEnd w:id="20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549E7428" w14:textId="77777777" w:rsidTr="006C04E0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A3EC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B9B5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6C48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12EE5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D4F086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C022E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AFC8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0EA572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B03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90E4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5E4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834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F7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F68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EB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639E7CD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D399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672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02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C6F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DB4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5EAC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DAD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9B7A47C" w14:textId="77777777" w:rsidR="00786A9A" w:rsidRPr="009E31AA" w:rsidRDefault="00786A9A" w:rsidP="00786A9A">
      <w:pPr>
        <w:pStyle w:val="Heading3"/>
      </w:pPr>
      <w:bookmarkStart w:id="2076" w:name="_Toc220679348"/>
      <w:r w:rsidRPr="009E31AA">
        <w:t>Тіло запиту</w:t>
      </w:r>
      <w:bookmarkEnd w:id="2076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5"/>
        <w:gridCol w:w="1525"/>
        <w:gridCol w:w="1984"/>
        <w:gridCol w:w="1418"/>
        <w:gridCol w:w="992"/>
        <w:gridCol w:w="1134"/>
        <w:gridCol w:w="2456"/>
      </w:tblGrid>
      <w:tr w:rsidR="00786A9A" w:rsidRPr="009E31AA" w14:paraId="7BA6A83E" w14:textId="77777777" w:rsidTr="006C04E0">
        <w:trPr>
          <w:tblHeader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2DE28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C57C8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A0B7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A64A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828F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CC6D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947D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8F052F8" w14:textId="77777777" w:rsidTr="005B2CA6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154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478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4A02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eclineReas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117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Причина відхилення АЕ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22F9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40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830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890C001" w14:textId="77777777" w:rsidTr="005B2CA6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BF3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83A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0EB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dditionalProperti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0EF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D3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E3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2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1C2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 використовується</w:t>
            </w:r>
          </w:p>
        </w:tc>
      </w:tr>
    </w:tbl>
    <w:p w14:paraId="065F239B" w14:textId="77777777" w:rsidR="00786A9A" w:rsidRPr="009E31AA" w:rsidRDefault="00786A9A" w:rsidP="00786A9A">
      <w:pPr>
        <w:pStyle w:val="Heading3"/>
      </w:pPr>
      <w:bookmarkStart w:id="2077" w:name="_Toc220679349"/>
      <w:r w:rsidRPr="009E31AA">
        <w:lastRenderedPageBreak/>
        <w:t>Вихідні параметри</w:t>
      </w:r>
      <w:bookmarkEnd w:id="207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1B2635D3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E5AE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6813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BCA83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31E86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50AEB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EB5BD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2EC4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0594D96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96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3C5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D38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5B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DE0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AA3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63C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5C1F32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25D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BAAD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5D9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FB3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D68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FE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27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1B9D3A7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5B6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E98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B6DB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D7E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3CC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72A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C76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323F03" w14:textId="77777777" w:rsidR="00786A9A" w:rsidRPr="009E31AA" w:rsidRDefault="00786A9A" w:rsidP="00786A9A">
      <w:pPr>
        <w:pStyle w:val="Heading3"/>
        <w:rPr>
          <w:lang w:val="uk-UA"/>
        </w:rPr>
      </w:pPr>
      <w:bookmarkStart w:id="2078" w:name="_Toc220679350"/>
      <w:r w:rsidRPr="009E31AA">
        <w:rPr>
          <w:lang w:val="uk-UA"/>
        </w:rPr>
        <w:t>Опис помилок</w:t>
      </w:r>
      <w:bookmarkEnd w:id="2078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60072D2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A82C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FAE15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8962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591D0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4C7833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5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00E7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76DE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10B9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71C1F37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2A90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704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BA6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69EA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4BF987E7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510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38E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FF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FB0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is not allowed</w:t>
            </w:r>
          </w:p>
        </w:tc>
      </w:tr>
      <w:tr w:rsidR="00786A9A" w:rsidRPr="009E31AA" w14:paraId="2A151CE9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F7E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306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5621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FailedException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09C9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operation failed</w:t>
            </w:r>
          </w:p>
        </w:tc>
      </w:tr>
    </w:tbl>
    <w:p w14:paraId="14D98D5B" w14:textId="77777777" w:rsidR="00786A9A" w:rsidRPr="009E31AA" w:rsidRDefault="00786A9A" w:rsidP="00786A9A">
      <w:pPr>
        <w:pStyle w:val="Heading2"/>
      </w:pPr>
      <w:bookmarkStart w:id="2079" w:name="_Toc220679351"/>
      <w:bookmarkStart w:id="2080" w:name="_Toc221011788"/>
      <w:bookmarkStart w:id="2081" w:name="_Toc221014982"/>
      <w:bookmarkStart w:id="2082" w:name="_Toc221016151"/>
      <w:bookmarkStart w:id="2083" w:name="_Toc221016373"/>
      <w:bookmarkStart w:id="2084" w:name="_Toc221016596"/>
      <w:r w:rsidRPr="009E31AA">
        <w:t>9.</w:t>
      </w:r>
      <w:r w:rsidRPr="009E31AA">
        <w:rPr>
          <w:lang w:val="uk-UA"/>
        </w:rPr>
        <w:t>27</w:t>
      </w:r>
      <w:r w:rsidRPr="009E31AA">
        <w:t xml:space="preserve"> Відхилення АЕД ЕО-відправником</w:t>
      </w:r>
      <w:bookmarkEnd w:id="2079"/>
      <w:bookmarkEnd w:id="2080"/>
      <w:bookmarkEnd w:id="2081"/>
      <w:bookmarkEnd w:id="2082"/>
      <w:bookmarkEnd w:id="2083"/>
      <w:bookmarkEnd w:id="2084"/>
    </w:p>
    <w:p w14:paraId="7910875D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sign-reject</w:t>
      </w:r>
    </w:p>
    <w:p w14:paraId="0A25FA8B" w14:textId="77777777" w:rsidR="00786A9A" w:rsidRPr="009E31AA" w:rsidRDefault="00786A9A" w:rsidP="00786A9A">
      <w:pPr>
        <w:pStyle w:val="Heading3"/>
      </w:pPr>
      <w:bookmarkStart w:id="2085" w:name="_Toc220679352"/>
      <w:r w:rsidRPr="009E31AA">
        <w:t>Вхідні параметри</w:t>
      </w:r>
      <w:bookmarkEnd w:id="208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002B370C" w14:textId="77777777" w:rsidTr="006C04E0">
        <w:trPr>
          <w:tblHeader/>
        </w:trPr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E094E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612CB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04533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F946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0B43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1746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04D9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02BDFC6" w14:textId="77777777" w:rsidTr="00DE389A"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B78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9DA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BD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69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F194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8D6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86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9AB1CB" w14:textId="77777777" w:rsidR="00786A9A" w:rsidRPr="009E31AA" w:rsidRDefault="00786A9A" w:rsidP="00786A9A">
      <w:pPr>
        <w:pStyle w:val="Heading3"/>
      </w:pPr>
      <w:bookmarkStart w:id="2086" w:name="_Toc220679353"/>
      <w:r w:rsidRPr="009E31AA">
        <w:t>Тіло запиту</w:t>
      </w:r>
      <w:bookmarkEnd w:id="2086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821"/>
        <w:gridCol w:w="1204"/>
        <w:gridCol w:w="2152"/>
        <w:gridCol w:w="1176"/>
        <w:gridCol w:w="1872"/>
        <w:gridCol w:w="1281"/>
      </w:tblGrid>
      <w:tr w:rsidR="00786A9A" w:rsidRPr="009E31AA" w14:paraId="7C641A05" w14:textId="77777777" w:rsidTr="006C04E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A3652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6D64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0B6C46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E99A9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1571B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9B7BCB8" w14:textId="5898D12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8CF866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DD38851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734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571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9BD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FE8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FF9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98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526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47B6A9D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18BC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C30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FBEF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C8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13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FD23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13E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0CBF4AC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5E5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99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9E16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ignatur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A40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чення підпису хеш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E05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0529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C9C7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082BBD" w14:textId="77777777" w:rsidR="00786A9A" w:rsidRPr="009E31AA" w:rsidRDefault="00786A9A" w:rsidP="00786A9A">
      <w:pPr>
        <w:pStyle w:val="Heading3"/>
      </w:pPr>
      <w:bookmarkStart w:id="2087" w:name="_Toc220679354"/>
      <w:r w:rsidRPr="009E31AA">
        <w:t>Вихідні параметри</w:t>
      </w:r>
      <w:bookmarkEnd w:id="208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6BD91DA7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882BC8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86D9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2411A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6988C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57904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467F1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A8719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60BC5020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37B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CB34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566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32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A9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9079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608C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D49D08F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C98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2C5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5BD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0B54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6CC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963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B9A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60CB4AC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2DE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EA7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3BB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FD7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BBB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0DE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58A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FDBA00A" w14:textId="77777777" w:rsidR="00786A9A" w:rsidRPr="009E31AA" w:rsidRDefault="00786A9A" w:rsidP="00786A9A">
      <w:pPr>
        <w:pStyle w:val="Heading3"/>
        <w:rPr>
          <w:lang w:val="uk-UA"/>
        </w:rPr>
      </w:pPr>
      <w:bookmarkStart w:id="2088" w:name="_Toc220679355"/>
      <w:r w:rsidRPr="009E31AA">
        <w:rPr>
          <w:lang w:val="uk-UA"/>
        </w:rPr>
        <w:t>Опис помилок</w:t>
      </w:r>
      <w:bookmarkEnd w:id="2088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29C8F84C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7978B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BD669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B9485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BC118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57ADE03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A4A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4C0D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5CEB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420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6C2CC1B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67D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21A6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C2BA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362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1E59207A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64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AB1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8D0C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DD96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is not allowed</w:t>
            </w:r>
          </w:p>
        </w:tc>
      </w:tr>
      <w:tr w:rsidR="00786A9A" w:rsidRPr="009E31AA" w14:paraId="59352A3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FBD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9492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8C24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jectFailedException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C8F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ject operation failed</w:t>
            </w:r>
          </w:p>
        </w:tc>
      </w:tr>
    </w:tbl>
    <w:p w14:paraId="0AE6F84C" w14:textId="77777777" w:rsidR="00786A9A" w:rsidRPr="009E31AA" w:rsidRDefault="00786A9A" w:rsidP="00786A9A">
      <w:pPr>
        <w:pStyle w:val="Heading2"/>
        <w:rPr>
          <w:lang w:val="ru-RU"/>
        </w:rPr>
      </w:pPr>
      <w:bookmarkStart w:id="2089" w:name="_Toc220679356"/>
      <w:bookmarkStart w:id="2090" w:name="_Toc221011789"/>
      <w:bookmarkStart w:id="2091" w:name="_Toc221014983"/>
      <w:bookmarkStart w:id="2092" w:name="_Toc221016152"/>
      <w:bookmarkStart w:id="2093" w:name="_Toc221016374"/>
      <w:bookmarkStart w:id="2094" w:name="_Toc221016597"/>
      <w:r w:rsidRPr="009E31AA">
        <w:rPr>
          <w:lang w:val="ru-RU"/>
        </w:rPr>
        <w:t>9.29 Надіслати чернетку АЕД на пакування ЕО-зберігачу для АЕД 6 типу.</w:t>
      </w:r>
      <w:bookmarkEnd w:id="2089"/>
      <w:bookmarkEnd w:id="2090"/>
      <w:bookmarkEnd w:id="2091"/>
      <w:bookmarkEnd w:id="2092"/>
      <w:bookmarkEnd w:id="2093"/>
      <w:bookmarkEnd w:id="2094"/>
    </w:p>
    <w:p w14:paraId="59D034EE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operators</w:t>
      </w:r>
      <w:r w:rsidRPr="009E31AA">
        <w:rPr>
          <w:rFonts w:ascii="Times New Roman" w:hAnsi="Times New Roman" w:cs="Times New Roman"/>
          <w:sz w:val="24"/>
          <w:szCs w:val="24"/>
        </w:rPr>
        <w:t>/{economicOperatorId}/excise-documents/{documentId}/pack</w:t>
      </w:r>
    </w:p>
    <w:p w14:paraId="238B6694" w14:textId="77777777" w:rsidR="00786A9A" w:rsidRPr="009E31AA" w:rsidRDefault="00786A9A" w:rsidP="00786A9A">
      <w:pPr>
        <w:pStyle w:val="Heading3"/>
      </w:pPr>
      <w:bookmarkStart w:id="2095" w:name="_Toc220679357"/>
      <w:r w:rsidRPr="009E31AA">
        <w:t>Вхідні параметри</w:t>
      </w:r>
      <w:bookmarkEnd w:id="20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E24AF80" w14:textId="77777777" w:rsidTr="006C04E0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EB069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469C6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FE387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BC8171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62A0D7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65284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A6F57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12A4A5C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D9B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D2A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BBF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7FC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CF5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48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2927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8984C9F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35E7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B30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D62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9E4D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E46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A26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8B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2A84780" w14:textId="77777777" w:rsidR="00786A9A" w:rsidRPr="009E31AA" w:rsidRDefault="00786A9A" w:rsidP="00786A9A">
      <w:pPr>
        <w:pStyle w:val="Heading3"/>
      </w:pPr>
      <w:bookmarkStart w:id="2096" w:name="_Toc220679358"/>
      <w:r w:rsidRPr="009E31AA">
        <w:lastRenderedPageBreak/>
        <w:t>Вихідні параметри</w:t>
      </w:r>
      <w:bookmarkEnd w:id="209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3AD58284" w14:textId="77777777" w:rsidTr="006C04E0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CCBB6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E1394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41FC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E6DB4E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1C152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80A05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93B6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A3C6CED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CDB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78D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082E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3D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D605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6B2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0C1E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CB36D3C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B930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4E9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88C8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AA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C10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0C58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5ADA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7A1FFBA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2458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319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C7C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A2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5DB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C7C7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07F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29D3729" w14:textId="77777777" w:rsidR="00786A9A" w:rsidRPr="009E31AA" w:rsidRDefault="00786A9A" w:rsidP="00786A9A">
      <w:pPr>
        <w:pStyle w:val="Heading3"/>
        <w:rPr>
          <w:lang w:val="uk-UA"/>
        </w:rPr>
      </w:pPr>
      <w:bookmarkStart w:id="2097" w:name="_Toc220679359"/>
      <w:r w:rsidRPr="009E31AA">
        <w:rPr>
          <w:lang w:val="uk-UA"/>
        </w:rPr>
        <w:t>Опис помилок</w:t>
      </w:r>
      <w:bookmarkEnd w:id="2097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3"/>
        <w:gridCol w:w="1129"/>
        <w:gridCol w:w="4483"/>
        <w:gridCol w:w="3220"/>
      </w:tblGrid>
      <w:tr w:rsidR="00786A9A" w:rsidRPr="009E31AA" w14:paraId="037A5B00" w14:textId="77777777" w:rsidTr="006C04E0">
        <w:trPr>
          <w:trHeight w:val="440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459EFC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950242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2886A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5B31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7847573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C5B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2E6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419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4D0B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5B6F7D2A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AB4D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B6A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D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52DE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49451053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AA9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9759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C1F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Pack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A972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ack operation not allowed</w:t>
            </w:r>
          </w:p>
        </w:tc>
      </w:tr>
      <w:tr w:rsidR="00786A9A" w:rsidRPr="009E31AA" w14:paraId="753C7D6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2E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736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3B4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ceDocumentIsNotDraf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3353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must be in Draft status</w:t>
            </w:r>
          </w:p>
        </w:tc>
      </w:tr>
      <w:tr w:rsidR="00786A9A" w:rsidRPr="009E31AA" w14:paraId="1A18C9C5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CA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340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A75B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ampsOrUgisShouldBeAddedToDocumen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3DB8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ust add stamps or UGI</w:t>
            </w:r>
          </w:p>
        </w:tc>
      </w:tr>
      <w:tr w:rsidR="00786A9A" w:rsidRPr="009E31AA" w14:paraId="5E3EB874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13F3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FB9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800C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ShouldBeAddedToDocumen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0D2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arcodes are required</w:t>
            </w:r>
          </w:p>
        </w:tc>
      </w:tr>
    </w:tbl>
    <w:p w14:paraId="504B4F72" w14:textId="77777777" w:rsidR="00786A9A" w:rsidRPr="009E31AA" w:rsidRDefault="00786A9A" w:rsidP="00786A9A">
      <w:pPr>
        <w:pStyle w:val="Heading2"/>
        <w:rPr>
          <w:lang w:val="uk-UA"/>
        </w:rPr>
      </w:pPr>
      <w:bookmarkStart w:id="2098" w:name="_Toc220679360"/>
      <w:bookmarkStart w:id="2099" w:name="_Toc221011790"/>
      <w:bookmarkStart w:id="2100" w:name="_Toc221014984"/>
      <w:bookmarkStart w:id="2101" w:name="_Toc221016153"/>
      <w:bookmarkStart w:id="2102" w:name="_Toc221016375"/>
      <w:bookmarkStart w:id="2103" w:name="_Toc221016598"/>
      <w:r w:rsidRPr="009E31AA">
        <w:rPr>
          <w:lang w:val="uk-UA"/>
        </w:rPr>
        <w:t>9</w:t>
      </w:r>
      <w:r w:rsidRPr="009E31AA">
        <w:rPr>
          <w:lang w:val="ru-RU"/>
        </w:rPr>
        <w:t>.</w:t>
      </w:r>
      <w:r w:rsidRPr="009E31AA">
        <w:rPr>
          <w:lang w:val="uk-UA"/>
        </w:rPr>
        <w:t>30</w:t>
      </w:r>
      <w:r w:rsidRPr="009E31AA">
        <w:rPr>
          <w:lang w:val="ru-RU"/>
        </w:rPr>
        <w:t xml:space="preserve"> Отримати список контрагентів</w:t>
      </w:r>
      <w:bookmarkEnd w:id="2098"/>
      <w:bookmarkEnd w:id="2099"/>
      <w:bookmarkEnd w:id="2100"/>
      <w:bookmarkEnd w:id="2101"/>
      <w:bookmarkEnd w:id="2102"/>
      <w:bookmarkEnd w:id="2103"/>
    </w:p>
    <w:p w14:paraId="7433B103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counterparties</w:t>
      </w:r>
    </w:p>
    <w:p w14:paraId="6EFFAD17" w14:textId="77777777" w:rsidR="007F324D" w:rsidRDefault="007F324D" w:rsidP="007F324D">
      <w:pPr>
        <w:pStyle w:val="Heading3"/>
        <w:rPr>
          <w:lang w:val="uk-UA"/>
        </w:rPr>
      </w:pPr>
      <w:r>
        <w:rPr>
          <w:lang w:val="uk-UA"/>
        </w:rPr>
        <w:t>Опис</w:t>
      </w:r>
    </w:p>
    <w:p w14:paraId="7E1AAFCE" w14:textId="6E091F39" w:rsidR="00786A9A" w:rsidRPr="007F324D" w:rsidRDefault="00786A9A" w:rsidP="00786A9A">
      <w:pPr>
        <w:ind w:firstLine="709"/>
        <w:rPr>
          <w:rFonts w:ascii="Times New Roman" w:hAnsi="Times New Roman" w:cs="Times New Roman"/>
          <w:sz w:val="24"/>
          <w:szCs w:val="24"/>
          <w:lang w:val="uk-UA"/>
        </w:rPr>
      </w:pPr>
      <w:r w:rsidRPr="007F324D">
        <w:rPr>
          <w:rFonts w:ascii="Times New Roman" w:hAnsi="Times New Roman" w:cs="Times New Roman"/>
          <w:sz w:val="24"/>
          <w:szCs w:val="24"/>
          <w:lang w:val="uk-UA"/>
        </w:rPr>
        <w:t>Повертає всіх ЕО, з ким історично відбувався обмін АЕД.</w:t>
      </w:r>
    </w:p>
    <w:p w14:paraId="60D76B71" w14:textId="77777777" w:rsidR="00786A9A" w:rsidRPr="009E31AA" w:rsidRDefault="00786A9A" w:rsidP="00786A9A">
      <w:pPr>
        <w:pStyle w:val="Heading3"/>
      </w:pPr>
      <w:bookmarkStart w:id="2104" w:name="_Toc220679361"/>
      <w:r w:rsidRPr="009E31AA">
        <w:t>Вхідні параметри</w:t>
      </w:r>
      <w:bookmarkEnd w:id="21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6"/>
        <w:gridCol w:w="1373"/>
        <w:gridCol w:w="2202"/>
        <w:gridCol w:w="1614"/>
        <w:gridCol w:w="1109"/>
        <w:gridCol w:w="1146"/>
        <w:gridCol w:w="1514"/>
      </w:tblGrid>
      <w:tr w:rsidR="00786A9A" w:rsidRPr="009E31AA" w14:paraId="64625B2B" w14:textId="77777777" w:rsidTr="006C04E0">
        <w:trPr>
          <w:tblHeader/>
        </w:trPr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41C6C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72F2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DC31DD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5CB6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CD5B7D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FB80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-</w:t>
            </w: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вість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47EED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2ABB804" w14:textId="77777777" w:rsidTr="00DE389A"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0634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E634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380A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27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6E8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533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50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FF2D066" w14:textId="77777777" w:rsidR="00786A9A" w:rsidRPr="009E31AA" w:rsidRDefault="00786A9A" w:rsidP="00786A9A">
      <w:pPr>
        <w:pStyle w:val="Heading3"/>
      </w:pPr>
      <w:bookmarkStart w:id="2105" w:name="_Toc220679362"/>
      <w:r w:rsidRPr="009E31AA">
        <w:lastRenderedPageBreak/>
        <w:t>Вихідні параметри</w:t>
      </w:r>
      <w:bookmarkEnd w:id="2105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881"/>
        <w:gridCol w:w="1087"/>
        <w:gridCol w:w="2166"/>
        <w:gridCol w:w="1219"/>
        <w:gridCol w:w="1872"/>
        <w:gridCol w:w="1281"/>
      </w:tblGrid>
      <w:tr w:rsidR="00786A9A" w:rsidRPr="009E31AA" w14:paraId="2495B63D" w14:textId="77777777" w:rsidTr="006C04E0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3184F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C6BC2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A2C84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EE75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24335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D2D991" w14:textId="25BB0E92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F149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0258571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CFC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0B3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5CE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result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B327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контрагенті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AD3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91C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F838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2C4AFAC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D311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29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6EF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DFBE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FA6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321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553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BBD54ED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460E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7A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07D8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BD9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Е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AD50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3B4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AC75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70465DD" w14:textId="77777777" w:rsidR="00786A9A" w:rsidRPr="009E31AA" w:rsidRDefault="00786A9A" w:rsidP="00786A9A">
      <w:pPr>
        <w:pStyle w:val="Heading3"/>
        <w:rPr>
          <w:lang w:val="uk-UA"/>
        </w:rPr>
      </w:pPr>
      <w:bookmarkStart w:id="2106" w:name="_Toc220679363"/>
      <w:r w:rsidRPr="009E31AA">
        <w:rPr>
          <w:lang w:val="uk-UA"/>
        </w:rPr>
        <w:t>Опис помилок</w:t>
      </w:r>
      <w:bookmarkEnd w:id="2106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458381E5" w14:textId="77777777" w:rsidTr="006C04E0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C497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6E4417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B0475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AE08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23046ABB" w14:textId="77777777" w:rsidTr="006C04E0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B0B2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8A72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122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O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7CC4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 operator is not found</w:t>
            </w:r>
          </w:p>
        </w:tc>
      </w:tr>
    </w:tbl>
    <w:p w14:paraId="4534ACE8" w14:textId="77777777" w:rsidR="00786A9A" w:rsidRPr="009E31AA" w:rsidRDefault="00786A9A" w:rsidP="00786A9A">
      <w:pPr>
        <w:pStyle w:val="Heading2"/>
        <w:rPr>
          <w:lang w:val="ru-RU"/>
        </w:rPr>
      </w:pPr>
      <w:bookmarkStart w:id="2107" w:name="_Toc220679364"/>
      <w:bookmarkStart w:id="2108" w:name="_Toc221011791"/>
      <w:bookmarkStart w:id="2109" w:name="_Toc221014985"/>
      <w:bookmarkStart w:id="2110" w:name="_Toc221016154"/>
      <w:bookmarkStart w:id="2111" w:name="_Toc221016376"/>
      <w:bookmarkStart w:id="2112" w:name="_Toc221016599"/>
      <w:r w:rsidRPr="009E31AA">
        <w:rPr>
          <w:lang w:val="ru-RU"/>
        </w:rPr>
        <w:t xml:space="preserve">9.31 Отримати </w:t>
      </w:r>
      <w:r w:rsidRPr="009E31AA">
        <w:t>XML</w:t>
      </w:r>
      <w:r w:rsidRPr="009E31AA">
        <w:rPr>
          <w:lang w:val="ru-RU"/>
        </w:rPr>
        <w:t xml:space="preserve"> представлення АЕД</w:t>
      </w:r>
      <w:bookmarkEnd w:id="2107"/>
      <w:bookmarkEnd w:id="2108"/>
      <w:bookmarkEnd w:id="2109"/>
      <w:bookmarkEnd w:id="2110"/>
      <w:bookmarkEnd w:id="2111"/>
      <w:bookmarkEnd w:id="2112"/>
    </w:p>
    <w:p w14:paraId="10DA24D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export-xml</w:t>
      </w:r>
    </w:p>
    <w:p w14:paraId="1BC3F671" w14:textId="77777777" w:rsidR="00786A9A" w:rsidRPr="009E31AA" w:rsidRDefault="00786A9A" w:rsidP="00786A9A">
      <w:pPr>
        <w:pStyle w:val="Heading3"/>
      </w:pPr>
      <w:bookmarkStart w:id="2113" w:name="_Toc220679365"/>
      <w:r w:rsidRPr="009E31AA">
        <w:t>Вхідні параметри</w:t>
      </w:r>
      <w:bookmarkEnd w:id="21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9"/>
        <w:gridCol w:w="1373"/>
        <w:gridCol w:w="2202"/>
        <w:gridCol w:w="1614"/>
        <w:gridCol w:w="953"/>
        <w:gridCol w:w="1872"/>
        <w:gridCol w:w="1281"/>
      </w:tblGrid>
      <w:tr w:rsidR="00786A9A" w:rsidRPr="009E31AA" w14:paraId="0D7BB5F3" w14:textId="77777777" w:rsidTr="0016254A">
        <w:trPr>
          <w:tblHeader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D218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205C33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21E68C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A647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D0B1B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257AF3" w14:textId="203A5ACD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EEAB70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3025AEA" w14:textId="77777777" w:rsidTr="00DE389A"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FE6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0D6D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F4C7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5B1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CF2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30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B40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28B92DFB" w14:textId="77777777" w:rsidTr="00DE389A"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680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053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6F7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0B76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880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FFE5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6EF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8FE5224" w14:textId="77777777" w:rsidR="00786A9A" w:rsidRPr="009E31AA" w:rsidRDefault="00786A9A" w:rsidP="00786A9A">
      <w:pPr>
        <w:pStyle w:val="Heading3"/>
      </w:pPr>
      <w:bookmarkStart w:id="2114" w:name="_Toc220679366"/>
      <w:r w:rsidRPr="009E31AA">
        <w:t>Вихідні параметри</w:t>
      </w:r>
      <w:bookmarkEnd w:id="21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08184826" w14:textId="77777777" w:rsidTr="0016254A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FA20D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6E6896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53273E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B967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725C6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F3636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DC4204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169F51DC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49E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957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D87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75C0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297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0F4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DB7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F06CEFE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422C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860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481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5D1A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89E2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817A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77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06EE4CA1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FB2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481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858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3FA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462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510B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3F4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C39544" w14:textId="77777777" w:rsidR="00786A9A" w:rsidRPr="009E31AA" w:rsidRDefault="00786A9A" w:rsidP="00786A9A">
      <w:pPr>
        <w:pStyle w:val="Heading3"/>
        <w:rPr>
          <w:lang w:val="uk-UA"/>
        </w:rPr>
      </w:pPr>
      <w:bookmarkStart w:id="2115" w:name="_Toc220679367"/>
      <w:r w:rsidRPr="009E31AA">
        <w:rPr>
          <w:lang w:val="uk-UA"/>
        </w:rPr>
        <w:t>Опис помилок</w:t>
      </w:r>
      <w:bookmarkEnd w:id="2115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03F0392F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4208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5781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1036EC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BC5A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1D46E96B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E68E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B8C4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A31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289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366C0D04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5DD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D4B1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3F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DF0C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563AE152" w14:textId="77777777" w:rsidR="00786A9A" w:rsidRPr="009E31AA" w:rsidRDefault="00786A9A" w:rsidP="00786A9A">
      <w:pPr>
        <w:pStyle w:val="Heading2"/>
        <w:rPr>
          <w:lang w:val="ru-RU"/>
        </w:rPr>
      </w:pPr>
      <w:bookmarkStart w:id="2116" w:name="_Toc220679368"/>
      <w:bookmarkStart w:id="2117" w:name="_Toc221011792"/>
      <w:bookmarkStart w:id="2118" w:name="_Toc221014986"/>
      <w:bookmarkStart w:id="2119" w:name="_Toc221016155"/>
      <w:bookmarkStart w:id="2120" w:name="_Toc221016377"/>
      <w:bookmarkStart w:id="2121" w:name="_Toc221016600"/>
      <w:r w:rsidRPr="009E31AA">
        <w:rPr>
          <w:lang w:val="ru-RU"/>
        </w:rPr>
        <w:t xml:space="preserve">9.32 Отримати </w:t>
      </w:r>
      <w:r w:rsidRPr="009E31AA">
        <w:t>PDF</w:t>
      </w:r>
      <w:r w:rsidRPr="009E31AA">
        <w:rPr>
          <w:lang w:val="ru-RU"/>
        </w:rPr>
        <w:t xml:space="preserve"> представлення АЕД</w:t>
      </w:r>
      <w:bookmarkEnd w:id="2116"/>
      <w:bookmarkEnd w:id="2117"/>
      <w:bookmarkEnd w:id="2118"/>
      <w:bookmarkEnd w:id="2119"/>
      <w:bookmarkEnd w:id="2120"/>
      <w:bookmarkEnd w:id="2121"/>
    </w:p>
    <w:p w14:paraId="2BE2E4E7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economicOperatorId}/excise-documents/{documentId}/export-pdf</w:t>
      </w:r>
    </w:p>
    <w:p w14:paraId="3A742ACA" w14:textId="77777777" w:rsidR="00786A9A" w:rsidRPr="009E31AA" w:rsidRDefault="00786A9A" w:rsidP="00786A9A">
      <w:pPr>
        <w:pStyle w:val="Heading3"/>
      </w:pPr>
      <w:bookmarkStart w:id="2122" w:name="_Toc220679369"/>
      <w:r w:rsidRPr="009E31AA">
        <w:t>Вхідні параметри</w:t>
      </w:r>
      <w:bookmarkEnd w:id="212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1"/>
        <w:gridCol w:w="1373"/>
        <w:gridCol w:w="2202"/>
        <w:gridCol w:w="1614"/>
        <w:gridCol w:w="941"/>
        <w:gridCol w:w="1872"/>
        <w:gridCol w:w="1281"/>
      </w:tblGrid>
      <w:tr w:rsidR="00786A9A" w:rsidRPr="009E31AA" w14:paraId="45E12263" w14:textId="77777777" w:rsidTr="0016254A">
        <w:trPr>
          <w:tblHeader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59A5C0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DCA424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35E6D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88F0B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2C190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6DBCA3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EA0C2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36047DE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1114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689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5B2A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4B0E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369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DEBA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6693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1D169A35" w14:textId="77777777" w:rsidTr="00DE389A"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1C90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A8A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00E5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3CB3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908F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A378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15F0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9BF122" w14:textId="77777777" w:rsidR="00786A9A" w:rsidRPr="009E31AA" w:rsidRDefault="00786A9A" w:rsidP="00786A9A">
      <w:pPr>
        <w:pStyle w:val="Heading3"/>
      </w:pPr>
      <w:bookmarkStart w:id="2123" w:name="_Toc220679370"/>
      <w:r w:rsidRPr="009E31AA">
        <w:t>Вихідні параметри</w:t>
      </w:r>
      <w:bookmarkEnd w:id="21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1"/>
        <w:gridCol w:w="1373"/>
        <w:gridCol w:w="1776"/>
        <w:gridCol w:w="1632"/>
        <w:gridCol w:w="1119"/>
        <w:gridCol w:w="1872"/>
        <w:gridCol w:w="1281"/>
      </w:tblGrid>
      <w:tr w:rsidR="00786A9A" w:rsidRPr="009E31AA" w14:paraId="39F1F435" w14:textId="77777777" w:rsidTr="0016254A">
        <w:trPr>
          <w:tblHeader/>
        </w:trPr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67E99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E19E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78AB84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FCCF1A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45EAC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F0393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3BBDE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43D337E8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2573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7C6A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C8B9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36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знака успішного виконання запиту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74A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50F1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FF05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38363AF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489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907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ABAB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159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BE9B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329B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34F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38925A75" w14:textId="77777777" w:rsidTr="00DE389A"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411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A098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856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validationErrors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F3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3E7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10E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9B9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697865" w14:textId="77777777" w:rsidR="00786A9A" w:rsidRPr="009E31AA" w:rsidRDefault="00786A9A" w:rsidP="00786A9A">
      <w:pPr>
        <w:pStyle w:val="Heading3"/>
        <w:rPr>
          <w:lang w:val="uk-UA"/>
        </w:rPr>
      </w:pPr>
      <w:bookmarkStart w:id="2124" w:name="_Toc220679371"/>
      <w:r w:rsidRPr="009E31AA">
        <w:rPr>
          <w:lang w:val="uk-UA"/>
        </w:rPr>
        <w:lastRenderedPageBreak/>
        <w:t>Опис помилок</w:t>
      </w:r>
      <w:bookmarkEnd w:id="2124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5070AE84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3C83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C99F3E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92F560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804850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6FB07FB6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3EEA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10F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302E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988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41CCA84F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05A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09AA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A1A3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C7B2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6C6DFF7A" w14:textId="77777777" w:rsidTr="0016254A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1BA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094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F6CD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ReportGenerationFail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E8AC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PDF generation is failed</w:t>
            </w:r>
          </w:p>
        </w:tc>
      </w:tr>
    </w:tbl>
    <w:p w14:paraId="69890CCB" w14:textId="77777777" w:rsidR="00786A9A" w:rsidRPr="009E31AA" w:rsidRDefault="00786A9A" w:rsidP="00786A9A">
      <w:pPr>
        <w:pStyle w:val="Heading2"/>
        <w:rPr>
          <w:lang w:val="ru-RU"/>
        </w:rPr>
      </w:pPr>
      <w:bookmarkStart w:id="2125" w:name="_Toc220679372"/>
      <w:bookmarkStart w:id="2126" w:name="_Toc221011793"/>
      <w:bookmarkStart w:id="2127" w:name="_Toc221014987"/>
      <w:bookmarkStart w:id="2128" w:name="_Toc221016156"/>
      <w:bookmarkStart w:id="2129" w:name="_Toc221016378"/>
      <w:bookmarkStart w:id="2130" w:name="_Toc221016601"/>
      <w:r w:rsidRPr="009E31AA">
        <w:rPr>
          <w:lang w:val="ru-RU"/>
        </w:rPr>
        <w:t xml:space="preserve">9.33 Отримати список історичних змін </w:t>
      </w:r>
      <w:r w:rsidRPr="009E31AA">
        <w:t>c</w:t>
      </w:r>
      <w:r w:rsidRPr="009E31AA">
        <w:rPr>
          <w:lang w:val="ru-RU"/>
        </w:rPr>
        <w:t>татусів АЕД</w:t>
      </w:r>
      <w:bookmarkEnd w:id="2125"/>
      <w:bookmarkEnd w:id="2126"/>
      <w:bookmarkEnd w:id="2127"/>
      <w:bookmarkEnd w:id="2128"/>
      <w:bookmarkEnd w:id="2129"/>
      <w:bookmarkEnd w:id="2130"/>
    </w:p>
    <w:p w14:paraId="49BCBCDC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GET /v1/economic-operators/{economicOperatorId}/excise-documents/{documentId}/status-history</w:t>
      </w:r>
    </w:p>
    <w:p w14:paraId="68A61A16" w14:textId="77777777" w:rsidR="00786A9A" w:rsidRPr="009E31AA" w:rsidRDefault="00786A9A" w:rsidP="00786A9A">
      <w:pPr>
        <w:pStyle w:val="Heading3"/>
      </w:pPr>
      <w:bookmarkStart w:id="2131" w:name="_Toc220679373"/>
      <w:r w:rsidRPr="009E31AA">
        <w:t>Вхідні параметри</w:t>
      </w:r>
      <w:bookmarkEnd w:id="21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6"/>
        <w:gridCol w:w="1373"/>
        <w:gridCol w:w="2202"/>
        <w:gridCol w:w="1614"/>
        <w:gridCol w:w="956"/>
        <w:gridCol w:w="1872"/>
        <w:gridCol w:w="1281"/>
      </w:tblGrid>
      <w:tr w:rsidR="00786A9A" w:rsidRPr="009E31AA" w14:paraId="37158044" w14:textId="77777777" w:rsidTr="0016254A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743B9D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C3D9D5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2C9CE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302D6D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EF7E8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79098B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3FC92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5A9125F1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67E1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9DA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C492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F86B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08FC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953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366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5AA2F688" w14:textId="77777777" w:rsidTr="00DE389A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96E5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9ABC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004C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3259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53A7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1AF3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C6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CB1C70F" w14:textId="77777777" w:rsidR="00786A9A" w:rsidRPr="009E31AA" w:rsidRDefault="00786A9A" w:rsidP="00786A9A">
      <w:pPr>
        <w:pStyle w:val="Heading3"/>
      </w:pPr>
      <w:bookmarkStart w:id="2132" w:name="_Toc220679374"/>
      <w:r w:rsidRPr="009E31AA">
        <w:t>Вихідні параметри</w:t>
      </w:r>
      <w:bookmarkEnd w:id="2132"/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432"/>
        <w:gridCol w:w="1349"/>
        <w:gridCol w:w="2487"/>
        <w:gridCol w:w="1085"/>
        <w:gridCol w:w="1872"/>
        <w:gridCol w:w="1281"/>
      </w:tblGrid>
      <w:tr w:rsidR="00786A9A" w:rsidRPr="009E31AA" w14:paraId="6632599F" w14:textId="77777777" w:rsidTr="0016254A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B2E7F5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1D7ED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3CD3F9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40CFA1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0E4133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8C1CEF2" w14:textId="79BA3CD1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E2CC29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2A9AFA0C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5142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241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1434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DE80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лік змін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C40C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D9D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70D6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468CA211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7641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8B0D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5B93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Stat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76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пис статус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5E5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0F2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95C0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2C4189F9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251B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67C8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3273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edStatusI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7EB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статусу АЕ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FCA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8C6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AEBB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51DF544A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6DBA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EA2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2C3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D32F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Б автора зміни статус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8D512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D4E1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D7E3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786A9A" w:rsidRPr="009E31AA" w14:paraId="0946E2ED" w14:textId="77777777" w:rsidTr="005B2CA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17056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9D6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9CE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hangeDat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7ED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а зміни статус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7D7CB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atati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E70D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BF01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</w:tbl>
    <w:p w14:paraId="7F7C4AAD" w14:textId="77777777" w:rsidR="00786A9A" w:rsidRPr="009E31AA" w:rsidRDefault="00786A9A" w:rsidP="00786A9A">
      <w:pPr>
        <w:pStyle w:val="Heading3"/>
        <w:rPr>
          <w:lang w:val="uk-UA"/>
        </w:rPr>
      </w:pPr>
      <w:bookmarkStart w:id="2133" w:name="_Toc220679375"/>
      <w:r w:rsidRPr="009E31AA">
        <w:rPr>
          <w:lang w:val="uk-UA"/>
        </w:rPr>
        <w:t>Опис помилок</w:t>
      </w:r>
      <w:bookmarkEnd w:id="2133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761E031B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E49D1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109128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6417988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8447A8A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382FD241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A102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9C6E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2E4BA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D995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042B8010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DDE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BD6E4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C4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2895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</w:tbl>
    <w:p w14:paraId="10450551" w14:textId="77777777" w:rsidR="00786A9A" w:rsidRPr="009E31AA" w:rsidRDefault="00786A9A" w:rsidP="00786A9A">
      <w:pPr>
        <w:pStyle w:val="Heading2"/>
        <w:rPr>
          <w:lang w:val="ru-RU"/>
        </w:rPr>
      </w:pPr>
      <w:bookmarkStart w:id="2134" w:name="_Toc220679376"/>
      <w:bookmarkStart w:id="2135" w:name="_Toc221011794"/>
      <w:bookmarkStart w:id="2136" w:name="_Toc221014988"/>
      <w:bookmarkStart w:id="2137" w:name="_Toc221016157"/>
      <w:bookmarkStart w:id="2138" w:name="_Toc221016379"/>
      <w:bookmarkStart w:id="2139" w:name="_Toc221016602"/>
      <w:r w:rsidRPr="009E31AA">
        <w:rPr>
          <w:lang w:val="ru-RU"/>
        </w:rPr>
        <w:lastRenderedPageBreak/>
        <w:t>9.34 Створити новий АЕД-копію АЕД для коригування</w:t>
      </w:r>
      <w:bookmarkEnd w:id="2134"/>
      <w:bookmarkEnd w:id="2135"/>
      <w:bookmarkEnd w:id="2136"/>
      <w:bookmarkEnd w:id="2137"/>
      <w:bookmarkEnd w:id="2138"/>
      <w:bookmarkEnd w:id="2139"/>
    </w:p>
    <w:p w14:paraId="42E9B889" w14:textId="77777777" w:rsidR="00786A9A" w:rsidRPr="009E31AA" w:rsidRDefault="00786A9A" w:rsidP="00786A9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t>POST /v1/economic-operators/{</w:t>
      </w:r>
      <w:r w:rsidRPr="009E31AA">
        <w:rPr>
          <w:rFonts w:ascii="Times New Roman" w:eastAsia="Times New Roman" w:hAnsi="Times New Roman" w:cs="Times New Roman"/>
          <w:sz w:val="24"/>
          <w:szCs w:val="24"/>
        </w:rPr>
        <w:t>economicOperatorId</w:t>
      </w:r>
      <w:r w:rsidRPr="009E31AA">
        <w:rPr>
          <w:rFonts w:ascii="Times New Roman" w:hAnsi="Times New Roman" w:cs="Times New Roman"/>
          <w:sz w:val="24"/>
          <w:szCs w:val="24"/>
        </w:rPr>
        <w:t>}/excise-documents/{documentId}/create-correction-copy</w:t>
      </w:r>
    </w:p>
    <w:p w14:paraId="1B593DE2" w14:textId="77777777" w:rsidR="00786A9A" w:rsidRPr="009E31AA" w:rsidRDefault="00786A9A" w:rsidP="00786A9A">
      <w:pPr>
        <w:pStyle w:val="Heading3"/>
      </w:pPr>
      <w:bookmarkStart w:id="2140" w:name="_Toc220679377"/>
      <w:r w:rsidRPr="009E31AA">
        <w:t>Вхідні параметри</w:t>
      </w:r>
      <w:bookmarkEnd w:id="214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4"/>
        <w:gridCol w:w="1373"/>
        <w:gridCol w:w="2202"/>
        <w:gridCol w:w="1677"/>
        <w:gridCol w:w="935"/>
        <w:gridCol w:w="1872"/>
        <w:gridCol w:w="1281"/>
      </w:tblGrid>
      <w:tr w:rsidR="00786A9A" w:rsidRPr="009E31AA" w14:paraId="2FF5340D" w14:textId="77777777" w:rsidTr="0016254A">
        <w:trPr>
          <w:tblHeader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9A7BF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437C882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B7F173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5AA0F1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1811C0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C03315B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1896BB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750C8CBA" w14:textId="77777777" w:rsidTr="005B2CA6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AACE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77C5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395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AB45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5951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4AC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E360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74D74CC7" w14:textId="77777777" w:rsidTr="005B2CA6"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FAD1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0060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3F6B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C78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базового документа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71B1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8213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F3A9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968A8" w14:textId="77777777" w:rsidR="00786A9A" w:rsidRPr="009E31AA" w:rsidRDefault="00786A9A" w:rsidP="00786A9A">
      <w:pPr>
        <w:pStyle w:val="Heading3"/>
      </w:pPr>
      <w:bookmarkStart w:id="2141" w:name="_Toc220679378"/>
      <w:r w:rsidRPr="009E31AA">
        <w:t>Вихідні параметри</w:t>
      </w:r>
      <w:bookmarkEnd w:id="214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1373"/>
        <w:gridCol w:w="1949"/>
        <w:gridCol w:w="1677"/>
        <w:gridCol w:w="1103"/>
        <w:gridCol w:w="1872"/>
        <w:gridCol w:w="1440"/>
      </w:tblGrid>
      <w:tr w:rsidR="00786A9A" w:rsidRPr="009E31AA" w14:paraId="0C5F4F6B" w14:textId="77777777" w:rsidTr="0016254A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82099F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5BFADF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Рівень вкладення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3582AD2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Код поля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139C71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пис поля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5097F5A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Тип даних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0B8E7C1" w14:textId="78BC0FAA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Обов'язковість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09FC54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786A9A" w:rsidRPr="009E31AA" w14:paraId="0A30356A" w14:textId="77777777" w:rsidTr="00DE389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6789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169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BCB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676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ECBD1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DD72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314C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6ECFBC6D" w14:textId="77777777" w:rsidTr="00DE389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DDC60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C49E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C2D03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79CDC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99CC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07DF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80B7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6A9A" w:rsidRPr="009E31AA" w14:paraId="455EAFEE" w14:textId="77777777" w:rsidTr="00DE389A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C9A88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133D6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E902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Index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DFCDE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A77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integer (int32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85442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5266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C9022FD" w14:textId="77777777" w:rsidR="00786A9A" w:rsidRPr="009E31AA" w:rsidRDefault="00786A9A" w:rsidP="00786A9A">
      <w:pPr>
        <w:pStyle w:val="Heading3"/>
        <w:rPr>
          <w:lang w:val="uk-UA"/>
        </w:rPr>
      </w:pPr>
      <w:bookmarkStart w:id="2142" w:name="_Toc220679379"/>
      <w:r w:rsidRPr="009E31AA">
        <w:rPr>
          <w:lang w:val="uk-UA"/>
        </w:rPr>
        <w:t>Опис помилок</w:t>
      </w:r>
      <w:bookmarkEnd w:id="2142"/>
    </w:p>
    <w:tbl>
      <w:tblPr>
        <w:tblStyle w:val="TableGrid"/>
        <w:tblW w:w="9535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17"/>
        <w:gridCol w:w="1143"/>
        <w:gridCol w:w="4345"/>
        <w:gridCol w:w="3330"/>
      </w:tblGrid>
      <w:tr w:rsidR="00786A9A" w:rsidRPr="009E31AA" w14:paraId="6184D8B1" w14:textId="77777777" w:rsidTr="0016254A">
        <w:trPr>
          <w:trHeight w:val="440"/>
          <w:tblHeader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209B2279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A863845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</w:rPr>
              <w:t>HTTP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0A29B7BD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0F0F0"/>
            <w:hideMark/>
          </w:tcPr>
          <w:p w14:paraId="7D7A8D1F" w14:textId="77777777" w:rsidR="00786A9A" w:rsidRPr="009E31AA" w:rsidRDefault="00786A9A" w:rsidP="00DE389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9E31A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пис помилки</w:t>
            </w:r>
          </w:p>
        </w:tc>
      </w:tr>
      <w:tr w:rsidR="00786A9A" w:rsidRPr="009E31AA" w14:paraId="6B1EDC1D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9F70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F97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401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netNotFoun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7A7D7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Document is not found</w:t>
            </w:r>
          </w:p>
        </w:tc>
      </w:tr>
      <w:tr w:rsidR="00786A9A" w:rsidRPr="009E31AA" w14:paraId="2A2879B2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F2BDD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28359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59A70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AccessDeni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2A1DC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Access is denied</w:t>
            </w:r>
          </w:p>
        </w:tc>
      </w:tr>
      <w:tr w:rsidR="00786A9A" w:rsidRPr="009E31AA" w14:paraId="737EA8B3" w14:textId="77777777" w:rsidTr="005B2CA6">
        <w:trPr>
          <w:trHeight w:val="323"/>
        </w:trPr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17668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85E55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1BF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ExciseDocumentCopyNotAllowed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4DF13" w14:textId="77777777" w:rsidR="00786A9A" w:rsidRPr="009E31AA" w:rsidRDefault="00786A9A" w:rsidP="00DE38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E31AA">
              <w:rPr>
                <w:rFonts w:ascii="Times New Roman" w:hAnsi="Times New Roman" w:cs="Times New Roman"/>
                <w:sz w:val="24"/>
                <w:szCs w:val="24"/>
              </w:rPr>
              <w:t>Copy is not allowed</w:t>
            </w:r>
          </w:p>
        </w:tc>
      </w:tr>
    </w:tbl>
    <w:p w14:paraId="184CA474" w14:textId="2845C471" w:rsidR="00EE6E50" w:rsidRPr="00EE6E50" w:rsidRDefault="001F735E" w:rsidP="001F735E">
      <w:pPr>
        <w:pStyle w:val="Heading2"/>
        <w:rPr>
          <w:rFonts w:eastAsiaTheme="minorEastAsia"/>
          <w:lang w:val="en-US"/>
        </w:rPr>
      </w:pPr>
      <w:bookmarkStart w:id="2143" w:name="_Toc220679380"/>
      <w:bookmarkStart w:id="2144" w:name="_Toc221011795"/>
      <w:bookmarkStart w:id="2145" w:name="_Toc221014989"/>
      <w:bookmarkStart w:id="2146" w:name="_Toc221016158"/>
      <w:bookmarkStart w:id="2147" w:name="_Toc221016380"/>
      <w:bookmarkStart w:id="2148" w:name="_Toc221016603"/>
      <w:r>
        <w:rPr>
          <w:rFonts w:eastAsiaTheme="minorEastAsia"/>
          <w:lang w:val="uk-UA"/>
        </w:rPr>
        <w:t>9.35</w:t>
      </w:r>
      <w:r w:rsidR="00EE6E50" w:rsidRPr="00EE6E50">
        <w:rPr>
          <w:rFonts w:eastAsiaTheme="minorEastAsia"/>
          <w:lang w:val="en-US"/>
        </w:rPr>
        <w:t xml:space="preserve"> Отримання дерева контенту АЕД у форматі XML</w:t>
      </w:r>
    </w:p>
    <w:p w14:paraId="4F4DC0B2" w14:textId="3C32C6E4" w:rsidR="00EE6E50" w:rsidRPr="00EE6E50" w:rsidRDefault="00EE6E50" w:rsidP="001F735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6E50">
        <w:rPr>
          <w:rFonts w:ascii="Times New Roman" w:hAnsi="Times New Roman" w:cs="Times New Roman"/>
          <w:sz w:val="24"/>
          <w:szCs w:val="24"/>
        </w:rPr>
        <w:t>GET /v1/economic-operators/{economicOperatorId}/excise-documents/{documentId}/xml-tree</w:t>
      </w:r>
    </w:p>
    <w:p w14:paraId="3FA1C641" w14:textId="77777777" w:rsidR="00EE6E50" w:rsidRPr="00EE6E50" w:rsidRDefault="00EE6E50" w:rsidP="001F735E">
      <w:pPr>
        <w:pStyle w:val="Heading3"/>
        <w:rPr>
          <w:rFonts w:eastAsiaTheme="minorEastAsia"/>
          <w:lang w:val="en-US"/>
        </w:rPr>
      </w:pPr>
      <w:r w:rsidRPr="00EE6E50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40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018"/>
        <w:gridCol w:w="1202"/>
        <w:gridCol w:w="1872"/>
        <w:gridCol w:w="1281"/>
      </w:tblGrid>
      <w:tr w:rsidR="001F735E" w:rsidRPr="00EE6E50" w14:paraId="38259975" w14:textId="77777777" w:rsidTr="000C366A">
        <w:trPr>
          <w:tblHeader/>
        </w:trPr>
        <w:tc>
          <w:tcPr>
            <w:tcW w:w="0" w:type="auto"/>
            <w:shd w:val="clear" w:color="auto" w:fill="F0F0F0"/>
          </w:tcPr>
          <w:p w14:paraId="3C3F7A37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A405836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184ED5A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3927874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523BD0D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7187D6F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190B968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1F735E" w:rsidRPr="00EE6E50" w14:paraId="55738BE9" w14:textId="77777777" w:rsidTr="001F735E">
        <w:trPr>
          <w:tblHeader/>
        </w:trPr>
        <w:tc>
          <w:tcPr>
            <w:tcW w:w="0" w:type="auto"/>
          </w:tcPr>
          <w:p w14:paraId="157CECB5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4918F01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F27FC7F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0C0E539B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1CAA0F04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30EDEA6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C806A1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1F735E" w:rsidRPr="00EE6E50" w14:paraId="3D6B79F9" w14:textId="77777777" w:rsidTr="001F735E">
        <w:trPr>
          <w:tblHeader/>
        </w:trPr>
        <w:tc>
          <w:tcPr>
            <w:tcW w:w="0" w:type="auto"/>
          </w:tcPr>
          <w:p w14:paraId="4CCB5E62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0F0AF4B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C8193F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</w:tcPr>
          <w:p w14:paraId="3216E5D1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0" w:type="auto"/>
          </w:tcPr>
          <w:p w14:paraId="337B5067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CC85237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C06D6CE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45FFA6E5" w14:textId="77777777" w:rsidR="00EE6E50" w:rsidRPr="00EE6E50" w:rsidRDefault="00EE6E50" w:rsidP="001F735E">
      <w:pPr>
        <w:pStyle w:val="Heading3"/>
        <w:rPr>
          <w:rFonts w:eastAsiaTheme="minorEastAsia"/>
          <w:lang w:val="en-US"/>
        </w:rPr>
      </w:pPr>
      <w:r w:rsidRPr="00EE6E50">
        <w:rPr>
          <w:rFonts w:eastAsiaTheme="minorEastAsia"/>
          <w:lang w:val="en-US"/>
        </w:rPr>
        <w:t>Вихідні параметри</w:t>
      </w:r>
    </w:p>
    <w:tbl>
      <w:tblPr>
        <w:tblStyle w:val="TableGrid40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2508"/>
        <w:gridCol w:w="1363"/>
        <w:gridCol w:w="1872"/>
        <w:gridCol w:w="1281"/>
      </w:tblGrid>
      <w:tr w:rsidR="00EE6E50" w:rsidRPr="00EE6E50" w14:paraId="364EBDF9" w14:textId="77777777" w:rsidTr="000C366A">
        <w:trPr>
          <w:tblHeader/>
        </w:trPr>
        <w:tc>
          <w:tcPr>
            <w:tcW w:w="0" w:type="auto"/>
            <w:shd w:val="clear" w:color="auto" w:fill="F0F0F0"/>
          </w:tcPr>
          <w:p w14:paraId="7BB27DE6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994D12D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D295F20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73315CF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DD86F1A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32B2E89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AA4FB6F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E6E50" w:rsidRPr="00EE6E50" w14:paraId="709F292A" w14:textId="77777777" w:rsidTr="001F735E">
        <w:tc>
          <w:tcPr>
            <w:tcW w:w="0" w:type="auto"/>
          </w:tcPr>
          <w:p w14:paraId="05DABB79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356C56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2E00651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075F1B9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XML-дерево контенту</w:t>
            </w:r>
          </w:p>
        </w:tc>
        <w:tc>
          <w:tcPr>
            <w:tcW w:w="0" w:type="auto"/>
          </w:tcPr>
          <w:p w14:paraId="66B2DC67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XML/string</w:t>
            </w:r>
          </w:p>
        </w:tc>
        <w:tc>
          <w:tcPr>
            <w:tcW w:w="0" w:type="auto"/>
          </w:tcPr>
          <w:p w14:paraId="76BE461D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C94B98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3F1EB71" w14:textId="77777777" w:rsidR="00EE6E50" w:rsidRPr="00EE6E50" w:rsidRDefault="00EE6E50" w:rsidP="001F735E">
      <w:pPr>
        <w:pStyle w:val="Heading3"/>
        <w:rPr>
          <w:rFonts w:eastAsiaTheme="minorEastAsia"/>
          <w:lang w:val="en-US"/>
        </w:rPr>
      </w:pPr>
      <w:r w:rsidRPr="00EE6E50">
        <w:rPr>
          <w:rFonts w:eastAsiaTheme="minorEastAsia"/>
          <w:lang w:val="en-US"/>
        </w:rPr>
        <w:t>Опис помилок</w:t>
      </w:r>
    </w:p>
    <w:tbl>
      <w:tblPr>
        <w:tblStyle w:val="TableGrid40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E6E50" w:rsidRPr="00EE6E50" w14:paraId="4E4DDCE0" w14:textId="77777777" w:rsidTr="000C366A">
        <w:trPr>
          <w:tblHeader/>
        </w:trPr>
        <w:tc>
          <w:tcPr>
            <w:tcW w:w="0" w:type="auto"/>
            <w:shd w:val="clear" w:color="auto" w:fill="F0F0F0"/>
          </w:tcPr>
          <w:p w14:paraId="02E22306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8664FE8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8145000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E6E50" w:rsidRPr="00EE6E50" w14:paraId="3AB42D77" w14:textId="77777777" w:rsidTr="001F735E">
        <w:trPr>
          <w:tblHeader/>
        </w:trPr>
        <w:tc>
          <w:tcPr>
            <w:tcW w:w="0" w:type="auto"/>
          </w:tcPr>
          <w:p w14:paraId="1C1F6527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B78529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520591B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E6E50" w:rsidRPr="00EE6E50" w14:paraId="4EF0C8FC" w14:textId="77777777" w:rsidTr="001F735E">
        <w:trPr>
          <w:tblHeader/>
        </w:trPr>
        <w:tc>
          <w:tcPr>
            <w:tcW w:w="0" w:type="auto"/>
          </w:tcPr>
          <w:p w14:paraId="2D40FE1B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1611D6A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5B2298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АЕД не знайдено</w:t>
            </w:r>
          </w:p>
        </w:tc>
      </w:tr>
    </w:tbl>
    <w:p w14:paraId="759BC2FB" w14:textId="3554D0DE" w:rsidR="00EE6E50" w:rsidRPr="00EE6E50" w:rsidRDefault="001F735E" w:rsidP="001F735E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36</w:t>
      </w:r>
      <w:r w:rsidR="00EE6E50" w:rsidRPr="00EE6E50">
        <w:rPr>
          <w:rFonts w:eastAsiaTheme="minorEastAsia"/>
          <w:lang w:val="en-US"/>
        </w:rPr>
        <w:t xml:space="preserve"> Імпорт ЕМ/УГІ до протоколу сканування АЕД з файлу</w:t>
      </w:r>
    </w:p>
    <w:p w14:paraId="73940759" w14:textId="7DDDAC95" w:rsidR="00EE6E50" w:rsidRPr="00EE6E50" w:rsidRDefault="00EE6E50" w:rsidP="001F735E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E6E50">
        <w:rPr>
          <w:rFonts w:ascii="Times New Roman" w:hAnsi="Times New Roman" w:cs="Times New Roman"/>
          <w:sz w:val="24"/>
          <w:szCs w:val="24"/>
        </w:rPr>
        <w:t>POST /v1/economic-operators/{economicOperatorId}/excise-documents/{documentId}/scan-protocol/import</w:t>
      </w:r>
    </w:p>
    <w:p w14:paraId="1D625BF3" w14:textId="77777777" w:rsidR="00EE6E50" w:rsidRPr="00EE6E50" w:rsidRDefault="00EE6E50" w:rsidP="001F735E">
      <w:pPr>
        <w:pStyle w:val="Heading3"/>
        <w:rPr>
          <w:rFonts w:eastAsiaTheme="minorEastAsia"/>
          <w:lang w:val="en-US"/>
        </w:rPr>
      </w:pPr>
      <w:r w:rsidRPr="00EE6E50">
        <w:rPr>
          <w:rFonts w:eastAsiaTheme="minorEastAsia"/>
          <w:lang w:val="en-US"/>
        </w:rPr>
        <w:t>Вхідні параметри</w:t>
      </w:r>
    </w:p>
    <w:tbl>
      <w:tblPr>
        <w:tblStyle w:val="TableGrid40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018"/>
        <w:gridCol w:w="1202"/>
        <w:gridCol w:w="1872"/>
        <w:gridCol w:w="1281"/>
      </w:tblGrid>
      <w:tr w:rsidR="001F735E" w:rsidRPr="00EE6E50" w14:paraId="75A82666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616E46E7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A2ECA6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B5D8941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E673A23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92E1B0C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8D05608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B812D01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1F735E" w:rsidRPr="00EE6E50" w14:paraId="413A3A34" w14:textId="77777777" w:rsidTr="001F735E">
        <w:tc>
          <w:tcPr>
            <w:tcW w:w="0" w:type="auto"/>
          </w:tcPr>
          <w:p w14:paraId="4ED6093F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42D88D6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1E73023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7D2EA9F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23B8795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0CD159A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6C290D0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1F735E" w:rsidRPr="00EE6E50" w14:paraId="3DDB9A6D" w14:textId="77777777" w:rsidTr="001F735E">
        <w:tc>
          <w:tcPr>
            <w:tcW w:w="0" w:type="auto"/>
          </w:tcPr>
          <w:p w14:paraId="71D7B10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AAF7F6E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9B8A529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</w:tcPr>
          <w:p w14:paraId="7BA4D5A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Ідентифікатор АЕД</w:t>
            </w:r>
          </w:p>
        </w:tc>
        <w:tc>
          <w:tcPr>
            <w:tcW w:w="0" w:type="auto"/>
          </w:tcPr>
          <w:p w14:paraId="7DA57DF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0DEA1AE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7ED838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1F735E" w:rsidRPr="00EE6E50" w14:paraId="27D60712" w14:textId="77777777" w:rsidTr="001F735E">
        <w:tc>
          <w:tcPr>
            <w:tcW w:w="0" w:type="auto"/>
          </w:tcPr>
          <w:p w14:paraId="2CC00CE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EBBFACB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C9127C4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17AF8B3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447D282E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107B4D12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54875A4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3F24D3EA" w14:textId="77777777" w:rsidR="00EE6E50" w:rsidRPr="00EE6E50" w:rsidRDefault="00EE6E50" w:rsidP="001F735E">
      <w:pPr>
        <w:pStyle w:val="Heading3"/>
        <w:rPr>
          <w:rFonts w:eastAsiaTheme="minorEastAsia"/>
          <w:lang w:val="en-US"/>
        </w:rPr>
      </w:pPr>
      <w:r w:rsidRPr="00EE6E50">
        <w:rPr>
          <w:rFonts w:eastAsiaTheme="minorEastAsia"/>
          <w:lang w:val="en-US"/>
        </w:rPr>
        <w:t>Вихідні параметри</w:t>
      </w:r>
    </w:p>
    <w:tbl>
      <w:tblPr>
        <w:tblStyle w:val="TableGrid40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670"/>
        <w:gridCol w:w="2467"/>
        <w:gridCol w:w="1285"/>
        <w:gridCol w:w="1872"/>
        <w:gridCol w:w="1281"/>
      </w:tblGrid>
      <w:tr w:rsidR="001F735E" w:rsidRPr="00EE6E50" w14:paraId="251C2EE6" w14:textId="77777777" w:rsidTr="000C366A">
        <w:trPr>
          <w:tblHeader/>
        </w:trPr>
        <w:tc>
          <w:tcPr>
            <w:tcW w:w="0" w:type="auto"/>
            <w:shd w:val="clear" w:color="auto" w:fill="F0F0F0"/>
          </w:tcPr>
          <w:p w14:paraId="02E28E67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87DC974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CA63E49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0B04A84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627752E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2C74DA2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2FA3DA9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1F735E" w:rsidRPr="00EE6E50" w14:paraId="75F85C4C" w14:textId="77777777" w:rsidTr="001F735E">
        <w:tc>
          <w:tcPr>
            <w:tcW w:w="0" w:type="auto"/>
          </w:tcPr>
          <w:p w14:paraId="453FF15D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11B6563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30D5052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</w:tcPr>
          <w:p w14:paraId="40CF2CF6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Статус</w:t>
            </w:r>
          </w:p>
        </w:tc>
        <w:tc>
          <w:tcPr>
            <w:tcW w:w="0" w:type="auto"/>
          </w:tcPr>
          <w:p w14:paraId="66FCA4AB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05462305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EBA23B2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F735E" w:rsidRPr="00EE6E50" w14:paraId="33D30D8E" w14:textId="77777777" w:rsidTr="001F735E">
        <w:tc>
          <w:tcPr>
            <w:tcW w:w="0" w:type="auto"/>
          </w:tcPr>
          <w:p w14:paraId="53F9BA8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14:paraId="2E75D50A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97AAE1B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0" w:type="auto"/>
          </w:tcPr>
          <w:p w14:paraId="72763AF7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Кількість імпортованих</w:t>
            </w:r>
          </w:p>
        </w:tc>
        <w:tc>
          <w:tcPr>
            <w:tcW w:w="0" w:type="auto"/>
          </w:tcPr>
          <w:p w14:paraId="3CC10AFE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54CF9674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ACBB45C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F9764C" w14:textId="77777777" w:rsidR="00EE6E50" w:rsidRPr="00EE6E50" w:rsidRDefault="00EE6E50" w:rsidP="001F735E">
      <w:pPr>
        <w:pStyle w:val="Heading3"/>
        <w:rPr>
          <w:rFonts w:eastAsiaTheme="minorEastAsia"/>
          <w:lang w:val="en-US"/>
        </w:rPr>
      </w:pPr>
      <w:r w:rsidRPr="00EE6E50">
        <w:rPr>
          <w:rFonts w:eastAsiaTheme="minorEastAsia"/>
          <w:lang w:val="en-US"/>
        </w:rPr>
        <w:t>Опис помилок</w:t>
      </w:r>
    </w:p>
    <w:tbl>
      <w:tblPr>
        <w:tblStyle w:val="TableGrid40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5051"/>
      </w:tblGrid>
      <w:tr w:rsidR="00EE6E50" w:rsidRPr="00EE6E50" w14:paraId="3DF61AA2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6C3C08F0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62FDC64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526D640" w14:textId="77777777" w:rsidR="00EE6E50" w:rsidRPr="00EE6E50" w:rsidRDefault="00EE6E50" w:rsidP="001F735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E6E50" w:rsidRPr="00EE6E50" w14:paraId="481D55BD" w14:textId="77777777" w:rsidTr="001F735E">
        <w:tc>
          <w:tcPr>
            <w:tcW w:w="0" w:type="auto"/>
          </w:tcPr>
          <w:p w14:paraId="25689A56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8F594C8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0" w:type="auto"/>
          </w:tcPr>
          <w:p w14:paraId="405997B2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Помилки валідації; можливо CSV з помилками</w:t>
            </w:r>
          </w:p>
        </w:tc>
      </w:tr>
      <w:tr w:rsidR="00EE6E50" w:rsidRPr="00EE6E50" w14:paraId="4A87BB15" w14:textId="77777777" w:rsidTr="001F735E">
        <w:tc>
          <w:tcPr>
            <w:tcW w:w="0" w:type="auto"/>
          </w:tcPr>
          <w:p w14:paraId="286F17D7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8F26753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672BB4A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E6E50" w:rsidRPr="00EE6E50" w14:paraId="26AA004C" w14:textId="77777777" w:rsidTr="001F735E">
        <w:tc>
          <w:tcPr>
            <w:tcW w:w="0" w:type="auto"/>
          </w:tcPr>
          <w:p w14:paraId="5420ED1E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E358599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652EF10" w14:textId="77777777" w:rsidR="00EE6E50" w:rsidRPr="00EE6E50" w:rsidRDefault="00EE6E50" w:rsidP="00EE6E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6E50">
              <w:rPr>
                <w:rFonts w:ascii="Times New Roman" w:hAnsi="Times New Roman" w:cs="Times New Roman"/>
                <w:sz w:val="24"/>
                <w:szCs w:val="24"/>
              </w:rPr>
              <w:t>АЕД не знайдено</w:t>
            </w:r>
          </w:p>
        </w:tc>
      </w:tr>
    </w:tbl>
    <w:p w14:paraId="12536268" w14:textId="3961DF20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37</w:t>
      </w:r>
      <w:r w:rsidR="00BE343A" w:rsidRPr="00BE343A">
        <w:rPr>
          <w:rFonts w:eastAsiaTheme="minorEastAsia"/>
          <w:lang w:val="en-US"/>
        </w:rPr>
        <w:t xml:space="preserve"> Отримання списку АЕД для створення ПпН</w:t>
      </w:r>
    </w:p>
    <w:p w14:paraId="23F2F58B" w14:textId="6584D117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012E7B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aeds</w:t>
      </w:r>
    </w:p>
    <w:p w14:paraId="3AC28D18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BE343A" w14:paraId="077B6E5E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54ABA30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799AD5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D9CAB9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E70964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041FF6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EEF010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208679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4C26DF8A" w14:textId="77777777" w:rsidTr="006A08AC">
        <w:tc>
          <w:tcPr>
            <w:tcW w:w="0" w:type="auto"/>
          </w:tcPr>
          <w:p w14:paraId="2545C37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067C83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87839E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752F41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346A168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4EF178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36671C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04FD015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520"/>
        <w:gridCol w:w="1351"/>
        <w:gridCol w:w="1872"/>
        <w:gridCol w:w="1281"/>
      </w:tblGrid>
      <w:tr w:rsidR="00BE343A" w:rsidRPr="00BE343A" w14:paraId="432E5877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20EE9C6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CF409E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92C592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565FC2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488023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0CAF1D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4ACC5D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66957BC7" w14:textId="77777777" w:rsidTr="006A08AC">
        <w:tc>
          <w:tcPr>
            <w:tcW w:w="0" w:type="auto"/>
          </w:tcPr>
          <w:p w14:paraId="6404B02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2E5FF9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C8A10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</w:tcPr>
          <w:p w14:paraId="07B2777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АЕД</w:t>
            </w:r>
          </w:p>
        </w:tc>
        <w:tc>
          <w:tcPr>
            <w:tcW w:w="0" w:type="auto"/>
          </w:tcPr>
          <w:p w14:paraId="649EBE1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38F0583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775359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02C40A4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2B3D25DC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3CB88CE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F022BA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61523EB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373971AB" w14:textId="77777777" w:rsidTr="006A08AC">
        <w:tc>
          <w:tcPr>
            <w:tcW w:w="0" w:type="auto"/>
          </w:tcPr>
          <w:p w14:paraId="63E23C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947CE9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52CDAB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2273FBC5" w14:textId="77777777" w:rsidTr="006A08AC">
        <w:tc>
          <w:tcPr>
            <w:tcW w:w="0" w:type="auto"/>
          </w:tcPr>
          <w:p w14:paraId="31CA85F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182FEB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5972C17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00676197" w14:textId="77777777" w:rsidTr="006A08AC">
        <w:tc>
          <w:tcPr>
            <w:tcW w:w="0" w:type="auto"/>
          </w:tcPr>
          <w:p w14:paraId="568E87B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4FA28F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C02544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70FC87C" w14:textId="70F798E4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38</w:t>
      </w:r>
      <w:r w:rsidR="00BE343A" w:rsidRPr="00BE343A">
        <w:rPr>
          <w:rFonts w:eastAsiaTheme="minorEastAsia"/>
          <w:lang w:val="en-US"/>
        </w:rPr>
        <w:t xml:space="preserve"> Отримання списку ПпН</w:t>
      </w:r>
    </w:p>
    <w:p w14:paraId="738B1AE9" w14:textId="78CF645E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E0FA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</w:t>
      </w:r>
    </w:p>
    <w:p w14:paraId="3A945534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 xml:space="preserve">Вхідні </w:t>
      </w:r>
      <w:r w:rsidRPr="004D576C">
        <w:t>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035"/>
        <w:gridCol w:w="1083"/>
        <w:gridCol w:w="1872"/>
        <w:gridCol w:w="1383"/>
      </w:tblGrid>
      <w:tr w:rsidR="006A08AC" w:rsidRPr="00BE343A" w14:paraId="1ED115AF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67958FC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FB9574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456090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3A5EB7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F4854A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4E5867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464EC7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49A013C5" w14:textId="77777777" w:rsidTr="006A08AC">
        <w:tc>
          <w:tcPr>
            <w:tcW w:w="0" w:type="auto"/>
          </w:tcPr>
          <w:p w14:paraId="56399CB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B3EC10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180C0A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336B91A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40C046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B5DA69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2CCE5F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C630036" w14:textId="77777777" w:rsidTr="006A08AC">
        <w:tc>
          <w:tcPr>
            <w:tcW w:w="0" w:type="auto"/>
          </w:tcPr>
          <w:p w14:paraId="1D2345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D3CB6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D2CB74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</w:tcPr>
          <w:p w14:paraId="4780AA5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ядок пошуку (номер ПпН, номер АЕД тощо)</w:t>
            </w:r>
          </w:p>
        </w:tc>
        <w:tc>
          <w:tcPr>
            <w:tcW w:w="0" w:type="auto"/>
          </w:tcPr>
          <w:p w14:paraId="2E147DC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32982B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A88C7B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64605867" w14:textId="77777777" w:rsidTr="006A08AC">
        <w:tc>
          <w:tcPr>
            <w:tcW w:w="0" w:type="auto"/>
          </w:tcPr>
          <w:p w14:paraId="7D0C09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1C45E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56D8E1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0" w:type="auto"/>
          </w:tcPr>
          <w:p w14:paraId="06F1BE6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створення від</w:t>
            </w:r>
          </w:p>
        </w:tc>
        <w:tc>
          <w:tcPr>
            <w:tcW w:w="0" w:type="auto"/>
          </w:tcPr>
          <w:p w14:paraId="03228DE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0" w:type="auto"/>
          </w:tcPr>
          <w:p w14:paraId="5FAA7C8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A784E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19C502D8" w14:textId="77777777" w:rsidTr="006A08AC">
        <w:tc>
          <w:tcPr>
            <w:tcW w:w="0" w:type="auto"/>
          </w:tcPr>
          <w:p w14:paraId="5F2C5A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4393475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424151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0" w:type="auto"/>
          </w:tcPr>
          <w:p w14:paraId="774905D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створення до</w:t>
            </w:r>
          </w:p>
        </w:tc>
        <w:tc>
          <w:tcPr>
            <w:tcW w:w="0" w:type="auto"/>
          </w:tcPr>
          <w:p w14:paraId="4770F83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0" w:type="auto"/>
          </w:tcPr>
          <w:p w14:paraId="53EE64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BA23B2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64FED026" w14:textId="77777777" w:rsidTr="006A08AC">
        <w:tc>
          <w:tcPr>
            <w:tcW w:w="0" w:type="auto"/>
          </w:tcPr>
          <w:p w14:paraId="360AD5B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58B483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0301DA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Type</w:t>
            </w:r>
          </w:p>
        </w:tc>
        <w:tc>
          <w:tcPr>
            <w:tcW w:w="0" w:type="auto"/>
          </w:tcPr>
          <w:p w14:paraId="70EF01A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 АЕД</w:t>
            </w:r>
          </w:p>
        </w:tc>
        <w:tc>
          <w:tcPr>
            <w:tcW w:w="0" w:type="auto"/>
          </w:tcPr>
          <w:p w14:paraId="1C208B3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278A75F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5DC06D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5C3CE142" w14:textId="77777777" w:rsidTr="006A08AC">
        <w:tc>
          <w:tcPr>
            <w:tcW w:w="0" w:type="auto"/>
          </w:tcPr>
          <w:p w14:paraId="1E84398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51A047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CD11C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0" w:type="auto"/>
          </w:tcPr>
          <w:p w14:paraId="4D4AAEB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АЕД</w:t>
            </w:r>
          </w:p>
        </w:tc>
        <w:tc>
          <w:tcPr>
            <w:tcW w:w="0" w:type="auto"/>
          </w:tcPr>
          <w:p w14:paraId="451DEFA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87F006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B4048F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3A375C7B" w14:textId="77777777" w:rsidTr="006A08AC">
        <w:tc>
          <w:tcPr>
            <w:tcW w:w="0" w:type="auto"/>
          </w:tcPr>
          <w:p w14:paraId="269A888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11747D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D0FF9F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</w:tcPr>
          <w:p w14:paraId="28F53E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статусу ПпН</w:t>
            </w:r>
          </w:p>
        </w:tc>
        <w:tc>
          <w:tcPr>
            <w:tcW w:w="0" w:type="auto"/>
          </w:tcPr>
          <w:p w14:paraId="63769ED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0" w:type="auto"/>
          </w:tcPr>
          <w:p w14:paraId="58B8F85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B1D32E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3C4DCC6C" w14:textId="77777777" w:rsidTr="006A08AC">
        <w:tc>
          <w:tcPr>
            <w:tcW w:w="0" w:type="auto"/>
          </w:tcPr>
          <w:p w14:paraId="78E39E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14:paraId="4F528FB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D60ADC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</w:tcPr>
          <w:p w14:paraId="70F6C7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</w:tcPr>
          <w:p w14:paraId="464FE25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1AB456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29153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, за замовч. 1</w:t>
            </w:r>
          </w:p>
        </w:tc>
      </w:tr>
      <w:tr w:rsidR="006A08AC" w:rsidRPr="00BE343A" w14:paraId="586299E2" w14:textId="77777777" w:rsidTr="006A08AC">
        <w:tc>
          <w:tcPr>
            <w:tcW w:w="0" w:type="auto"/>
          </w:tcPr>
          <w:p w14:paraId="0FA8187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14:paraId="3EC0314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E3032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</w:tcPr>
          <w:p w14:paraId="4A012AE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</w:tcPr>
          <w:p w14:paraId="29D7E23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5A0E53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29EFD2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, за замовч. 10</w:t>
            </w:r>
          </w:p>
        </w:tc>
      </w:tr>
      <w:tr w:rsidR="006A08AC" w:rsidRPr="00BE343A" w14:paraId="6B1879B6" w14:textId="77777777" w:rsidTr="006A08AC">
        <w:tc>
          <w:tcPr>
            <w:tcW w:w="0" w:type="auto"/>
          </w:tcPr>
          <w:p w14:paraId="59B64F5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14:paraId="420E871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2611F9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</w:tcPr>
          <w:p w14:paraId="23060AC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оле сортування (напр. CreatedAt)</w:t>
            </w:r>
          </w:p>
        </w:tc>
        <w:tc>
          <w:tcPr>
            <w:tcW w:w="0" w:type="auto"/>
          </w:tcPr>
          <w:p w14:paraId="39D902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553889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74F160B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5009E322" w14:textId="77777777" w:rsidTr="006A08AC">
        <w:tc>
          <w:tcPr>
            <w:tcW w:w="0" w:type="auto"/>
          </w:tcPr>
          <w:p w14:paraId="2502398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</w:tcPr>
          <w:p w14:paraId="61658DA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FF79CC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</w:tcPr>
          <w:p w14:paraId="294559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0" w:type="auto"/>
          </w:tcPr>
          <w:p w14:paraId="647CD9F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24C3A98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14BB27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1B35C192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30"/>
        <w:gridCol w:w="1512"/>
        <w:gridCol w:w="1351"/>
        <w:gridCol w:w="1872"/>
        <w:gridCol w:w="1281"/>
      </w:tblGrid>
      <w:tr w:rsidR="00BE343A" w:rsidRPr="00BE343A" w14:paraId="46CFCFB4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784FB60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5065ED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0072331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81F5F1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68FA56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FC8967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D41225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7A88E54B" w14:textId="77777777" w:rsidTr="006A08AC">
        <w:tc>
          <w:tcPr>
            <w:tcW w:w="0" w:type="auto"/>
          </w:tcPr>
          <w:p w14:paraId="2D6013B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9E13FD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15A748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</w:tcPr>
          <w:p w14:paraId="7634D73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ПпН</w:t>
            </w:r>
          </w:p>
        </w:tc>
        <w:tc>
          <w:tcPr>
            <w:tcW w:w="0" w:type="auto"/>
          </w:tcPr>
          <w:p w14:paraId="6432904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02D618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A848FA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E343A" w:rsidRPr="00BE343A" w14:paraId="635DDCE6" w14:textId="77777777" w:rsidTr="006A08AC">
        <w:tc>
          <w:tcPr>
            <w:tcW w:w="0" w:type="auto"/>
          </w:tcPr>
          <w:p w14:paraId="70D1725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E1C7C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5EC8E6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totalCount</w:t>
            </w:r>
          </w:p>
        </w:tc>
        <w:tc>
          <w:tcPr>
            <w:tcW w:w="0" w:type="auto"/>
          </w:tcPr>
          <w:p w14:paraId="2F20D02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Всього</w:t>
            </w:r>
          </w:p>
        </w:tc>
        <w:tc>
          <w:tcPr>
            <w:tcW w:w="0" w:type="auto"/>
          </w:tcPr>
          <w:p w14:paraId="18DE38D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2038682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F0163C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A38A644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6AF2B78A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6A4F879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811CD0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2DF3543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34D1298B" w14:textId="77777777" w:rsidTr="006A08AC">
        <w:tc>
          <w:tcPr>
            <w:tcW w:w="0" w:type="auto"/>
          </w:tcPr>
          <w:p w14:paraId="7C78291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8CDFA4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10841C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1BFB6608" w14:textId="77777777" w:rsidTr="006A08AC">
        <w:tc>
          <w:tcPr>
            <w:tcW w:w="0" w:type="auto"/>
          </w:tcPr>
          <w:p w14:paraId="57338BB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F82F49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0DEEC4A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2A63AC4D" w14:textId="77777777" w:rsidTr="006A08AC">
        <w:tc>
          <w:tcPr>
            <w:tcW w:w="0" w:type="auto"/>
          </w:tcPr>
          <w:p w14:paraId="1686043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E5BA9F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0D950EC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FBC50FE" w14:textId="4EA5A5BE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lastRenderedPageBreak/>
        <w:t>9.39</w:t>
      </w:r>
      <w:r w:rsidR="00BE343A" w:rsidRPr="00BE343A">
        <w:rPr>
          <w:rFonts w:eastAsiaTheme="minorEastAsia"/>
          <w:lang w:val="en-US"/>
        </w:rPr>
        <w:t xml:space="preserve"> Отримання списку ПпН (скорочений)</w:t>
      </w:r>
    </w:p>
    <w:p w14:paraId="367BE668" w14:textId="33157C91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B06310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ui/</w:t>
      </w:r>
      <w:r w:rsidRPr="00BE343A">
        <w:rPr>
          <w:rFonts w:ascii="Times New Roman" w:hAnsi="Times New Roman" w:cs="Times New Roman"/>
          <w:sz w:val="24"/>
          <w:szCs w:val="24"/>
        </w:rPr>
        <w:t>economic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operators/{economicOperatorId}/discrepancy-messages/short</w:t>
      </w:r>
    </w:p>
    <w:p w14:paraId="4A42FE38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187"/>
        <w:gridCol w:w="939"/>
        <w:gridCol w:w="1872"/>
        <w:gridCol w:w="1375"/>
      </w:tblGrid>
      <w:tr w:rsidR="006A08AC" w:rsidRPr="00BE343A" w14:paraId="58589BCD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071F8D6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08060D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80FE95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577117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3E59C7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AAFFE0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CB073D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06FCE998" w14:textId="77777777" w:rsidTr="006A08AC">
        <w:tc>
          <w:tcPr>
            <w:tcW w:w="0" w:type="auto"/>
          </w:tcPr>
          <w:p w14:paraId="5A5DF71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1DE06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D9CE2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6B84D2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77541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85A59D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D35760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CDA8151" w14:textId="77777777" w:rsidTr="006A08AC">
        <w:tc>
          <w:tcPr>
            <w:tcW w:w="0" w:type="auto"/>
          </w:tcPr>
          <w:p w14:paraId="2F9A2EF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90926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F283B53" w14:textId="77777777" w:rsidR="00BE343A" w:rsidRPr="00BE343A" w:rsidRDefault="00BE343A" w:rsidP="000C366A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limit</w:t>
            </w:r>
          </w:p>
        </w:tc>
        <w:tc>
          <w:tcPr>
            <w:tcW w:w="0" w:type="auto"/>
          </w:tcPr>
          <w:p w14:paraId="4578D37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Максимальна кількість записів</w:t>
            </w:r>
          </w:p>
        </w:tc>
        <w:tc>
          <w:tcPr>
            <w:tcW w:w="0" w:type="auto"/>
          </w:tcPr>
          <w:p w14:paraId="47546C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CCB55B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FA3E02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, за замовч. 100</w:t>
            </w:r>
          </w:p>
        </w:tc>
      </w:tr>
      <w:tr w:rsidR="006A08AC" w:rsidRPr="00BE343A" w14:paraId="055C7C83" w14:textId="77777777" w:rsidTr="006A08AC">
        <w:tc>
          <w:tcPr>
            <w:tcW w:w="0" w:type="auto"/>
          </w:tcPr>
          <w:p w14:paraId="65A002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67E6F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B8E0DF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</w:tcPr>
          <w:p w14:paraId="13BAB4B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ядок пошуку</w:t>
            </w:r>
          </w:p>
        </w:tc>
        <w:tc>
          <w:tcPr>
            <w:tcW w:w="0" w:type="auto"/>
          </w:tcPr>
          <w:p w14:paraId="7CB2BCC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7001B76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CE697D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6230DD42" w14:textId="77777777" w:rsidTr="006A08AC">
        <w:tc>
          <w:tcPr>
            <w:tcW w:w="0" w:type="auto"/>
          </w:tcPr>
          <w:p w14:paraId="482159C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427EC7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4B430D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</w:tcPr>
          <w:p w14:paraId="5FC205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статусу ПпН</w:t>
            </w:r>
          </w:p>
        </w:tc>
        <w:tc>
          <w:tcPr>
            <w:tcW w:w="0" w:type="auto"/>
          </w:tcPr>
          <w:p w14:paraId="3150C9C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359F3D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CEB83E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2243A740" w14:textId="77777777" w:rsidTr="006A08AC">
        <w:tc>
          <w:tcPr>
            <w:tcW w:w="0" w:type="auto"/>
          </w:tcPr>
          <w:p w14:paraId="07A515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633F57D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01A843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iscrepancyTypes</w:t>
            </w:r>
          </w:p>
        </w:tc>
        <w:tc>
          <w:tcPr>
            <w:tcW w:w="0" w:type="auto"/>
          </w:tcPr>
          <w:p w14:paraId="644EFE0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и невідповідностей для фільтрації</w:t>
            </w:r>
          </w:p>
        </w:tc>
        <w:tc>
          <w:tcPr>
            <w:tcW w:w="0" w:type="auto"/>
          </w:tcPr>
          <w:p w14:paraId="457460C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 of short</w:t>
            </w:r>
          </w:p>
        </w:tc>
        <w:tc>
          <w:tcPr>
            <w:tcW w:w="0" w:type="auto"/>
          </w:tcPr>
          <w:p w14:paraId="1CB0C2E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430E1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655B356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512"/>
        <w:gridCol w:w="1351"/>
        <w:gridCol w:w="1872"/>
        <w:gridCol w:w="1281"/>
      </w:tblGrid>
      <w:tr w:rsidR="00BE343A" w:rsidRPr="00BE343A" w14:paraId="28E86037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10CDA9C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CF738B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346D2B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F0F80D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0CE8C6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EED0C3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6FB11D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4523C5A7" w14:textId="77777777" w:rsidTr="006A08AC">
        <w:tc>
          <w:tcPr>
            <w:tcW w:w="0" w:type="auto"/>
          </w:tcPr>
          <w:p w14:paraId="75BFE22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D544A5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5B4A06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</w:tcPr>
          <w:p w14:paraId="7D7B77F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ПпН</w:t>
            </w:r>
          </w:p>
        </w:tc>
        <w:tc>
          <w:tcPr>
            <w:tcW w:w="0" w:type="auto"/>
          </w:tcPr>
          <w:p w14:paraId="04B6676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64A962B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13DA6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13B51D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0AFE2DE6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4317F3E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8F49AA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2ADD687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5C6F7EBE" w14:textId="77777777" w:rsidTr="006A08AC">
        <w:tc>
          <w:tcPr>
            <w:tcW w:w="0" w:type="auto"/>
          </w:tcPr>
          <w:p w14:paraId="543383A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74E993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D590DB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7FE669A6" w14:textId="77777777" w:rsidTr="006A08AC">
        <w:tc>
          <w:tcPr>
            <w:tcW w:w="0" w:type="auto"/>
          </w:tcPr>
          <w:p w14:paraId="3C5E1C7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176A1C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F28162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3660C605" w14:textId="77777777" w:rsidTr="006A08AC">
        <w:tc>
          <w:tcPr>
            <w:tcW w:w="0" w:type="auto"/>
          </w:tcPr>
          <w:p w14:paraId="456FF34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2D59D5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080156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DF3D7DF" w14:textId="45B53372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0</w:t>
      </w:r>
      <w:r w:rsidR="00BE343A" w:rsidRPr="00BE343A">
        <w:rPr>
          <w:rFonts w:eastAsiaTheme="minorEastAsia"/>
          <w:lang w:val="en-US"/>
        </w:rPr>
        <w:t xml:space="preserve"> Отримання ПпН за ID</w:t>
      </w:r>
    </w:p>
    <w:p w14:paraId="1EAD6CD1" w14:textId="5EEA06A4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B06310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messageId}</w:t>
      </w:r>
    </w:p>
    <w:p w14:paraId="7E34497E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BE343A" w14:paraId="574040D3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36F4502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5B29E1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067904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015D46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082FFA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C96DAB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251CD5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4698FFD9" w14:textId="77777777" w:rsidTr="006A08AC">
        <w:tc>
          <w:tcPr>
            <w:tcW w:w="0" w:type="auto"/>
          </w:tcPr>
          <w:p w14:paraId="5703C8E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73F0F1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93403D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3B84E2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73F0DD5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A6986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D4CCE7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6152E32F" w14:textId="77777777" w:rsidTr="006A08AC">
        <w:tc>
          <w:tcPr>
            <w:tcW w:w="0" w:type="auto"/>
          </w:tcPr>
          <w:p w14:paraId="769BFB2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8FEE06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4F3DC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5A5F423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137B18E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477649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35A7BF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250DF1D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11"/>
        <w:gridCol w:w="1002"/>
        <w:gridCol w:w="3402"/>
        <w:gridCol w:w="1649"/>
        <w:gridCol w:w="881"/>
        <w:gridCol w:w="1155"/>
        <w:gridCol w:w="1464"/>
      </w:tblGrid>
      <w:tr w:rsidR="006A08AC" w:rsidRPr="00BE343A" w14:paraId="7B7E53B0" w14:textId="77777777" w:rsidTr="003C00DA">
        <w:trPr>
          <w:tblHeader/>
        </w:trPr>
        <w:tc>
          <w:tcPr>
            <w:tcW w:w="411" w:type="dxa"/>
            <w:shd w:val="clear" w:color="auto" w:fill="F0F0F0"/>
          </w:tcPr>
          <w:p w14:paraId="538C34D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002" w:type="dxa"/>
            <w:shd w:val="clear" w:color="auto" w:fill="F0F0F0"/>
          </w:tcPr>
          <w:p w14:paraId="44D4567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402" w:type="dxa"/>
            <w:shd w:val="clear" w:color="auto" w:fill="F0F0F0"/>
          </w:tcPr>
          <w:p w14:paraId="2105700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49" w:type="dxa"/>
            <w:shd w:val="clear" w:color="auto" w:fill="F0F0F0"/>
          </w:tcPr>
          <w:p w14:paraId="68A7150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81" w:type="dxa"/>
            <w:shd w:val="clear" w:color="auto" w:fill="F0F0F0"/>
          </w:tcPr>
          <w:p w14:paraId="6CDF9E7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55" w:type="dxa"/>
            <w:shd w:val="clear" w:color="auto" w:fill="F0F0F0"/>
          </w:tcPr>
          <w:p w14:paraId="59D00A8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464" w:type="dxa"/>
            <w:shd w:val="clear" w:color="auto" w:fill="F0F0F0"/>
          </w:tcPr>
          <w:p w14:paraId="1D30FD9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6B96E22B" w14:textId="77777777" w:rsidTr="003C00DA">
        <w:tc>
          <w:tcPr>
            <w:tcW w:w="411" w:type="dxa"/>
          </w:tcPr>
          <w:p w14:paraId="385D771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02" w:type="dxa"/>
          </w:tcPr>
          <w:p w14:paraId="74AF1D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402" w:type="dxa"/>
          </w:tcPr>
          <w:p w14:paraId="7D0B976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649" w:type="dxa"/>
          </w:tcPr>
          <w:p w14:paraId="40BC5D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еталі ПпН</w:t>
            </w:r>
          </w:p>
        </w:tc>
        <w:tc>
          <w:tcPr>
            <w:tcW w:w="881" w:type="dxa"/>
          </w:tcPr>
          <w:p w14:paraId="156766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3AD04A9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3CA86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649B92C" w14:textId="77777777" w:rsidTr="003C00DA">
        <w:tc>
          <w:tcPr>
            <w:tcW w:w="411" w:type="dxa"/>
          </w:tcPr>
          <w:p w14:paraId="166F8DA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02" w:type="dxa"/>
          </w:tcPr>
          <w:p w14:paraId="5098EC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5ADE9C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49" w:type="dxa"/>
          </w:tcPr>
          <w:p w14:paraId="4BEEBD7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881" w:type="dxa"/>
          </w:tcPr>
          <w:p w14:paraId="20E7DC0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79F0787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94A66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0552F42" w14:textId="77777777" w:rsidTr="003C00DA">
        <w:tc>
          <w:tcPr>
            <w:tcW w:w="411" w:type="dxa"/>
          </w:tcPr>
          <w:p w14:paraId="6551B3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02" w:type="dxa"/>
          </w:tcPr>
          <w:p w14:paraId="0A70C7B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3A9B26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Number</w:t>
            </w:r>
          </w:p>
        </w:tc>
        <w:tc>
          <w:tcPr>
            <w:tcW w:w="1649" w:type="dxa"/>
          </w:tcPr>
          <w:p w14:paraId="402E293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омер ПпН</w:t>
            </w:r>
          </w:p>
        </w:tc>
        <w:tc>
          <w:tcPr>
            <w:tcW w:w="881" w:type="dxa"/>
          </w:tcPr>
          <w:p w14:paraId="45EF9F8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14C816F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B261DE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F991BB4" w14:textId="77777777" w:rsidTr="003C00DA">
        <w:tc>
          <w:tcPr>
            <w:tcW w:w="411" w:type="dxa"/>
          </w:tcPr>
          <w:p w14:paraId="3F02CD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02" w:type="dxa"/>
          </w:tcPr>
          <w:p w14:paraId="699BD8E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ADCD87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UserNumber</w:t>
            </w:r>
          </w:p>
        </w:tc>
        <w:tc>
          <w:tcPr>
            <w:tcW w:w="1649" w:type="dxa"/>
          </w:tcPr>
          <w:p w14:paraId="2568BF5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81" w:type="dxa"/>
          </w:tcPr>
          <w:p w14:paraId="3E82623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2AFE0B5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6F05765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AAF5EA2" w14:textId="77777777" w:rsidTr="003C00DA">
        <w:tc>
          <w:tcPr>
            <w:tcW w:w="411" w:type="dxa"/>
          </w:tcPr>
          <w:p w14:paraId="6FC8A2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02" w:type="dxa"/>
          </w:tcPr>
          <w:p w14:paraId="7F0483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6B267C5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649" w:type="dxa"/>
          </w:tcPr>
          <w:p w14:paraId="3E7D3E9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881" w:type="dxa"/>
          </w:tcPr>
          <w:p w14:paraId="65D6319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55" w:type="dxa"/>
          </w:tcPr>
          <w:p w14:paraId="653963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5B638D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A5D7409" w14:textId="77777777" w:rsidTr="003C00DA">
        <w:tc>
          <w:tcPr>
            <w:tcW w:w="411" w:type="dxa"/>
          </w:tcPr>
          <w:p w14:paraId="54CE2E1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02" w:type="dxa"/>
          </w:tcPr>
          <w:p w14:paraId="04CBF0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ED20EB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atusName</w:t>
            </w:r>
          </w:p>
        </w:tc>
        <w:tc>
          <w:tcPr>
            <w:tcW w:w="1649" w:type="dxa"/>
          </w:tcPr>
          <w:p w14:paraId="7B8B228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азва статусу</w:t>
            </w:r>
          </w:p>
        </w:tc>
        <w:tc>
          <w:tcPr>
            <w:tcW w:w="881" w:type="dxa"/>
          </w:tcPr>
          <w:p w14:paraId="23B94B2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1685A9A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20C96C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76D1A11" w14:textId="77777777" w:rsidTr="003C00DA">
        <w:tc>
          <w:tcPr>
            <w:tcW w:w="411" w:type="dxa"/>
          </w:tcPr>
          <w:p w14:paraId="1E39744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02" w:type="dxa"/>
          </w:tcPr>
          <w:p w14:paraId="1D2DCC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10C855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Id</w:t>
            </w:r>
          </w:p>
        </w:tc>
        <w:tc>
          <w:tcPr>
            <w:tcW w:w="1649" w:type="dxa"/>
          </w:tcPr>
          <w:p w14:paraId="5863AE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АЕД</w:t>
            </w:r>
          </w:p>
        </w:tc>
        <w:tc>
          <w:tcPr>
            <w:tcW w:w="881" w:type="dxa"/>
          </w:tcPr>
          <w:p w14:paraId="0317F3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48D5DFF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4FFF124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5AB2DDA" w14:textId="77777777" w:rsidTr="003C00DA">
        <w:tc>
          <w:tcPr>
            <w:tcW w:w="411" w:type="dxa"/>
          </w:tcPr>
          <w:p w14:paraId="7F8DC3B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02" w:type="dxa"/>
          </w:tcPr>
          <w:p w14:paraId="7C99E62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372003B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Number</w:t>
            </w:r>
          </w:p>
        </w:tc>
        <w:tc>
          <w:tcPr>
            <w:tcW w:w="1649" w:type="dxa"/>
          </w:tcPr>
          <w:p w14:paraId="623B8CA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омер АЕД</w:t>
            </w:r>
          </w:p>
        </w:tc>
        <w:tc>
          <w:tcPr>
            <w:tcW w:w="881" w:type="dxa"/>
          </w:tcPr>
          <w:p w14:paraId="219092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259C7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93A1E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5507E37" w14:textId="77777777" w:rsidTr="003C00DA">
        <w:tc>
          <w:tcPr>
            <w:tcW w:w="411" w:type="dxa"/>
          </w:tcPr>
          <w:p w14:paraId="630ABE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2" w:type="dxa"/>
          </w:tcPr>
          <w:p w14:paraId="2E4626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44E0A8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UserNumber</w:t>
            </w:r>
          </w:p>
        </w:tc>
        <w:tc>
          <w:tcPr>
            <w:tcW w:w="1649" w:type="dxa"/>
          </w:tcPr>
          <w:p w14:paraId="50F6F53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 АЕД</w:t>
            </w:r>
          </w:p>
        </w:tc>
        <w:tc>
          <w:tcPr>
            <w:tcW w:w="881" w:type="dxa"/>
          </w:tcPr>
          <w:p w14:paraId="2D2A622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E05235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362A06B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E97F337" w14:textId="77777777" w:rsidTr="003C00DA">
        <w:tc>
          <w:tcPr>
            <w:tcW w:w="411" w:type="dxa"/>
          </w:tcPr>
          <w:p w14:paraId="7C06AE63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002" w:type="dxa"/>
          </w:tcPr>
          <w:p w14:paraId="275D04D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368EEC0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CreatedAt</w:t>
            </w:r>
          </w:p>
        </w:tc>
        <w:tc>
          <w:tcPr>
            <w:tcW w:w="1649" w:type="dxa"/>
          </w:tcPr>
          <w:p w14:paraId="2402303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створення АЕД</w:t>
            </w:r>
          </w:p>
        </w:tc>
        <w:tc>
          <w:tcPr>
            <w:tcW w:w="881" w:type="dxa"/>
          </w:tcPr>
          <w:p w14:paraId="0300C67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4FCA68D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232507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7200BE0" w14:textId="77777777" w:rsidTr="003C00DA">
        <w:tc>
          <w:tcPr>
            <w:tcW w:w="411" w:type="dxa"/>
          </w:tcPr>
          <w:p w14:paraId="065A77ED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002" w:type="dxa"/>
          </w:tcPr>
          <w:p w14:paraId="57B764A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319C9B2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EoId</w:t>
            </w:r>
          </w:p>
        </w:tc>
        <w:tc>
          <w:tcPr>
            <w:tcW w:w="1649" w:type="dxa"/>
          </w:tcPr>
          <w:p w14:paraId="5FF819A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ЕО-відправника</w:t>
            </w:r>
          </w:p>
        </w:tc>
        <w:tc>
          <w:tcPr>
            <w:tcW w:w="881" w:type="dxa"/>
          </w:tcPr>
          <w:p w14:paraId="4BFC0AC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1F35831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2F25E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719A90C" w14:textId="77777777" w:rsidTr="003C00DA">
        <w:tc>
          <w:tcPr>
            <w:tcW w:w="411" w:type="dxa"/>
          </w:tcPr>
          <w:p w14:paraId="73744CC4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002" w:type="dxa"/>
          </w:tcPr>
          <w:p w14:paraId="4FB1E47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7696FE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EoName</w:t>
            </w:r>
          </w:p>
        </w:tc>
        <w:tc>
          <w:tcPr>
            <w:tcW w:w="1649" w:type="dxa"/>
          </w:tcPr>
          <w:p w14:paraId="199F06D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азва ЕО-відправника</w:t>
            </w:r>
          </w:p>
        </w:tc>
        <w:tc>
          <w:tcPr>
            <w:tcW w:w="881" w:type="dxa"/>
          </w:tcPr>
          <w:p w14:paraId="04D6F07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4D447E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ED6F24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F5FCCA0" w14:textId="77777777" w:rsidTr="003C00DA">
        <w:tc>
          <w:tcPr>
            <w:tcW w:w="411" w:type="dxa"/>
          </w:tcPr>
          <w:p w14:paraId="6E76F29F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002" w:type="dxa"/>
          </w:tcPr>
          <w:p w14:paraId="64469F9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46652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EoCode</w:t>
            </w:r>
          </w:p>
        </w:tc>
        <w:tc>
          <w:tcPr>
            <w:tcW w:w="1649" w:type="dxa"/>
          </w:tcPr>
          <w:p w14:paraId="648848D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д ЕО-відправника</w:t>
            </w:r>
          </w:p>
        </w:tc>
        <w:tc>
          <w:tcPr>
            <w:tcW w:w="881" w:type="dxa"/>
          </w:tcPr>
          <w:p w14:paraId="5B5EDB1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107AE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EB70C4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E96BF83" w14:textId="77777777" w:rsidTr="003C00DA">
        <w:tc>
          <w:tcPr>
            <w:tcW w:w="411" w:type="dxa"/>
          </w:tcPr>
          <w:p w14:paraId="2939EA45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002" w:type="dxa"/>
          </w:tcPr>
          <w:p w14:paraId="2DDD32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9DCE11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EoTaxId</w:t>
            </w:r>
          </w:p>
        </w:tc>
        <w:tc>
          <w:tcPr>
            <w:tcW w:w="1649" w:type="dxa"/>
          </w:tcPr>
          <w:p w14:paraId="49B5140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ПН ЕО-відправника</w:t>
            </w:r>
          </w:p>
        </w:tc>
        <w:tc>
          <w:tcPr>
            <w:tcW w:w="881" w:type="dxa"/>
          </w:tcPr>
          <w:p w14:paraId="42CDA84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6BEA3C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A9E1BA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768AAD0" w14:textId="77777777" w:rsidTr="003C00DA">
        <w:tc>
          <w:tcPr>
            <w:tcW w:w="411" w:type="dxa"/>
          </w:tcPr>
          <w:p w14:paraId="583DDE21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1002" w:type="dxa"/>
          </w:tcPr>
          <w:p w14:paraId="587F742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C97BFA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EoId</w:t>
            </w:r>
          </w:p>
        </w:tc>
        <w:tc>
          <w:tcPr>
            <w:tcW w:w="1649" w:type="dxa"/>
          </w:tcPr>
          <w:p w14:paraId="54A142F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ЕО-отримувача</w:t>
            </w:r>
          </w:p>
        </w:tc>
        <w:tc>
          <w:tcPr>
            <w:tcW w:w="881" w:type="dxa"/>
          </w:tcPr>
          <w:p w14:paraId="4991CB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79269D3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96A20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42C0607" w14:textId="77777777" w:rsidTr="003C00DA">
        <w:tc>
          <w:tcPr>
            <w:tcW w:w="411" w:type="dxa"/>
          </w:tcPr>
          <w:p w14:paraId="656DC048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002" w:type="dxa"/>
          </w:tcPr>
          <w:p w14:paraId="3E76786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61F4DC2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EoName</w:t>
            </w:r>
          </w:p>
        </w:tc>
        <w:tc>
          <w:tcPr>
            <w:tcW w:w="1649" w:type="dxa"/>
          </w:tcPr>
          <w:p w14:paraId="09ADD55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азва ЕО-отримувача</w:t>
            </w:r>
          </w:p>
        </w:tc>
        <w:tc>
          <w:tcPr>
            <w:tcW w:w="881" w:type="dxa"/>
          </w:tcPr>
          <w:p w14:paraId="6CDE9E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337C5F4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455EE2B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ABB4781" w14:textId="77777777" w:rsidTr="003C00DA">
        <w:tc>
          <w:tcPr>
            <w:tcW w:w="411" w:type="dxa"/>
          </w:tcPr>
          <w:p w14:paraId="07F0374D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002" w:type="dxa"/>
          </w:tcPr>
          <w:p w14:paraId="258649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BABA8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EoCode</w:t>
            </w:r>
          </w:p>
        </w:tc>
        <w:tc>
          <w:tcPr>
            <w:tcW w:w="1649" w:type="dxa"/>
          </w:tcPr>
          <w:p w14:paraId="737A300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д ЕО-отримувача</w:t>
            </w:r>
          </w:p>
        </w:tc>
        <w:tc>
          <w:tcPr>
            <w:tcW w:w="881" w:type="dxa"/>
          </w:tcPr>
          <w:p w14:paraId="31906AA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C58963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D874DA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5FAFE65" w14:textId="77777777" w:rsidTr="003C00DA">
        <w:tc>
          <w:tcPr>
            <w:tcW w:w="411" w:type="dxa"/>
          </w:tcPr>
          <w:p w14:paraId="4DB2E40C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002" w:type="dxa"/>
          </w:tcPr>
          <w:p w14:paraId="62E3857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4D82F4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EoTaxId</w:t>
            </w:r>
          </w:p>
        </w:tc>
        <w:tc>
          <w:tcPr>
            <w:tcW w:w="1649" w:type="dxa"/>
          </w:tcPr>
          <w:p w14:paraId="33F631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ПН ЕО-отримувача</w:t>
            </w:r>
          </w:p>
        </w:tc>
        <w:tc>
          <w:tcPr>
            <w:tcW w:w="881" w:type="dxa"/>
          </w:tcPr>
          <w:p w14:paraId="06D6750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6C53C8A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546BE2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6C15507" w14:textId="77777777" w:rsidTr="003C00DA">
        <w:tc>
          <w:tcPr>
            <w:tcW w:w="411" w:type="dxa"/>
          </w:tcPr>
          <w:p w14:paraId="68FE430E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002" w:type="dxa"/>
          </w:tcPr>
          <w:p w14:paraId="7D5F4C2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4BFA16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</w:t>
            </w:r>
          </w:p>
        </w:tc>
        <w:tc>
          <w:tcPr>
            <w:tcW w:w="1649" w:type="dxa"/>
          </w:tcPr>
          <w:p w14:paraId="544CF9A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еталі невідповідностей (типи, ЕМ, УГІ, вкладення)</w:t>
            </w:r>
          </w:p>
        </w:tc>
        <w:tc>
          <w:tcPr>
            <w:tcW w:w="881" w:type="dxa"/>
          </w:tcPr>
          <w:p w14:paraId="28133B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04D741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0EF489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4048D26" w14:textId="77777777" w:rsidTr="003C00DA">
        <w:tc>
          <w:tcPr>
            <w:tcW w:w="411" w:type="dxa"/>
          </w:tcPr>
          <w:p w14:paraId="41E7A48A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002" w:type="dxa"/>
          </w:tcPr>
          <w:p w14:paraId="6EA0286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13B1BA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edTypeName</w:t>
            </w:r>
          </w:p>
        </w:tc>
        <w:tc>
          <w:tcPr>
            <w:tcW w:w="1649" w:type="dxa"/>
          </w:tcPr>
          <w:p w14:paraId="23A1023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азва типу АЕД</w:t>
            </w:r>
          </w:p>
        </w:tc>
        <w:tc>
          <w:tcPr>
            <w:tcW w:w="881" w:type="dxa"/>
          </w:tcPr>
          <w:p w14:paraId="72DF511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7C37FB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0AAE191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4DCC88D" w14:textId="77777777" w:rsidTr="003C00DA">
        <w:tc>
          <w:tcPr>
            <w:tcW w:w="411" w:type="dxa"/>
          </w:tcPr>
          <w:p w14:paraId="4DA7BAD4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002" w:type="dxa"/>
          </w:tcPr>
          <w:p w14:paraId="36B7308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CCE93C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649" w:type="dxa"/>
          </w:tcPr>
          <w:p w14:paraId="0C06F04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підпису відправником</w:t>
            </w:r>
          </w:p>
        </w:tc>
        <w:tc>
          <w:tcPr>
            <w:tcW w:w="881" w:type="dxa"/>
          </w:tcPr>
          <w:p w14:paraId="013C071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76E7F1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3B15F8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9CE2E57" w14:textId="77777777" w:rsidTr="003C00DA">
        <w:tc>
          <w:tcPr>
            <w:tcW w:w="411" w:type="dxa"/>
          </w:tcPr>
          <w:p w14:paraId="3506BCC3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002" w:type="dxa"/>
          </w:tcPr>
          <w:p w14:paraId="5E8462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17B544F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649" w:type="dxa"/>
          </w:tcPr>
          <w:p w14:paraId="2022607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881" w:type="dxa"/>
          </w:tcPr>
          <w:p w14:paraId="61DB6E5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3A244FB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1E1369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3BB7B17" w14:textId="77777777" w:rsidTr="003C00DA">
        <w:tc>
          <w:tcPr>
            <w:tcW w:w="411" w:type="dxa"/>
          </w:tcPr>
          <w:p w14:paraId="25D4B625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002" w:type="dxa"/>
          </w:tcPr>
          <w:p w14:paraId="6C5C6A8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30709D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SignedByUserName</w:t>
            </w:r>
          </w:p>
        </w:tc>
        <w:tc>
          <w:tcPr>
            <w:tcW w:w="1649" w:type="dxa"/>
          </w:tcPr>
          <w:p w14:paraId="6B5748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881" w:type="dxa"/>
          </w:tcPr>
          <w:p w14:paraId="0E84A9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1257D4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E8DDF4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889A75C" w14:textId="77777777" w:rsidTr="003C00DA">
        <w:tc>
          <w:tcPr>
            <w:tcW w:w="411" w:type="dxa"/>
          </w:tcPr>
          <w:p w14:paraId="3A6DE218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002" w:type="dxa"/>
          </w:tcPr>
          <w:p w14:paraId="24878A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7ECC1FC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1</w:t>
            </w:r>
          </w:p>
        </w:tc>
        <w:tc>
          <w:tcPr>
            <w:tcW w:w="1649" w:type="dxa"/>
          </w:tcPr>
          <w:p w14:paraId="77EB3F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881" w:type="dxa"/>
          </w:tcPr>
          <w:p w14:paraId="16F5ABF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69D38C9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73C5062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79E5FE2" w14:textId="77777777" w:rsidTr="003C00DA">
        <w:tc>
          <w:tcPr>
            <w:tcW w:w="411" w:type="dxa"/>
          </w:tcPr>
          <w:p w14:paraId="03E6603F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002" w:type="dxa"/>
          </w:tcPr>
          <w:p w14:paraId="380712F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26FBC3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2</w:t>
            </w:r>
          </w:p>
        </w:tc>
        <w:tc>
          <w:tcPr>
            <w:tcW w:w="1649" w:type="dxa"/>
          </w:tcPr>
          <w:p w14:paraId="13954B9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881" w:type="dxa"/>
          </w:tcPr>
          <w:p w14:paraId="618110F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2F746D9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209CBA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C4D55AE" w14:textId="77777777" w:rsidTr="003C00DA">
        <w:tc>
          <w:tcPr>
            <w:tcW w:w="411" w:type="dxa"/>
          </w:tcPr>
          <w:p w14:paraId="51D1224A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002" w:type="dxa"/>
          </w:tcPr>
          <w:p w14:paraId="5F1D4BC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1F0AB1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649" w:type="dxa"/>
          </w:tcPr>
          <w:p w14:paraId="08DF979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підпису отримувачем</w:t>
            </w:r>
          </w:p>
        </w:tc>
        <w:tc>
          <w:tcPr>
            <w:tcW w:w="881" w:type="dxa"/>
          </w:tcPr>
          <w:p w14:paraId="04C79C0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78BA9C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2A21C34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1E28261" w14:textId="77777777" w:rsidTr="003C00DA">
        <w:tc>
          <w:tcPr>
            <w:tcW w:w="411" w:type="dxa"/>
          </w:tcPr>
          <w:p w14:paraId="6DDCDAB6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002" w:type="dxa"/>
          </w:tcPr>
          <w:p w14:paraId="4CBF64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6580D5A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649" w:type="dxa"/>
          </w:tcPr>
          <w:p w14:paraId="1A923BF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881" w:type="dxa"/>
          </w:tcPr>
          <w:p w14:paraId="7714598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62BCBE6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7DE268F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852DDBA" w14:textId="77777777" w:rsidTr="003C00DA">
        <w:tc>
          <w:tcPr>
            <w:tcW w:w="411" w:type="dxa"/>
          </w:tcPr>
          <w:p w14:paraId="19B0C6BD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002" w:type="dxa"/>
          </w:tcPr>
          <w:p w14:paraId="2DC5121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7C5480A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SignedByUserName</w:t>
            </w:r>
          </w:p>
        </w:tc>
        <w:tc>
          <w:tcPr>
            <w:tcW w:w="1649" w:type="dxa"/>
          </w:tcPr>
          <w:p w14:paraId="50D8879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881" w:type="dxa"/>
          </w:tcPr>
          <w:p w14:paraId="1DD7A9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758D17B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0D4A1E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F6E8B51" w14:textId="77777777" w:rsidTr="003C00DA">
        <w:tc>
          <w:tcPr>
            <w:tcW w:w="411" w:type="dxa"/>
          </w:tcPr>
          <w:p w14:paraId="5E10E9C2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9</w:t>
            </w:r>
          </w:p>
        </w:tc>
        <w:tc>
          <w:tcPr>
            <w:tcW w:w="1002" w:type="dxa"/>
          </w:tcPr>
          <w:p w14:paraId="49E4925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60CFE04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649" w:type="dxa"/>
          </w:tcPr>
          <w:p w14:paraId="21DC3CF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881" w:type="dxa"/>
          </w:tcPr>
          <w:p w14:paraId="191ABD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31D24FF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6C53A1A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7F013A7" w14:textId="77777777" w:rsidTr="003C00DA">
        <w:tc>
          <w:tcPr>
            <w:tcW w:w="411" w:type="dxa"/>
          </w:tcPr>
          <w:p w14:paraId="2EE38D0D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002" w:type="dxa"/>
          </w:tcPr>
          <w:p w14:paraId="6AA6F1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2187F9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649" w:type="dxa"/>
          </w:tcPr>
          <w:p w14:paraId="7885F65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881" w:type="dxa"/>
          </w:tcPr>
          <w:p w14:paraId="464890D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68EA7B1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06806D5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9CF9A4A" w14:textId="77777777" w:rsidTr="003C00DA">
        <w:tc>
          <w:tcPr>
            <w:tcW w:w="411" w:type="dxa"/>
          </w:tcPr>
          <w:p w14:paraId="202EAE1C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002" w:type="dxa"/>
          </w:tcPr>
          <w:p w14:paraId="39DA23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0099F3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clinedReason</w:t>
            </w:r>
          </w:p>
        </w:tc>
        <w:tc>
          <w:tcPr>
            <w:tcW w:w="1649" w:type="dxa"/>
          </w:tcPr>
          <w:p w14:paraId="2D0C7C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ричина відхилення відправником</w:t>
            </w:r>
          </w:p>
        </w:tc>
        <w:tc>
          <w:tcPr>
            <w:tcW w:w="881" w:type="dxa"/>
          </w:tcPr>
          <w:p w14:paraId="530D4B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01F929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1646EBC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5FEDC2F" w14:textId="77777777" w:rsidTr="003C00DA">
        <w:tc>
          <w:tcPr>
            <w:tcW w:w="411" w:type="dxa"/>
          </w:tcPr>
          <w:p w14:paraId="6C5EEBC9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002" w:type="dxa"/>
          </w:tcPr>
          <w:p w14:paraId="108875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402" w:type="dxa"/>
          </w:tcPr>
          <w:p w14:paraId="5E0631F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enderDeclinedAt</w:t>
            </w:r>
          </w:p>
        </w:tc>
        <w:tc>
          <w:tcPr>
            <w:tcW w:w="1649" w:type="dxa"/>
          </w:tcPr>
          <w:p w14:paraId="2EB7F99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відхилення відправником</w:t>
            </w:r>
          </w:p>
        </w:tc>
        <w:tc>
          <w:tcPr>
            <w:tcW w:w="881" w:type="dxa"/>
          </w:tcPr>
          <w:p w14:paraId="62F00C4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2E13A6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42DA265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DC0790F" w14:textId="77777777" w:rsidTr="003C00DA">
        <w:tc>
          <w:tcPr>
            <w:tcW w:w="411" w:type="dxa"/>
          </w:tcPr>
          <w:p w14:paraId="5D51D076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002" w:type="dxa"/>
          </w:tcPr>
          <w:p w14:paraId="26B7337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5D3DDB4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id</w:t>
            </w:r>
          </w:p>
        </w:tc>
        <w:tc>
          <w:tcPr>
            <w:tcW w:w="1649" w:type="dxa"/>
          </w:tcPr>
          <w:p w14:paraId="29113EF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деталі невідповідності</w:t>
            </w:r>
          </w:p>
        </w:tc>
        <w:tc>
          <w:tcPr>
            <w:tcW w:w="881" w:type="dxa"/>
          </w:tcPr>
          <w:p w14:paraId="15A8F78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0E2CA43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1A40E2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7AD221B" w14:textId="77777777" w:rsidTr="003C00DA">
        <w:tc>
          <w:tcPr>
            <w:tcW w:w="411" w:type="dxa"/>
          </w:tcPr>
          <w:p w14:paraId="0BF134CE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002" w:type="dxa"/>
          </w:tcPr>
          <w:p w14:paraId="3F837C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323EE2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discrepancyTypeId</w:t>
            </w:r>
          </w:p>
        </w:tc>
        <w:tc>
          <w:tcPr>
            <w:tcW w:w="1649" w:type="dxa"/>
          </w:tcPr>
          <w:p w14:paraId="3189C5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типу невідповідності (1–7)</w:t>
            </w:r>
          </w:p>
        </w:tc>
        <w:tc>
          <w:tcPr>
            <w:tcW w:w="881" w:type="dxa"/>
          </w:tcPr>
          <w:p w14:paraId="0D5D7AF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55" w:type="dxa"/>
          </w:tcPr>
          <w:p w14:paraId="5643B4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E7B9FC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F85C360" w14:textId="77777777" w:rsidTr="003C00DA">
        <w:tc>
          <w:tcPr>
            <w:tcW w:w="411" w:type="dxa"/>
          </w:tcPr>
          <w:p w14:paraId="7802420B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002" w:type="dxa"/>
          </w:tcPr>
          <w:p w14:paraId="09AC90D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3C3D50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discrepancyTypeName</w:t>
            </w:r>
          </w:p>
        </w:tc>
        <w:tc>
          <w:tcPr>
            <w:tcW w:w="1649" w:type="dxa"/>
          </w:tcPr>
          <w:p w14:paraId="1753F01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азва типу невідповідності</w:t>
            </w:r>
          </w:p>
        </w:tc>
        <w:tc>
          <w:tcPr>
            <w:tcW w:w="881" w:type="dxa"/>
          </w:tcPr>
          <w:p w14:paraId="0A2DCED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1A63C7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0D9D32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F0EAC0C" w14:textId="77777777" w:rsidTr="003C00DA">
        <w:tc>
          <w:tcPr>
            <w:tcW w:w="411" w:type="dxa"/>
          </w:tcPr>
          <w:p w14:paraId="09A515AB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002" w:type="dxa"/>
          </w:tcPr>
          <w:p w14:paraId="1D3CED4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4566AFE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discrepancyTypeComment</w:t>
            </w:r>
          </w:p>
        </w:tc>
        <w:tc>
          <w:tcPr>
            <w:tcW w:w="1649" w:type="dxa"/>
          </w:tcPr>
          <w:p w14:paraId="0F7804B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ментар типу</w:t>
            </w:r>
          </w:p>
        </w:tc>
        <w:tc>
          <w:tcPr>
            <w:tcW w:w="881" w:type="dxa"/>
          </w:tcPr>
          <w:p w14:paraId="0A59D6B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338F1C7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144325D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7691970" w14:textId="77777777" w:rsidTr="003C00DA">
        <w:tc>
          <w:tcPr>
            <w:tcW w:w="411" w:type="dxa"/>
          </w:tcPr>
          <w:p w14:paraId="20EB427F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1002" w:type="dxa"/>
          </w:tcPr>
          <w:p w14:paraId="7C62B89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7251148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comment</w:t>
            </w:r>
          </w:p>
        </w:tc>
        <w:tc>
          <w:tcPr>
            <w:tcW w:w="1649" w:type="dxa"/>
          </w:tcPr>
          <w:p w14:paraId="2B8D99E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ментар до деталі</w:t>
            </w:r>
          </w:p>
        </w:tc>
        <w:tc>
          <w:tcPr>
            <w:tcW w:w="881" w:type="dxa"/>
          </w:tcPr>
          <w:p w14:paraId="7256B79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03CE194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14ACE20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002C5B7" w14:textId="77777777" w:rsidTr="003C00DA">
        <w:tc>
          <w:tcPr>
            <w:tcW w:w="411" w:type="dxa"/>
          </w:tcPr>
          <w:p w14:paraId="2601BC2D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002" w:type="dxa"/>
          </w:tcPr>
          <w:p w14:paraId="2B9CBFB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3772F61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exciseStampsCount</w:t>
            </w:r>
          </w:p>
        </w:tc>
        <w:tc>
          <w:tcPr>
            <w:tcW w:w="1649" w:type="dxa"/>
          </w:tcPr>
          <w:p w14:paraId="5057B5C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881" w:type="dxa"/>
          </w:tcPr>
          <w:p w14:paraId="4FE69D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5D40352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3452E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A8F7AB3" w14:textId="77777777" w:rsidTr="003C00DA">
        <w:tc>
          <w:tcPr>
            <w:tcW w:w="411" w:type="dxa"/>
          </w:tcPr>
          <w:p w14:paraId="5567BFCB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1002" w:type="dxa"/>
          </w:tcPr>
          <w:p w14:paraId="0835B61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0F96BCE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ugisCount</w:t>
            </w:r>
          </w:p>
        </w:tc>
        <w:tc>
          <w:tcPr>
            <w:tcW w:w="1649" w:type="dxa"/>
          </w:tcPr>
          <w:p w14:paraId="24D91CF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ількість УГІ</w:t>
            </w:r>
          </w:p>
        </w:tc>
        <w:tc>
          <w:tcPr>
            <w:tcW w:w="881" w:type="dxa"/>
          </w:tcPr>
          <w:p w14:paraId="38391B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01CEB99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2B23B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2988C9EB" w14:textId="77777777" w:rsidTr="003C00DA">
        <w:tc>
          <w:tcPr>
            <w:tcW w:w="411" w:type="dxa"/>
          </w:tcPr>
          <w:p w14:paraId="2D62F8E0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002" w:type="dxa"/>
          </w:tcPr>
          <w:p w14:paraId="48F266A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165977E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exciseStamps</w:t>
            </w:r>
          </w:p>
        </w:tc>
        <w:tc>
          <w:tcPr>
            <w:tcW w:w="1649" w:type="dxa"/>
          </w:tcPr>
          <w:p w14:paraId="015A95B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ЕМ за кодом</w:t>
            </w:r>
          </w:p>
        </w:tc>
        <w:tc>
          <w:tcPr>
            <w:tcW w:w="881" w:type="dxa"/>
          </w:tcPr>
          <w:p w14:paraId="0B2E666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0E1C080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46C4B1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AC91038" w14:textId="77777777" w:rsidTr="003C00DA">
        <w:tc>
          <w:tcPr>
            <w:tcW w:w="411" w:type="dxa"/>
          </w:tcPr>
          <w:p w14:paraId="7FB70C64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002" w:type="dxa"/>
          </w:tcPr>
          <w:p w14:paraId="2C63583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7A3CABA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ugis</w:t>
            </w:r>
          </w:p>
        </w:tc>
        <w:tc>
          <w:tcPr>
            <w:tcW w:w="1649" w:type="dxa"/>
          </w:tcPr>
          <w:p w14:paraId="0492AFF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УГІ</w:t>
            </w:r>
          </w:p>
        </w:tc>
        <w:tc>
          <w:tcPr>
            <w:tcW w:w="881" w:type="dxa"/>
          </w:tcPr>
          <w:p w14:paraId="0A755F7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53DD003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05D6A6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A092246" w14:textId="77777777" w:rsidTr="003C00DA">
        <w:tc>
          <w:tcPr>
            <w:tcW w:w="411" w:type="dxa"/>
          </w:tcPr>
          <w:p w14:paraId="0E8023C4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1002" w:type="dxa"/>
          </w:tcPr>
          <w:p w14:paraId="64E8CD9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522363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attachments</w:t>
            </w:r>
          </w:p>
        </w:tc>
        <w:tc>
          <w:tcPr>
            <w:tcW w:w="1649" w:type="dxa"/>
          </w:tcPr>
          <w:p w14:paraId="329FDEC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Вкладення (скан-копії)</w:t>
            </w:r>
          </w:p>
        </w:tc>
        <w:tc>
          <w:tcPr>
            <w:tcW w:w="881" w:type="dxa"/>
          </w:tcPr>
          <w:p w14:paraId="3A33668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60F1B6F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4040A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2B353DF2" w14:textId="77777777" w:rsidTr="003C00DA">
        <w:tc>
          <w:tcPr>
            <w:tcW w:w="411" w:type="dxa"/>
          </w:tcPr>
          <w:p w14:paraId="6B748AAE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1002" w:type="dxa"/>
          </w:tcPr>
          <w:p w14:paraId="70F9185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1F27A76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1.id</w:t>
            </w:r>
          </w:p>
        </w:tc>
        <w:tc>
          <w:tcPr>
            <w:tcW w:w="1649" w:type="dxa"/>
          </w:tcPr>
          <w:p w14:paraId="4F4F21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881" w:type="dxa"/>
          </w:tcPr>
          <w:p w14:paraId="29C3D1C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5852DF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7E4800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F4F0AA2" w14:textId="77777777" w:rsidTr="003C00DA">
        <w:tc>
          <w:tcPr>
            <w:tcW w:w="411" w:type="dxa"/>
          </w:tcPr>
          <w:p w14:paraId="34963213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4</w:t>
            </w:r>
          </w:p>
        </w:tc>
        <w:tc>
          <w:tcPr>
            <w:tcW w:w="1002" w:type="dxa"/>
          </w:tcPr>
          <w:p w14:paraId="010BCF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3D236D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1.createdAt</w:t>
            </w:r>
          </w:p>
        </w:tc>
        <w:tc>
          <w:tcPr>
            <w:tcW w:w="1649" w:type="dxa"/>
          </w:tcPr>
          <w:p w14:paraId="132FED6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881" w:type="dxa"/>
          </w:tcPr>
          <w:p w14:paraId="30B392E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7416DBB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2BF7DFB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28484260" w14:textId="77777777" w:rsidTr="003C00DA">
        <w:tc>
          <w:tcPr>
            <w:tcW w:w="411" w:type="dxa"/>
          </w:tcPr>
          <w:p w14:paraId="7657D2CC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002" w:type="dxa"/>
          </w:tcPr>
          <w:p w14:paraId="223ED62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5FAB056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1.isApproved</w:t>
            </w:r>
          </w:p>
        </w:tc>
        <w:tc>
          <w:tcPr>
            <w:tcW w:w="1649" w:type="dxa"/>
          </w:tcPr>
          <w:p w14:paraId="3EFB8C8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881" w:type="dxa"/>
          </w:tcPr>
          <w:p w14:paraId="534AC26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5" w:type="dxa"/>
          </w:tcPr>
          <w:p w14:paraId="7611AF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F98141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B6D8203" w14:textId="77777777" w:rsidTr="003C00DA">
        <w:tc>
          <w:tcPr>
            <w:tcW w:w="411" w:type="dxa"/>
          </w:tcPr>
          <w:p w14:paraId="77272C4C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1002" w:type="dxa"/>
          </w:tcPr>
          <w:p w14:paraId="34DB4E2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5C511ED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2.id</w:t>
            </w:r>
          </w:p>
        </w:tc>
        <w:tc>
          <w:tcPr>
            <w:tcW w:w="1649" w:type="dxa"/>
          </w:tcPr>
          <w:p w14:paraId="2F1898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881" w:type="dxa"/>
          </w:tcPr>
          <w:p w14:paraId="5DAD14B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53FFFCA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E8B920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DA22602" w14:textId="77777777" w:rsidTr="003C00DA">
        <w:tc>
          <w:tcPr>
            <w:tcW w:w="411" w:type="dxa"/>
          </w:tcPr>
          <w:p w14:paraId="63218FC5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1002" w:type="dxa"/>
          </w:tcPr>
          <w:p w14:paraId="19955A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11CEE2B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2.createdAt</w:t>
            </w:r>
          </w:p>
        </w:tc>
        <w:tc>
          <w:tcPr>
            <w:tcW w:w="1649" w:type="dxa"/>
          </w:tcPr>
          <w:p w14:paraId="48DC301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881" w:type="dxa"/>
          </w:tcPr>
          <w:p w14:paraId="422CCEB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55" w:type="dxa"/>
          </w:tcPr>
          <w:p w14:paraId="4C0455A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D576A9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3753E76" w14:textId="77777777" w:rsidTr="003C00DA">
        <w:tc>
          <w:tcPr>
            <w:tcW w:w="411" w:type="dxa"/>
          </w:tcPr>
          <w:p w14:paraId="5099092C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002" w:type="dxa"/>
          </w:tcPr>
          <w:p w14:paraId="1A01AC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402" w:type="dxa"/>
          </w:tcPr>
          <w:p w14:paraId="4D541F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receipt2.isApproved</w:t>
            </w:r>
          </w:p>
        </w:tc>
        <w:tc>
          <w:tcPr>
            <w:tcW w:w="1649" w:type="dxa"/>
          </w:tcPr>
          <w:p w14:paraId="2F4545F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881" w:type="dxa"/>
          </w:tcPr>
          <w:p w14:paraId="0F9A4AF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55" w:type="dxa"/>
          </w:tcPr>
          <w:p w14:paraId="2D3A694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4E4AAB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332ECA4" w14:textId="77777777" w:rsidTr="003C00DA">
        <w:tc>
          <w:tcPr>
            <w:tcW w:w="411" w:type="dxa"/>
          </w:tcPr>
          <w:p w14:paraId="03EA1FDE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1002" w:type="dxa"/>
          </w:tcPr>
          <w:p w14:paraId="47D549C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5C7D72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exciseStamps[].productDescription</w:t>
            </w:r>
          </w:p>
        </w:tc>
        <w:tc>
          <w:tcPr>
            <w:tcW w:w="1649" w:type="dxa"/>
          </w:tcPr>
          <w:p w14:paraId="53AFAB9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881" w:type="dxa"/>
          </w:tcPr>
          <w:p w14:paraId="1555CAF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1758582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33A6B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AA6FDBD" w14:textId="77777777" w:rsidTr="003C00DA">
        <w:tc>
          <w:tcPr>
            <w:tcW w:w="411" w:type="dxa"/>
          </w:tcPr>
          <w:p w14:paraId="33AD4BF6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002" w:type="dxa"/>
          </w:tcPr>
          <w:p w14:paraId="1A47E3E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52FFC07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exciseStamps[].formTypeId</w:t>
            </w:r>
          </w:p>
        </w:tc>
        <w:tc>
          <w:tcPr>
            <w:tcW w:w="1649" w:type="dxa"/>
          </w:tcPr>
          <w:p w14:paraId="3888102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881" w:type="dxa"/>
          </w:tcPr>
          <w:p w14:paraId="56E101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10F65CF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56580AE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6DC7DA8" w14:textId="77777777" w:rsidTr="003C00DA">
        <w:tc>
          <w:tcPr>
            <w:tcW w:w="411" w:type="dxa"/>
          </w:tcPr>
          <w:p w14:paraId="4360E984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1002" w:type="dxa"/>
          </w:tcPr>
          <w:p w14:paraId="77EB4D1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18F9208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exciseStamps[].amount</w:t>
            </w:r>
          </w:p>
        </w:tc>
        <w:tc>
          <w:tcPr>
            <w:tcW w:w="1649" w:type="dxa"/>
          </w:tcPr>
          <w:p w14:paraId="2862C0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881" w:type="dxa"/>
          </w:tcPr>
          <w:p w14:paraId="6F75465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0118463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1B4A279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8149C8C" w14:textId="77777777" w:rsidTr="003C00DA">
        <w:tc>
          <w:tcPr>
            <w:tcW w:w="411" w:type="dxa"/>
          </w:tcPr>
          <w:p w14:paraId="53CD59CE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1002" w:type="dxa"/>
          </w:tcPr>
          <w:p w14:paraId="07FB05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441935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exciseStamps[].serialNumber</w:t>
            </w:r>
          </w:p>
        </w:tc>
        <w:tc>
          <w:tcPr>
            <w:tcW w:w="1649" w:type="dxa"/>
          </w:tcPr>
          <w:p w14:paraId="1617EF4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ловник ID марки → серійний номер</w:t>
            </w:r>
          </w:p>
        </w:tc>
        <w:tc>
          <w:tcPr>
            <w:tcW w:w="881" w:type="dxa"/>
          </w:tcPr>
          <w:p w14:paraId="2F4465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55" w:type="dxa"/>
          </w:tcPr>
          <w:p w14:paraId="6DFC2A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7DF3ABD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2546F39" w14:textId="77777777" w:rsidTr="003C00DA">
        <w:tc>
          <w:tcPr>
            <w:tcW w:w="411" w:type="dxa"/>
          </w:tcPr>
          <w:p w14:paraId="19C64BF4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002" w:type="dxa"/>
          </w:tcPr>
          <w:p w14:paraId="675C7F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629D8D6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ugis[].ugiCode</w:t>
            </w:r>
          </w:p>
        </w:tc>
        <w:tc>
          <w:tcPr>
            <w:tcW w:w="1649" w:type="dxa"/>
          </w:tcPr>
          <w:p w14:paraId="5146085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881" w:type="dxa"/>
          </w:tcPr>
          <w:p w14:paraId="06BB221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541690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00B59CF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2999A2B" w14:textId="77777777" w:rsidTr="003C00DA">
        <w:tc>
          <w:tcPr>
            <w:tcW w:w="411" w:type="dxa"/>
          </w:tcPr>
          <w:p w14:paraId="0C3BCB55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1002" w:type="dxa"/>
          </w:tcPr>
          <w:p w14:paraId="6CF430D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6F03052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ugis[].ugiId</w:t>
            </w:r>
          </w:p>
        </w:tc>
        <w:tc>
          <w:tcPr>
            <w:tcW w:w="1649" w:type="dxa"/>
          </w:tcPr>
          <w:p w14:paraId="61E9304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881" w:type="dxa"/>
          </w:tcPr>
          <w:p w14:paraId="49EE444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54BD1C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464" w:type="dxa"/>
          </w:tcPr>
          <w:p w14:paraId="75E8E4A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A7180CD" w14:textId="77777777" w:rsidTr="003C00DA">
        <w:tc>
          <w:tcPr>
            <w:tcW w:w="411" w:type="dxa"/>
          </w:tcPr>
          <w:p w14:paraId="59BC0483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002" w:type="dxa"/>
          </w:tcPr>
          <w:p w14:paraId="1D060BD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0C00A6A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ugis[].productDescriptions</w:t>
            </w:r>
          </w:p>
        </w:tc>
        <w:tc>
          <w:tcPr>
            <w:tcW w:w="1649" w:type="dxa"/>
          </w:tcPr>
          <w:p w14:paraId="1004FD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881" w:type="dxa"/>
          </w:tcPr>
          <w:p w14:paraId="2A6E920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55" w:type="dxa"/>
          </w:tcPr>
          <w:p w14:paraId="6EE5109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4BAB9A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92669AC" w14:textId="77777777" w:rsidTr="003C00DA">
        <w:tc>
          <w:tcPr>
            <w:tcW w:w="411" w:type="dxa"/>
          </w:tcPr>
          <w:p w14:paraId="1F6734B5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1002" w:type="dxa"/>
          </w:tcPr>
          <w:p w14:paraId="555DBD5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0836D9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attachments[].id</w:t>
            </w:r>
          </w:p>
        </w:tc>
        <w:tc>
          <w:tcPr>
            <w:tcW w:w="1649" w:type="dxa"/>
          </w:tcPr>
          <w:p w14:paraId="3B42E4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вкладения</w:t>
            </w:r>
          </w:p>
        </w:tc>
        <w:tc>
          <w:tcPr>
            <w:tcW w:w="881" w:type="dxa"/>
          </w:tcPr>
          <w:p w14:paraId="103A986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55" w:type="dxa"/>
          </w:tcPr>
          <w:p w14:paraId="32F49F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6D8958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1EF554B" w14:textId="77777777" w:rsidTr="003C00DA">
        <w:tc>
          <w:tcPr>
            <w:tcW w:w="411" w:type="dxa"/>
          </w:tcPr>
          <w:p w14:paraId="61B0CE03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002" w:type="dxa"/>
          </w:tcPr>
          <w:p w14:paraId="56DC43D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5B22BD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attachments[].orderIndex</w:t>
            </w:r>
          </w:p>
        </w:tc>
        <w:tc>
          <w:tcPr>
            <w:tcW w:w="1649" w:type="dxa"/>
          </w:tcPr>
          <w:p w14:paraId="5EC745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орядковий індекс</w:t>
            </w:r>
          </w:p>
        </w:tc>
        <w:tc>
          <w:tcPr>
            <w:tcW w:w="881" w:type="dxa"/>
          </w:tcPr>
          <w:p w14:paraId="1DCB634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55" w:type="dxa"/>
          </w:tcPr>
          <w:p w14:paraId="1EABE7F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43EFCF4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6CF0E7F" w14:textId="77777777" w:rsidTr="003C00DA">
        <w:tc>
          <w:tcPr>
            <w:tcW w:w="411" w:type="dxa"/>
          </w:tcPr>
          <w:p w14:paraId="35A8062C" w14:textId="77777777" w:rsidR="00BE343A" w:rsidRPr="00BE343A" w:rsidRDefault="00BE343A" w:rsidP="006A08AC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1002" w:type="dxa"/>
          </w:tcPr>
          <w:p w14:paraId="0A019D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3402" w:type="dxa"/>
          </w:tcPr>
          <w:p w14:paraId="7AFE579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etails[].attachments[].fileName</w:t>
            </w:r>
          </w:p>
        </w:tc>
        <w:tc>
          <w:tcPr>
            <w:tcW w:w="1649" w:type="dxa"/>
          </w:tcPr>
          <w:p w14:paraId="0A732A2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м'я файлу</w:t>
            </w:r>
          </w:p>
        </w:tc>
        <w:tc>
          <w:tcPr>
            <w:tcW w:w="881" w:type="dxa"/>
          </w:tcPr>
          <w:p w14:paraId="7F24DC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55" w:type="dxa"/>
          </w:tcPr>
          <w:p w14:paraId="4419EBC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464" w:type="dxa"/>
          </w:tcPr>
          <w:p w14:paraId="31773F9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E4C818A" w14:textId="77777777" w:rsidR="00C45574" w:rsidRPr="00BE343A" w:rsidRDefault="00C45574" w:rsidP="00C45574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C45574" w:rsidRPr="00BE343A" w14:paraId="453D386D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48126964" w14:textId="77777777" w:rsidR="00C45574" w:rsidRPr="00BE343A" w:rsidRDefault="00C45574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5620E81" w14:textId="77777777" w:rsidR="00C45574" w:rsidRPr="00BE343A" w:rsidRDefault="00C45574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DD310EE" w14:textId="77777777" w:rsidR="00C45574" w:rsidRPr="00BE343A" w:rsidRDefault="00C45574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C45574" w:rsidRPr="00BE343A" w14:paraId="1AB8274C" w14:textId="77777777" w:rsidTr="006A08AC">
        <w:tc>
          <w:tcPr>
            <w:tcW w:w="0" w:type="auto"/>
          </w:tcPr>
          <w:p w14:paraId="58AA8FC1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259B702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66CE7DAC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C45574" w:rsidRPr="00BE343A" w14:paraId="7384D40E" w14:textId="77777777" w:rsidTr="006A08AC">
        <w:tc>
          <w:tcPr>
            <w:tcW w:w="0" w:type="auto"/>
          </w:tcPr>
          <w:p w14:paraId="25C85319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1289A4F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5DB49354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C45574" w:rsidRPr="00BE343A" w14:paraId="3C358C89" w14:textId="77777777" w:rsidTr="006A08AC">
        <w:tc>
          <w:tcPr>
            <w:tcW w:w="0" w:type="auto"/>
          </w:tcPr>
          <w:p w14:paraId="49C8156C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BEA9F49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12ED7F33" w14:textId="77777777" w:rsidR="00C45574" w:rsidRPr="00BE343A" w:rsidRDefault="00C45574" w:rsidP="00881C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B284BE2" w14:textId="1D0ABFBD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1</w:t>
      </w:r>
      <w:r w:rsidR="00BE343A" w:rsidRPr="00BE343A">
        <w:rPr>
          <w:rFonts w:eastAsiaTheme="minorEastAsia"/>
          <w:lang w:val="en-US"/>
        </w:rPr>
        <w:t xml:space="preserve"> Оновлення ПпН</w:t>
      </w:r>
    </w:p>
    <w:p w14:paraId="43F3F870" w14:textId="62DC4CFC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UT </w:t>
      </w:r>
      <w:r w:rsidR="00B06310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discrepancy-messages/{messageId}</w:t>
      </w:r>
    </w:p>
    <w:p w14:paraId="018ECAA4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UpdateDiscrepancyMessageCommand.</w:t>
      </w:r>
    </w:p>
    <w:p w14:paraId="5E00A2E9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36"/>
        <w:gridCol w:w="977"/>
        <w:gridCol w:w="3027"/>
        <w:gridCol w:w="1832"/>
        <w:gridCol w:w="953"/>
        <w:gridCol w:w="1134"/>
        <w:gridCol w:w="1605"/>
      </w:tblGrid>
      <w:tr w:rsidR="006A08AC" w:rsidRPr="00BE343A" w14:paraId="549C2270" w14:textId="77777777" w:rsidTr="003C00DA">
        <w:trPr>
          <w:tblHeader/>
        </w:trPr>
        <w:tc>
          <w:tcPr>
            <w:tcW w:w="436" w:type="dxa"/>
            <w:shd w:val="clear" w:color="auto" w:fill="F0F0F0"/>
          </w:tcPr>
          <w:p w14:paraId="59769A5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77" w:type="dxa"/>
            <w:shd w:val="clear" w:color="auto" w:fill="F0F0F0"/>
          </w:tcPr>
          <w:p w14:paraId="360CBF4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027" w:type="dxa"/>
            <w:shd w:val="clear" w:color="auto" w:fill="F0F0F0"/>
          </w:tcPr>
          <w:p w14:paraId="2213947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832" w:type="dxa"/>
            <w:shd w:val="clear" w:color="auto" w:fill="F0F0F0"/>
          </w:tcPr>
          <w:p w14:paraId="6433422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53" w:type="dxa"/>
            <w:shd w:val="clear" w:color="auto" w:fill="F0F0F0"/>
          </w:tcPr>
          <w:p w14:paraId="1D7D3FA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6900156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4341F68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1C2D9C30" w14:textId="77777777" w:rsidTr="003C00DA">
        <w:tc>
          <w:tcPr>
            <w:tcW w:w="436" w:type="dxa"/>
          </w:tcPr>
          <w:p w14:paraId="04E20AC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77" w:type="dxa"/>
          </w:tcPr>
          <w:p w14:paraId="6EC3C02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027" w:type="dxa"/>
          </w:tcPr>
          <w:p w14:paraId="66AF151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832" w:type="dxa"/>
          </w:tcPr>
          <w:p w14:paraId="65C928D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953" w:type="dxa"/>
          </w:tcPr>
          <w:p w14:paraId="713081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6CF3F4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5E84F0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2DF864C2" w14:textId="77777777" w:rsidTr="003C00DA">
        <w:tc>
          <w:tcPr>
            <w:tcW w:w="436" w:type="dxa"/>
          </w:tcPr>
          <w:p w14:paraId="1CCD97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77" w:type="dxa"/>
          </w:tcPr>
          <w:p w14:paraId="163D072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027" w:type="dxa"/>
          </w:tcPr>
          <w:p w14:paraId="3E48E6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1832" w:type="dxa"/>
          </w:tcPr>
          <w:p w14:paraId="0DCDC23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953" w:type="dxa"/>
          </w:tcPr>
          <w:p w14:paraId="29A0A39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34" w:type="dxa"/>
          </w:tcPr>
          <w:p w14:paraId="12B038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D6D1CD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6E88E50B" w14:textId="77777777" w:rsidTr="003C00DA">
        <w:tc>
          <w:tcPr>
            <w:tcW w:w="436" w:type="dxa"/>
          </w:tcPr>
          <w:p w14:paraId="2D3E3B9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77" w:type="dxa"/>
          </w:tcPr>
          <w:p w14:paraId="47811D3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027" w:type="dxa"/>
          </w:tcPr>
          <w:p w14:paraId="3F4BCA5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832" w:type="dxa"/>
          </w:tcPr>
          <w:p w14:paraId="599F086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ні оновлення</w:t>
            </w:r>
          </w:p>
        </w:tc>
        <w:tc>
          <w:tcPr>
            <w:tcW w:w="953" w:type="dxa"/>
          </w:tcPr>
          <w:p w14:paraId="4512679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34" w:type="dxa"/>
          </w:tcPr>
          <w:p w14:paraId="6E1C84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722D66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BE343A" w14:paraId="673FDF04" w14:textId="77777777" w:rsidTr="003C00DA">
        <w:tc>
          <w:tcPr>
            <w:tcW w:w="436" w:type="dxa"/>
          </w:tcPr>
          <w:p w14:paraId="14C7C1D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77" w:type="dxa"/>
          </w:tcPr>
          <w:p w14:paraId="4E64563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027" w:type="dxa"/>
          </w:tcPr>
          <w:p w14:paraId="7A4C07D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832" w:type="dxa"/>
          </w:tcPr>
          <w:p w14:paraId="51D4D19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53" w:type="dxa"/>
          </w:tcPr>
          <w:p w14:paraId="6C7960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77DB5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CA87FE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BC5E42D" w14:textId="77777777" w:rsidTr="003C00DA">
        <w:tc>
          <w:tcPr>
            <w:tcW w:w="436" w:type="dxa"/>
          </w:tcPr>
          <w:p w14:paraId="185B80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77" w:type="dxa"/>
          </w:tcPr>
          <w:p w14:paraId="095CDB5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027" w:type="dxa"/>
          </w:tcPr>
          <w:p w14:paraId="4A570D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</w:t>
            </w:r>
          </w:p>
        </w:tc>
        <w:tc>
          <w:tcPr>
            <w:tcW w:w="1832" w:type="dxa"/>
          </w:tcPr>
          <w:p w14:paraId="08BCBE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еталі невідповідностей</w:t>
            </w:r>
          </w:p>
        </w:tc>
        <w:tc>
          <w:tcPr>
            <w:tcW w:w="953" w:type="dxa"/>
          </w:tcPr>
          <w:p w14:paraId="4BEA791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34" w:type="dxa"/>
          </w:tcPr>
          <w:p w14:paraId="7D3517B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8DB9A9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0F5179A7" w14:textId="77777777" w:rsidTr="003C00DA">
        <w:tc>
          <w:tcPr>
            <w:tcW w:w="436" w:type="dxa"/>
          </w:tcPr>
          <w:p w14:paraId="11CF660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77" w:type="dxa"/>
          </w:tcPr>
          <w:p w14:paraId="5C8A89B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49D2038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discrepancyTypeId</w:t>
            </w:r>
          </w:p>
        </w:tc>
        <w:tc>
          <w:tcPr>
            <w:tcW w:w="1832" w:type="dxa"/>
          </w:tcPr>
          <w:p w14:paraId="18DE27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типу невідповідності (1–7)</w:t>
            </w:r>
          </w:p>
        </w:tc>
        <w:tc>
          <w:tcPr>
            <w:tcW w:w="953" w:type="dxa"/>
          </w:tcPr>
          <w:p w14:paraId="1DADF5A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34" w:type="dxa"/>
          </w:tcPr>
          <w:p w14:paraId="35B4EF1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9460C4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4C289E2" w14:textId="77777777" w:rsidTr="003C00DA">
        <w:tc>
          <w:tcPr>
            <w:tcW w:w="436" w:type="dxa"/>
          </w:tcPr>
          <w:p w14:paraId="43B4B35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77" w:type="dxa"/>
          </w:tcPr>
          <w:p w14:paraId="0650E8E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69028B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comment</w:t>
            </w:r>
          </w:p>
        </w:tc>
        <w:tc>
          <w:tcPr>
            <w:tcW w:w="1832" w:type="dxa"/>
          </w:tcPr>
          <w:p w14:paraId="21BA1AA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953" w:type="dxa"/>
          </w:tcPr>
          <w:p w14:paraId="7B9E4B9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34" w:type="dxa"/>
          </w:tcPr>
          <w:p w14:paraId="02C5E9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D893BA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311C602" w14:textId="77777777" w:rsidTr="003C00DA">
        <w:tc>
          <w:tcPr>
            <w:tcW w:w="436" w:type="dxa"/>
          </w:tcPr>
          <w:p w14:paraId="063052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77" w:type="dxa"/>
          </w:tcPr>
          <w:p w14:paraId="06CF84F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622BCD6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exciseStampIds</w:t>
            </w:r>
          </w:p>
        </w:tc>
        <w:tc>
          <w:tcPr>
            <w:tcW w:w="1832" w:type="dxa"/>
          </w:tcPr>
          <w:p w14:paraId="457460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ID ЕМ</w:t>
            </w:r>
          </w:p>
        </w:tc>
        <w:tc>
          <w:tcPr>
            <w:tcW w:w="953" w:type="dxa"/>
          </w:tcPr>
          <w:p w14:paraId="1CAFBE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34" w:type="dxa"/>
          </w:tcPr>
          <w:p w14:paraId="1D1DA37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51433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4C25FFC" w14:textId="77777777" w:rsidTr="003C00DA">
        <w:tc>
          <w:tcPr>
            <w:tcW w:w="436" w:type="dxa"/>
          </w:tcPr>
          <w:p w14:paraId="1BE6073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77" w:type="dxa"/>
          </w:tcPr>
          <w:p w14:paraId="62B027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027" w:type="dxa"/>
          </w:tcPr>
          <w:p w14:paraId="1AE31F3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ugiIds</w:t>
            </w:r>
          </w:p>
        </w:tc>
        <w:tc>
          <w:tcPr>
            <w:tcW w:w="1832" w:type="dxa"/>
          </w:tcPr>
          <w:p w14:paraId="1630265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ID УГІ</w:t>
            </w:r>
          </w:p>
        </w:tc>
        <w:tc>
          <w:tcPr>
            <w:tcW w:w="953" w:type="dxa"/>
          </w:tcPr>
          <w:p w14:paraId="503BB0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34" w:type="dxa"/>
          </w:tcPr>
          <w:p w14:paraId="1CEAF5E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CE83EE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2D90AAC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748"/>
        <w:gridCol w:w="1351"/>
        <w:gridCol w:w="1872"/>
        <w:gridCol w:w="1281"/>
      </w:tblGrid>
      <w:tr w:rsidR="00BE343A" w:rsidRPr="00BE343A" w14:paraId="60992369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2B7B2DD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F9B7F2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B68FAE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56DD7D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1FF2DC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58CD64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704721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67BC91BC" w14:textId="77777777" w:rsidTr="006A08AC">
        <w:tc>
          <w:tcPr>
            <w:tcW w:w="0" w:type="auto"/>
          </w:tcPr>
          <w:p w14:paraId="6DF04B2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681345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5C11D8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2C95D76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Оновлене ПпН</w:t>
            </w:r>
          </w:p>
        </w:tc>
        <w:tc>
          <w:tcPr>
            <w:tcW w:w="0" w:type="auto"/>
          </w:tcPr>
          <w:p w14:paraId="0B752F5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29A6A4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912F7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B8779E6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473680F7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475C596D" w14:textId="77777777" w:rsidR="00BE343A" w:rsidRPr="00BE343A" w:rsidRDefault="00BE343A" w:rsidP="006A08AC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CDF8197" w14:textId="77777777" w:rsidR="00BE343A" w:rsidRPr="00BE343A" w:rsidRDefault="00BE343A" w:rsidP="006A08AC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657B5346" w14:textId="77777777" w:rsidR="00BE343A" w:rsidRPr="00BE343A" w:rsidRDefault="00BE343A" w:rsidP="006A08AC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025D7151" w14:textId="77777777" w:rsidTr="006A08AC">
        <w:tc>
          <w:tcPr>
            <w:tcW w:w="0" w:type="auto"/>
          </w:tcPr>
          <w:p w14:paraId="10FE6A1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B38861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27DE24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635A2ED6" w14:textId="77777777" w:rsidTr="006A08AC">
        <w:tc>
          <w:tcPr>
            <w:tcW w:w="0" w:type="auto"/>
          </w:tcPr>
          <w:p w14:paraId="55D0EF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B81728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0143C4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120717B7" w14:textId="77777777" w:rsidTr="006A08AC">
        <w:tc>
          <w:tcPr>
            <w:tcW w:w="0" w:type="auto"/>
          </w:tcPr>
          <w:p w14:paraId="15C3B1E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F8D469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9DA98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D7CF18C" w14:textId="3B498B08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2</w:t>
      </w:r>
      <w:r w:rsidR="00BE343A" w:rsidRPr="00BE343A">
        <w:rPr>
          <w:rFonts w:eastAsiaTheme="minorEastAsia"/>
          <w:lang w:val="en-US"/>
        </w:rPr>
        <w:t xml:space="preserve"> Додавання вкладень (скан-копій) до ПпН</w:t>
      </w:r>
    </w:p>
    <w:p w14:paraId="3D4B8178" w14:textId="6B36731E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B06310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messageId}/{typeId}/attachments</w:t>
      </w:r>
    </w:p>
    <w:p w14:paraId="14B2AAF1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typeId 1–7. Form: addedAttachments, deletedAttachments.</w:t>
      </w:r>
    </w:p>
    <w:p w14:paraId="2554AAEE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167"/>
        <w:gridCol w:w="1053"/>
        <w:gridCol w:w="1872"/>
        <w:gridCol w:w="1281"/>
      </w:tblGrid>
      <w:tr w:rsidR="006A08AC" w:rsidRPr="00BE343A" w14:paraId="04C3C719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3C2E3BF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4BF1B7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28E836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054871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5D095A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E09854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E4AC06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0462E3A4" w14:textId="77777777" w:rsidTr="006A08AC">
        <w:tc>
          <w:tcPr>
            <w:tcW w:w="0" w:type="auto"/>
          </w:tcPr>
          <w:p w14:paraId="65B9CCD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3F44E3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E6A56D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009290C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11C838B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934C74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8CEE6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0360CCB5" w14:textId="77777777" w:rsidTr="006A08AC">
        <w:tc>
          <w:tcPr>
            <w:tcW w:w="0" w:type="auto"/>
          </w:tcPr>
          <w:p w14:paraId="60C3B04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E4E088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2AAFFF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152B3C9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36BF4E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429192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7B7DB3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57DED104" w14:textId="77777777" w:rsidTr="006A08AC">
        <w:tc>
          <w:tcPr>
            <w:tcW w:w="0" w:type="auto"/>
          </w:tcPr>
          <w:p w14:paraId="3399F06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3A97A0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7BB8F7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typeId</w:t>
            </w:r>
          </w:p>
        </w:tc>
        <w:tc>
          <w:tcPr>
            <w:tcW w:w="0" w:type="auto"/>
          </w:tcPr>
          <w:p w14:paraId="417B02F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 невідповідності (1–7)</w:t>
            </w:r>
          </w:p>
        </w:tc>
        <w:tc>
          <w:tcPr>
            <w:tcW w:w="0" w:type="auto"/>
          </w:tcPr>
          <w:p w14:paraId="272ED0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4A0BF12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72E577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AD8F417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150CBA2F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5018FB2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9672CF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3634722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080BEE49" w14:textId="77777777" w:rsidTr="006A08AC">
        <w:tc>
          <w:tcPr>
            <w:tcW w:w="0" w:type="auto"/>
          </w:tcPr>
          <w:p w14:paraId="244F59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32533A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53AB3A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430700E6" w14:textId="77777777" w:rsidTr="006A08AC">
        <w:tc>
          <w:tcPr>
            <w:tcW w:w="0" w:type="auto"/>
          </w:tcPr>
          <w:p w14:paraId="4CC1125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5E9EA8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19D6083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2B0E1A2B" w14:textId="77777777" w:rsidTr="006A08AC">
        <w:tc>
          <w:tcPr>
            <w:tcW w:w="0" w:type="auto"/>
          </w:tcPr>
          <w:p w14:paraId="7EBA513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CCBA19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B0432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A78F5B2" w14:textId="4B9AC3FF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3</w:t>
      </w:r>
      <w:r w:rsidR="00BE343A" w:rsidRPr="00BE343A">
        <w:rPr>
          <w:rFonts w:eastAsiaTheme="minorEastAsia"/>
          <w:lang w:val="en-US"/>
        </w:rPr>
        <w:t xml:space="preserve"> Отримання скан-копії ПпН</w:t>
      </w:r>
    </w:p>
    <w:p w14:paraId="3D768ACD" w14:textId="67C30BC6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B06310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messageId}/{typeId}/attachments/{attachmentId}</w:t>
      </w:r>
    </w:p>
    <w:p w14:paraId="07B7ABD9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4"/>
        <w:gridCol w:w="1266"/>
        <w:gridCol w:w="1872"/>
        <w:gridCol w:w="1281"/>
      </w:tblGrid>
      <w:tr w:rsidR="006A08AC" w:rsidRPr="00BE343A" w14:paraId="71726327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C48615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FCB720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6AE2DA3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BDBA36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417FA9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6F51C5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44E0DC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3D72350A" w14:textId="77777777" w:rsidTr="006E14AB">
        <w:tc>
          <w:tcPr>
            <w:tcW w:w="0" w:type="auto"/>
          </w:tcPr>
          <w:p w14:paraId="4C52B8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C74E91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C1EFB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5B906BE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4E8806C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37A0C2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C308BD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019DD5BE" w14:textId="77777777" w:rsidTr="006E14AB">
        <w:tc>
          <w:tcPr>
            <w:tcW w:w="0" w:type="auto"/>
          </w:tcPr>
          <w:p w14:paraId="61698A5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8EDE17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8EE3C6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768F6C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773D3A2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2ECA22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B150CE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3FD5B94" w14:textId="77777777" w:rsidTr="006E14AB">
        <w:tc>
          <w:tcPr>
            <w:tcW w:w="0" w:type="auto"/>
          </w:tcPr>
          <w:p w14:paraId="1F1D84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A7FA80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E5EA07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typeId</w:t>
            </w:r>
          </w:p>
        </w:tc>
        <w:tc>
          <w:tcPr>
            <w:tcW w:w="0" w:type="auto"/>
          </w:tcPr>
          <w:p w14:paraId="2F3E33E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 (1–7)</w:t>
            </w:r>
          </w:p>
        </w:tc>
        <w:tc>
          <w:tcPr>
            <w:tcW w:w="0" w:type="auto"/>
          </w:tcPr>
          <w:p w14:paraId="0059A30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9D0C87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9A683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1DFC2DA4" w14:textId="77777777" w:rsidTr="006E14AB">
        <w:tc>
          <w:tcPr>
            <w:tcW w:w="0" w:type="auto"/>
          </w:tcPr>
          <w:p w14:paraId="59AF28A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2FB65AE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1CAA63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ttachmentId</w:t>
            </w:r>
          </w:p>
        </w:tc>
        <w:tc>
          <w:tcPr>
            <w:tcW w:w="0" w:type="auto"/>
          </w:tcPr>
          <w:p w14:paraId="5657525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вкладения</w:t>
            </w:r>
          </w:p>
        </w:tc>
        <w:tc>
          <w:tcPr>
            <w:tcW w:w="0" w:type="auto"/>
          </w:tcPr>
          <w:p w14:paraId="6EFE9C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8CA143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B754C4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4CFFB7E0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BE343A" w:rsidRPr="00BE343A" w14:paraId="5E1C68FF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93DF1E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876097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356700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613924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7E0A02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F6D3F5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D234BB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1DA5CA72" w14:textId="77777777" w:rsidTr="006E14AB">
        <w:tc>
          <w:tcPr>
            <w:tcW w:w="0" w:type="auto"/>
          </w:tcPr>
          <w:p w14:paraId="02F4DD5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6DC699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50CB798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29033A2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7BDAEB9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inary</w:t>
            </w:r>
          </w:p>
        </w:tc>
        <w:tc>
          <w:tcPr>
            <w:tcW w:w="0" w:type="auto"/>
          </w:tcPr>
          <w:p w14:paraId="188C0E1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00652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3B381DD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775C4E83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889CCB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9800CC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0772F4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43C9FEB2" w14:textId="77777777" w:rsidTr="006E14AB">
        <w:tc>
          <w:tcPr>
            <w:tcW w:w="0" w:type="auto"/>
          </w:tcPr>
          <w:p w14:paraId="2B3CF48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C7C89B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30BC53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3DC6C562" w14:textId="77777777" w:rsidTr="006E14AB">
        <w:tc>
          <w:tcPr>
            <w:tcW w:w="0" w:type="auto"/>
          </w:tcPr>
          <w:p w14:paraId="373CD39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38F564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1CECA6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6959EEAE" w14:textId="77777777" w:rsidTr="006E14AB">
        <w:tc>
          <w:tcPr>
            <w:tcW w:w="0" w:type="auto"/>
          </w:tcPr>
          <w:p w14:paraId="0D8F171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574D88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2EA41F8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216A8D3" w14:textId="78696895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4</w:t>
      </w:r>
      <w:r w:rsidR="00BE343A" w:rsidRPr="00BE343A">
        <w:rPr>
          <w:rFonts w:eastAsiaTheme="minorEastAsia"/>
          <w:lang w:val="en-US"/>
        </w:rPr>
        <w:t xml:space="preserve"> Видалення ПпН</w:t>
      </w:r>
    </w:p>
    <w:p w14:paraId="6A57A654" w14:textId="577F588B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ELETE </w:t>
      </w:r>
      <w:r w:rsidR="00B06310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discrepancy-messages/{messageId}</w:t>
      </w:r>
    </w:p>
    <w:p w14:paraId="3F94D223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Лише чернетка.</w:t>
      </w:r>
    </w:p>
    <w:p w14:paraId="4B4E5897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BE343A" w14:paraId="3A992C9E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17A9647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87FC0E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8186D6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C2A028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2B0B7E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08C339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DA33E4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5327C0B8" w14:textId="77777777" w:rsidTr="006E14AB">
        <w:tc>
          <w:tcPr>
            <w:tcW w:w="0" w:type="auto"/>
          </w:tcPr>
          <w:p w14:paraId="215188C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FF943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8963CA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6A2A2C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484C3FC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038978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61AF4A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0D503C76" w14:textId="77777777" w:rsidTr="006E14AB">
        <w:tc>
          <w:tcPr>
            <w:tcW w:w="0" w:type="auto"/>
          </w:tcPr>
          <w:p w14:paraId="371932D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CBFBCA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2B4C0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2B4283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31C12ED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B2E455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927220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A1D8D1B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2FCC1A01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ABB3E1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C4AE1A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6FBFE54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08769ECE" w14:textId="77777777" w:rsidTr="006E14AB">
        <w:tc>
          <w:tcPr>
            <w:tcW w:w="0" w:type="auto"/>
          </w:tcPr>
          <w:p w14:paraId="440E753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9B3016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6349275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137173F8" w14:textId="77777777" w:rsidTr="006E14AB">
        <w:tc>
          <w:tcPr>
            <w:tcW w:w="0" w:type="auto"/>
          </w:tcPr>
          <w:p w14:paraId="49B6FDC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C32BD4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1194C5B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3C0BA25C" w14:textId="77777777" w:rsidTr="006E14AB">
        <w:tc>
          <w:tcPr>
            <w:tcW w:w="0" w:type="auto"/>
          </w:tcPr>
          <w:p w14:paraId="027AA1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5A3AB3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2ED135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F735EE0" w14:textId="5D817A38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5</w:t>
      </w:r>
      <w:r w:rsidR="00BE343A" w:rsidRPr="00BE343A">
        <w:rPr>
          <w:rFonts w:eastAsiaTheme="minorEastAsia"/>
          <w:lang w:val="en-US"/>
        </w:rPr>
        <w:t xml:space="preserve"> Створення ПпН</w:t>
      </w:r>
    </w:p>
    <w:p w14:paraId="080BA35A" w14:textId="652330A3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</w:t>
      </w:r>
    </w:p>
    <w:p w14:paraId="41865D6E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CreateDiscrepancyMessageCommand.</w:t>
      </w:r>
    </w:p>
    <w:p w14:paraId="5ABB2578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36"/>
        <w:gridCol w:w="864"/>
        <w:gridCol w:w="3140"/>
        <w:gridCol w:w="1832"/>
        <w:gridCol w:w="794"/>
        <w:gridCol w:w="1717"/>
        <w:gridCol w:w="1181"/>
      </w:tblGrid>
      <w:tr w:rsidR="006A08AC" w:rsidRPr="00BE343A" w14:paraId="604CBF19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89944A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AEAE51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063DFA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287CEE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F19477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7D7680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DBE158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05F440B2" w14:textId="77777777" w:rsidTr="006E14AB">
        <w:tc>
          <w:tcPr>
            <w:tcW w:w="0" w:type="auto"/>
          </w:tcPr>
          <w:p w14:paraId="7B4C00D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DCA15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CB5E1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8AA349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24B074B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07ABE5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FE3EC7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4EE61CC2" w14:textId="77777777" w:rsidTr="006E14AB">
        <w:tc>
          <w:tcPr>
            <w:tcW w:w="0" w:type="auto"/>
          </w:tcPr>
          <w:p w14:paraId="066292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E9B2E4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24B950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0" w:type="auto"/>
          </w:tcPr>
          <w:p w14:paraId="58A1776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ані створення</w:t>
            </w:r>
          </w:p>
        </w:tc>
        <w:tc>
          <w:tcPr>
            <w:tcW w:w="0" w:type="auto"/>
          </w:tcPr>
          <w:p w14:paraId="456E6B1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380ED5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C12236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BE343A" w14:paraId="08F455E8" w14:textId="77777777" w:rsidTr="006E14AB">
        <w:tc>
          <w:tcPr>
            <w:tcW w:w="0" w:type="auto"/>
          </w:tcPr>
          <w:p w14:paraId="6CEA2A9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E710D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02215EF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aedId</w:t>
            </w:r>
          </w:p>
        </w:tc>
        <w:tc>
          <w:tcPr>
            <w:tcW w:w="0" w:type="auto"/>
          </w:tcPr>
          <w:p w14:paraId="55442E7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АЕД</w:t>
            </w:r>
          </w:p>
        </w:tc>
        <w:tc>
          <w:tcPr>
            <w:tcW w:w="0" w:type="auto"/>
          </w:tcPr>
          <w:p w14:paraId="33B7B9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A54DA7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44DD51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7AE1E66" w14:textId="77777777" w:rsidTr="006E14AB">
        <w:tc>
          <w:tcPr>
            <w:tcW w:w="0" w:type="auto"/>
          </w:tcPr>
          <w:p w14:paraId="20905F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5DAC90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4030B1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0" w:type="auto"/>
          </w:tcPr>
          <w:p w14:paraId="2710B9A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0" w:type="auto"/>
          </w:tcPr>
          <w:p w14:paraId="47AE8A4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0DFC1E3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C1EE11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2FF59D07" w14:textId="77777777" w:rsidTr="006E14AB">
        <w:tc>
          <w:tcPr>
            <w:tcW w:w="0" w:type="auto"/>
          </w:tcPr>
          <w:p w14:paraId="1DD1103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7868BE3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655522F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</w:t>
            </w:r>
          </w:p>
        </w:tc>
        <w:tc>
          <w:tcPr>
            <w:tcW w:w="0" w:type="auto"/>
          </w:tcPr>
          <w:p w14:paraId="0E2B04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Деталі невідповідностей</w:t>
            </w:r>
          </w:p>
        </w:tc>
        <w:tc>
          <w:tcPr>
            <w:tcW w:w="0" w:type="auto"/>
          </w:tcPr>
          <w:p w14:paraId="234606B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507B63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8ADD5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57C3D08" w14:textId="77777777" w:rsidTr="006E14AB">
        <w:tc>
          <w:tcPr>
            <w:tcW w:w="0" w:type="auto"/>
          </w:tcPr>
          <w:p w14:paraId="7C95CF8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1A47AB3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</w:tcPr>
          <w:p w14:paraId="4A810F5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discrepancyTypeId</w:t>
            </w:r>
          </w:p>
        </w:tc>
        <w:tc>
          <w:tcPr>
            <w:tcW w:w="0" w:type="auto"/>
          </w:tcPr>
          <w:p w14:paraId="5437323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типу невідповідності (1–7)</w:t>
            </w:r>
          </w:p>
        </w:tc>
        <w:tc>
          <w:tcPr>
            <w:tcW w:w="0" w:type="auto"/>
          </w:tcPr>
          <w:p w14:paraId="648E09C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0" w:type="auto"/>
          </w:tcPr>
          <w:p w14:paraId="3819C7B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00EDE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555C5AF5" w14:textId="77777777" w:rsidTr="006E14AB">
        <w:tc>
          <w:tcPr>
            <w:tcW w:w="0" w:type="auto"/>
          </w:tcPr>
          <w:p w14:paraId="6A3E412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71559E6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</w:tcPr>
          <w:p w14:paraId="7CAAA23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comment</w:t>
            </w:r>
          </w:p>
        </w:tc>
        <w:tc>
          <w:tcPr>
            <w:tcW w:w="0" w:type="auto"/>
          </w:tcPr>
          <w:p w14:paraId="391E1F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0" w:type="auto"/>
          </w:tcPr>
          <w:p w14:paraId="53A0C8A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5A3EFE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DB149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C27353A" w14:textId="77777777" w:rsidTr="006E14AB">
        <w:tc>
          <w:tcPr>
            <w:tcW w:w="0" w:type="auto"/>
          </w:tcPr>
          <w:p w14:paraId="531A451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14:paraId="31D966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</w:tcPr>
          <w:p w14:paraId="7C34E92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exciseStampIds</w:t>
            </w:r>
          </w:p>
        </w:tc>
        <w:tc>
          <w:tcPr>
            <w:tcW w:w="0" w:type="auto"/>
          </w:tcPr>
          <w:p w14:paraId="14E2AFE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ID ЕМ</w:t>
            </w:r>
          </w:p>
        </w:tc>
        <w:tc>
          <w:tcPr>
            <w:tcW w:w="0" w:type="auto"/>
          </w:tcPr>
          <w:p w14:paraId="578306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</w:tcPr>
          <w:p w14:paraId="58940DE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2E667C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3181985B" w14:textId="77777777" w:rsidTr="006E14AB">
        <w:tc>
          <w:tcPr>
            <w:tcW w:w="0" w:type="auto"/>
          </w:tcPr>
          <w:p w14:paraId="2731AAF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14:paraId="3777B43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0" w:type="auto"/>
          </w:tcPr>
          <w:p w14:paraId="0649ABE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tails[].ugiIds</w:t>
            </w:r>
          </w:p>
        </w:tc>
        <w:tc>
          <w:tcPr>
            <w:tcW w:w="0" w:type="auto"/>
          </w:tcPr>
          <w:p w14:paraId="535565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ID УГІ</w:t>
            </w:r>
          </w:p>
        </w:tc>
        <w:tc>
          <w:tcPr>
            <w:tcW w:w="0" w:type="auto"/>
          </w:tcPr>
          <w:p w14:paraId="0E345C9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</w:tcPr>
          <w:p w14:paraId="09CFD8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5BFFE0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37CCC44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816"/>
        <w:gridCol w:w="2199"/>
        <w:gridCol w:w="1407"/>
        <w:gridCol w:w="1872"/>
        <w:gridCol w:w="1281"/>
      </w:tblGrid>
      <w:tr w:rsidR="006A08AC" w:rsidRPr="00BE343A" w14:paraId="463DF0C6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75B51DB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041436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2C49FE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C379C6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C776DA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CB5E0C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687E097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15C7C86D" w14:textId="77777777" w:rsidTr="006E14AB">
        <w:tc>
          <w:tcPr>
            <w:tcW w:w="0" w:type="auto"/>
          </w:tcPr>
          <w:p w14:paraId="514AADE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8FE45D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DC9470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7DB6CB2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створеного ПпН</w:t>
            </w:r>
          </w:p>
        </w:tc>
        <w:tc>
          <w:tcPr>
            <w:tcW w:w="0" w:type="auto"/>
          </w:tcPr>
          <w:p w14:paraId="689CA1C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BF777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FAAC8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8A56A32" w14:textId="77777777" w:rsidTr="006E14AB">
        <w:tc>
          <w:tcPr>
            <w:tcW w:w="0" w:type="auto"/>
          </w:tcPr>
          <w:p w14:paraId="2C60AC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3D7DEB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B86DBC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Number</w:t>
            </w:r>
          </w:p>
        </w:tc>
        <w:tc>
          <w:tcPr>
            <w:tcW w:w="0" w:type="auto"/>
          </w:tcPr>
          <w:p w14:paraId="5FAB4DD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омер ПпН</w:t>
            </w:r>
          </w:p>
        </w:tc>
        <w:tc>
          <w:tcPr>
            <w:tcW w:w="0" w:type="auto"/>
          </w:tcPr>
          <w:p w14:paraId="49D53E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14DB77B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28D7A9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D116B59" w14:textId="77777777" w:rsidTr="006E14AB">
        <w:tc>
          <w:tcPr>
            <w:tcW w:w="0" w:type="auto"/>
          </w:tcPr>
          <w:p w14:paraId="0CE7CA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35024C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4A0D5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</w:tcPr>
          <w:p w14:paraId="49236B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0" w:type="auto"/>
          </w:tcPr>
          <w:p w14:paraId="6EE58B2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77176A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855C27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67C300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7656D2A7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AB0974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3A8C5E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CBC13F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6C2F64EA" w14:textId="77777777" w:rsidTr="006E14AB">
        <w:tc>
          <w:tcPr>
            <w:tcW w:w="0" w:type="auto"/>
          </w:tcPr>
          <w:p w14:paraId="7BDC4E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DB871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37D7C8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264B6337" w14:textId="77777777" w:rsidTr="006E14AB">
        <w:tc>
          <w:tcPr>
            <w:tcW w:w="0" w:type="auto"/>
          </w:tcPr>
          <w:p w14:paraId="713F54E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5A7F68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7AA96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4D80E6A9" w14:textId="77777777" w:rsidTr="006E14AB">
        <w:tc>
          <w:tcPr>
            <w:tcW w:w="0" w:type="auto"/>
          </w:tcPr>
          <w:p w14:paraId="3529FD7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6EC7DF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59A9431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03D4320" w14:textId="471D8D19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6</w:t>
      </w:r>
      <w:r w:rsidR="00BE343A" w:rsidRPr="00BE343A">
        <w:rPr>
          <w:rFonts w:eastAsiaTheme="minorEastAsia"/>
          <w:lang w:val="en-US"/>
        </w:rPr>
        <w:t xml:space="preserve"> Отримання хешів ПпН для підпису</w:t>
      </w:r>
    </w:p>
    <w:p w14:paraId="0944F6EC" w14:textId="4D081480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hashes</w:t>
      </w:r>
    </w:p>
    <w:p w14:paraId="35C17C79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Ids — масив ID ПпН.</w:t>
      </w:r>
    </w:p>
    <w:p w14:paraId="5AD10566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44"/>
        <w:gridCol w:w="1276"/>
        <w:gridCol w:w="1872"/>
        <w:gridCol w:w="1281"/>
      </w:tblGrid>
      <w:tr w:rsidR="006A08AC" w:rsidRPr="00BE343A" w14:paraId="4BB62222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1FC8F2E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B1C0B8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DF3BC1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A83D47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E799FE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AF9661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6CCE91A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27D7C281" w14:textId="77777777" w:rsidTr="006E14AB">
        <w:tc>
          <w:tcPr>
            <w:tcW w:w="0" w:type="auto"/>
          </w:tcPr>
          <w:p w14:paraId="25485F6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47FA45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FD1705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70D0347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7E7998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9CF62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40250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18340A03" w14:textId="77777777" w:rsidTr="006E14AB">
        <w:tc>
          <w:tcPr>
            <w:tcW w:w="0" w:type="auto"/>
          </w:tcPr>
          <w:p w14:paraId="1B4D8D9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93D41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E1529C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0" w:type="auto"/>
          </w:tcPr>
          <w:p w14:paraId="5CF0BDB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іло запиту</w:t>
            </w:r>
          </w:p>
        </w:tc>
        <w:tc>
          <w:tcPr>
            <w:tcW w:w="0" w:type="auto"/>
          </w:tcPr>
          <w:p w14:paraId="1AAAEA1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29E2B7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9A709E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BE343A" w14:paraId="1F90BDA9" w14:textId="77777777" w:rsidTr="006E14AB">
        <w:tc>
          <w:tcPr>
            <w:tcW w:w="0" w:type="auto"/>
          </w:tcPr>
          <w:p w14:paraId="1F70CAF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527303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0B71503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ids</w:t>
            </w:r>
          </w:p>
        </w:tc>
        <w:tc>
          <w:tcPr>
            <w:tcW w:w="0" w:type="auto"/>
          </w:tcPr>
          <w:p w14:paraId="151F74E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ID ПпН</w:t>
            </w:r>
          </w:p>
        </w:tc>
        <w:tc>
          <w:tcPr>
            <w:tcW w:w="0" w:type="auto"/>
          </w:tcPr>
          <w:p w14:paraId="72D54FE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</w:tcPr>
          <w:p w14:paraId="7C667C3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2B973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39A0BFD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516"/>
        <w:gridCol w:w="2014"/>
        <w:gridCol w:w="1410"/>
        <w:gridCol w:w="1872"/>
        <w:gridCol w:w="1281"/>
      </w:tblGrid>
      <w:tr w:rsidR="006A08AC" w:rsidRPr="00BE343A" w14:paraId="12D7DAE6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7CAC8B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984071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9104CE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162199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B7BDAF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98C295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11AF93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028BC126" w14:textId="77777777" w:rsidTr="006E14AB">
        <w:tc>
          <w:tcPr>
            <w:tcW w:w="0" w:type="auto"/>
          </w:tcPr>
          <w:p w14:paraId="7DF55F3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95229D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01B7F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hashes</w:t>
            </w:r>
          </w:p>
        </w:tc>
        <w:tc>
          <w:tcPr>
            <w:tcW w:w="0" w:type="auto"/>
          </w:tcPr>
          <w:p w14:paraId="69E642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Список {id, hash}</w:t>
            </w:r>
          </w:p>
        </w:tc>
        <w:tc>
          <w:tcPr>
            <w:tcW w:w="0" w:type="auto"/>
          </w:tcPr>
          <w:p w14:paraId="419249F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242C99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E0F0DA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1829F676" w14:textId="77777777" w:rsidTr="006E14AB">
        <w:tc>
          <w:tcPr>
            <w:tcW w:w="0" w:type="auto"/>
          </w:tcPr>
          <w:p w14:paraId="467D7D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743DE1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61AC9D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hashes[].id</w:t>
            </w:r>
          </w:p>
        </w:tc>
        <w:tc>
          <w:tcPr>
            <w:tcW w:w="0" w:type="auto"/>
          </w:tcPr>
          <w:p w14:paraId="361F725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6F71C8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B1DE5E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5097DC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62A9070D" w14:textId="77777777" w:rsidTr="006E14AB">
        <w:tc>
          <w:tcPr>
            <w:tcW w:w="0" w:type="auto"/>
          </w:tcPr>
          <w:p w14:paraId="1CE0B9D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445AC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30068D7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hashes[].hash</w:t>
            </w:r>
          </w:p>
        </w:tc>
        <w:tc>
          <w:tcPr>
            <w:tcW w:w="0" w:type="auto"/>
          </w:tcPr>
          <w:p w14:paraId="066E7BD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Хеш для підпису</w:t>
            </w:r>
          </w:p>
        </w:tc>
        <w:tc>
          <w:tcPr>
            <w:tcW w:w="0" w:type="auto"/>
          </w:tcPr>
          <w:p w14:paraId="57914D2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7C4ABD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A50A3C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4F8298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733D1033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6B51D13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CD5111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54FC6F0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2667F682" w14:textId="77777777" w:rsidTr="006E14AB">
        <w:tc>
          <w:tcPr>
            <w:tcW w:w="0" w:type="auto"/>
          </w:tcPr>
          <w:p w14:paraId="08A3638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F2CD96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69DFFB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5F2FE987" w14:textId="77777777" w:rsidTr="006E14AB">
        <w:tc>
          <w:tcPr>
            <w:tcW w:w="0" w:type="auto"/>
          </w:tcPr>
          <w:p w14:paraId="7D68A9C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345F4E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1DD067E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697DE025" w14:textId="77777777" w:rsidTr="006E14AB">
        <w:tc>
          <w:tcPr>
            <w:tcW w:w="0" w:type="auto"/>
          </w:tcPr>
          <w:p w14:paraId="4C1ED89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6686FC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F93F07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3B8EA9E" w14:textId="3BA742A9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7</w:t>
      </w:r>
      <w:r w:rsidR="00BE343A" w:rsidRPr="00BE343A">
        <w:rPr>
          <w:rFonts w:eastAsiaTheme="minorEastAsia"/>
          <w:lang w:val="en-US"/>
        </w:rPr>
        <w:t xml:space="preserve"> Збереження підписів ПпН</w:t>
      </w:r>
    </w:p>
    <w:p w14:paraId="380D626D" w14:textId="053A21D3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save-signatures</w:t>
      </w:r>
    </w:p>
    <w:p w14:paraId="7485BDD2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SignaturesRequest.</w:t>
      </w:r>
    </w:p>
    <w:p w14:paraId="49D01368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829"/>
        <w:gridCol w:w="1702"/>
        <w:gridCol w:w="891"/>
        <w:gridCol w:w="1872"/>
        <w:gridCol w:w="1281"/>
      </w:tblGrid>
      <w:tr w:rsidR="006A08AC" w:rsidRPr="00BE343A" w14:paraId="43D70F99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4E8548D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A47FB3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667DD6D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4A77F6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8CF339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FFBD36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6AEA915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220D578D" w14:textId="77777777" w:rsidTr="006E14AB">
        <w:tc>
          <w:tcPr>
            <w:tcW w:w="0" w:type="auto"/>
          </w:tcPr>
          <w:p w14:paraId="2C7E3B9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1C210D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D0CC5E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3E11C2F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4A7101C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C5DA5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FAD9A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0F206411" w14:textId="77777777" w:rsidTr="006E14AB">
        <w:tc>
          <w:tcPr>
            <w:tcW w:w="0" w:type="auto"/>
          </w:tcPr>
          <w:p w14:paraId="74E48C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EEAE62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48CD39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0" w:type="auto"/>
          </w:tcPr>
          <w:p w14:paraId="799F1FB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ідписи</w:t>
            </w:r>
          </w:p>
        </w:tc>
        <w:tc>
          <w:tcPr>
            <w:tcW w:w="0" w:type="auto"/>
          </w:tcPr>
          <w:p w14:paraId="689004E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7819A4F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ADB037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BE343A" w14:paraId="2BAEB664" w14:textId="77777777" w:rsidTr="006E14AB">
        <w:tc>
          <w:tcPr>
            <w:tcW w:w="0" w:type="auto"/>
          </w:tcPr>
          <w:p w14:paraId="68AB9B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A7452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7B7B60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signatures</w:t>
            </w:r>
          </w:p>
        </w:tc>
        <w:tc>
          <w:tcPr>
            <w:tcW w:w="0" w:type="auto"/>
          </w:tcPr>
          <w:p w14:paraId="473ADAB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Масив підписів</w:t>
            </w:r>
          </w:p>
        </w:tc>
        <w:tc>
          <w:tcPr>
            <w:tcW w:w="0" w:type="auto"/>
          </w:tcPr>
          <w:p w14:paraId="37E6B21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284C15D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9EEDD5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00DE3D0" w14:textId="77777777" w:rsidTr="006E14AB">
        <w:tc>
          <w:tcPr>
            <w:tcW w:w="0" w:type="auto"/>
          </w:tcPr>
          <w:p w14:paraId="6897D4F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23D31D1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750FEF1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signatures[].id</w:t>
            </w:r>
          </w:p>
        </w:tc>
        <w:tc>
          <w:tcPr>
            <w:tcW w:w="0" w:type="auto"/>
          </w:tcPr>
          <w:p w14:paraId="7F55441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0521F94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365DBD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5AE700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4B6D14B0" w14:textId="77777777" w:rsidTr="006E14AB">
        <w:tc>
          <w:tcPr>
            <w:tcW w:w="0" w:type="auto"/>
          </w:tcPr>
          <w:p w14:paraId="6FE97FD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6BDA872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397F4BB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signatures[].signature</w:t>
            </w:r>
          </w:p>
        </w:tc>
        <w:tc>
          <w:tcPr>
            <w:tcW w:w="0" w:type="auto"/>
          </w:tcPr>
          <w:p w14:paraId="63888B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0" w:type="auto"/>
          </w:tcPr>
          <w:p w14:paraId="0849E2A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158833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53DB59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63DB8FD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301D3BF0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8EEC14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A7A05A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7636D1D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308CEED6" w14:textId="77777777" w:rsidTr="006E14AB">
        <w:tc>
          <w:tcPr>
            <w:tcW w:w="0" w:type="auto"/>
          </w:tcPr>
          <w:p w14:paraId="6C91326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946F5C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524EB54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59F7A6F9" w14:textId="77777777" w:rsidTr="006E14AB">
        <w:tc>
          <w:tcPr>
            <w:tcW w:w="0" w:type="auto"/>
          </w:tcPr>
          <w:p w14:paraId="29B3484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DE7CE8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20EA5CD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2D91D99F" w14:textId="77777777" w:rsidTr="006E14AB">
        <w:tc>
          <w:tcPr>
            <w:tcW w:w="0" w:type="auto"/>
          </w:tcPr>
          <w:p w14:paraId="0CCD91A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558619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AA3EB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29879BE" w14:textId="45E89E17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8</w:t>
      </w:r>
      <w:r w:rsidR="00BE343A" w:rsidRPr="00BE343A">
        <w:rPr>
          <w:rFonts w:eastAsiaTheme="minorEastAsia"/>
          <w:lang w:val="en-US"/>
        </w:rPr>
        <w:t xml:space="preserve"> Збереження підписів отримувача ПпН</w:t>
      </w:r>
    </w:p>
    <w:p w14:paraId="6E833BDF" w14:textId="0740C9C5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save-recipient-signatures</w:t>
      </w:r>
    </w:p>
    <w:p w14:paraId="3B9CCFA6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SignaturesRequest.</w:t>
      </w:r>
    </w:p>
    <w:p w14:paraId="09D6F40A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829"/>
        <w:gridCol w:w="1702"/>
        <w:gridCol w:w="891"/>
        <w:gridCol w:w="1872"/>
        <w:gridCol w:w="1281"/>
      </w:tblGrid>
      <w:tr w:rsidR="006A08AC" w:rsidRPr="00BE343A" w14:paraId="248CB619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165CEA3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5921DD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19097F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32332D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862B7A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E2C4F1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4E2315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0AA52F24" w14:textId="77777777" w:rsidTr="006E14AB">
        <w:tc>
          <w:tcPr>
            <w:tcW w:w="0" w:type="auto"/>
          </w:tcPr>
          <w:p w14:paraId="4532938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0538A7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FF32BC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0EE34E8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4147833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F8141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CC05C6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6BE8135F" w14:textId="77777777" w:rsidTr="006E14AB">
        <w:tc>
          <w:tcPr>
            <w:tcW w:w="0" w:type="auto"/>
          </w:tcPr>
          <w:p w14:paraId="7E0E1E2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EA72F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ED28B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0" w:type="auto"/>
          </w:tcPr>
          <w:p w14:paraId="1E2BD1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ідписи</w:t>
            </w:r>
          </w:p>
        </w:tc>
        <w:tc>
          <w:tcPr>
            <w:tcW w:w="0" w:type="auto"/>
          </w:tcPr>
          <w:p w14:paraId="11FEB26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730F612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00FDEE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BE343A" w14:paraId="1778A8B8" w14:textId="77777777" w:rsidTr="006E14AB">
        <w:tc>
          <w:tcPr>
            <w:tcW w:w="0" w:type="auto"/>
          </w:tcPr>
          <w:p w14:paraId="413C053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6A109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5B0159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signatures</w:t>
            </w:r>
          </w:p>
        </w:tc>
        <w:tc>
          <w:tcPr>
            <w:tcW w:w="0" w:type="auto"/>
          </w:tcPr>
          <w:p w14:paraId="5DC263A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Масив підписів</w:t>
            </w:r>
          </w:p>
        </w:tc>
        <w:tc>
          <w:tcPr>
            <w:tcW w:w="0" w:type="auto"/>
          </w:tcPr>
          <w:p w14:paraId="0575B0E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0F110A8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BCCB64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DB5089D" w14:textId="77777777" w:rsidTr="006E14AB">
        <w:tc>
          <w:tcPr>
            <w:tcW w:w="0" w:type="auto"/>
          </w:tcPr>
          <w:p w14:paraId="0AED4A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4C5B57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673A24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signatures[].id</w:t>
            </w:r>
          </w:p>
        </w:tc>
        <w:tc>
          <w:tcPr>
            <w:tcW w:w="0" w:type="auto"/>
          </w:tcPr>
          <w:p w14:paraId="3C9319A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724CB34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387665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C6D071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A189441" w14:textId="77777777" w:rsidTr="006E14AB">
        <w:tc>
          <w:tcPr>
            <w:tcW w:w="0" w:type="auto"/>
          </w:tcPr>
          <w:p w14:paraId="25186F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357BC8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68C3743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signatures[].signature</w:t>
            </w:r>
          </w:p>
        </w:tc>
        <w:tc>
          <w:tcPr>
            <w:tcW w:w="0" w:type="auto"/>
          </w:tcPr>
          <w:p w14:paraId="2D4DBA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0" w:type="auto"/>
          </w:tcPr>
          <w:p w14:paraId="19F8582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75B9F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101B8B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F43F529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0B00115F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D21025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6643C7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2E6F9DA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79B4D022" w14:textId="77777777" w:rsidTr="006E14AB">
        <w:tc>
          <w:tcPr>
            <w:tcW w:w="0" w:type="auto"/>
          </w:tcPr>
          <w:p w14:paraId="1CA72D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479EBC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645707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2FCEAF69" w14:textId="77777777" w:rsidTr="006E14AB">
        <w:tc>
          <w:tcPr>
            <w:tcW w:w="0" w:type="auto"/>
          </w:tcPr>
          <w:p w14:paraId="28A1A49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C33C84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9968DE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03218671" w14:textId="77777777" w:rsidTr="006E14AB">
        <w:tc>
          <w:tcPr>
            <w:tcW w:w="0" w:type="auto"/>
          </w:tcPr>
          <w:p w14:paraId="272C167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1671D2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4BD69BB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BF4686B" w14:textId="2671E3C7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49</w:t>
      </w:r>
      <w:r w:rsidR="00BE343A" w:rsidRPr="00BE343A">
        <w:rPr>
          <w:rFonts w:eastAsiaTheme="minorEastAsia"/>
          <w:lang w:val="en-US"/>
        </w:rPr>
        <w:t xml:space="preserve"> Квитанція №1 для ПпН</w:t>
      </w:r>
    </w:p>
    <w:p w14:paraId="3A5679B5" w14:textId="628D98E3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discrepancy-messages/{documentId}/first-receipt</w:t>
      </w:r>
    </w:p>
    <w:p w14:paraId="2287EE5F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264"/>
        <w:gridCol w:w="956"/>
        <w:gridCol w:w="1872"/>
        <w:gridCol w:w="1281"/>
      </w:tblGrid>
      <w:tr w:rsidR="006A08AC" w:rsidRPr="00BE343A" w14:paraId="72868832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3D06F4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E49DC8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29EB3F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D6ABAC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28B8EF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EF7DE6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61B5B3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6DA9CCA5" w14:textId="77777777" w:rsidTr="006E14AB">
        <w:tc>
          <w:tcPr>
            <w:tcW w:w="0" w:type="auto"/>
          </w:tcPr>
          <w:p w14:paraId="2E23C9B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DFF674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A2AB05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12BAE7E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275E24B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1B2432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EC66F5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58BB882C" w14:textId="77777777" w:rsidTr="006E14AB">
        <w:tc>
          <w:tcPr>
            <w:tcW w:w="0" w:type="auto"/>
          </w:tcPr>
          <w:p w14:paraId="261CBBB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75968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C1ABD4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</w:tcPr>
          <w:p w14:paraId="28DB8E8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09F7AD2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DB9AD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750FB0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2EBF1955" w14:textId="77777777" w:rsidTr="006E14AB">
        <w:tc>
          <w:tcPr>
            <w:tcW w:w="0" w:type="auto"/>
          </w:tcPr>
          <w:p w14:paraId="2D63DC2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B0161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EFF2D2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</w:tcPr>
          <w:p w14:paraId="0E740B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 контрагента (Sender, Receiver, Custodian)</w:t>
            </w:r>
          </w:p>
        </w:tc>
        <w:tc>
          <w:tcPr>
            <w:tcW w:w="0" w:type="auto"/>
          </w:tcPr>
          <w:p w14:paraId="14D71D6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1B8FAB7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1B102A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41CDBFC2" w14:textId="77777777" w:rsidTr="006E14AB">
        <w:tc>
          <w:tcPr>
            <w:tcW w:w="0" w:type="auto"/>
          </w:tcPr>
          <w:p w14:paraId="743B9DE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2E269B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A211C9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0" w:type="auto"/>
          </w:tcPr>
          <w:p w14:paraId="035370A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0" w:type="auto"/>
          </w:tcPr>
          <w:p w14:paraId="33148FC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36DD97F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E1BF68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44C9DE03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781"/>
        <w:gridCol w:w="1351"/>
        <w:gridCol w:w="1872"/>
        <w:gridCol w:w="1281"/>
      </w:tblGrid>
      <w:tr w:rsidR="00BE343A" w:rsidRPr="00BE343A" w14:paraId="61CA744F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F56E3F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373800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102459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F3541B2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926233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7215E0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622029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24EAB3B2" w14:textId="77777777" w:rsidTr="006E14AB">
        <w:tc>
          <w:tcPr>
            <w:tcW w:w="0" w:type="auto"/>
          </w:tcPr>
          <w:p w14:paraId="2EDCD48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8D283C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6F174F3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6C47324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Файл квитанції</w:t>
            </w:r>
          </w:p>
        </w:tc>
        <w:tc>
          <w:tcPr>
            <w:tcW w:w="0" w:type="auto"/>
          </w:tcPr>
          <w:p w14:paraId="026159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6BAE10D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FC8C99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EA49C1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28350BD3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4B1C36C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46F071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27045DE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2B5BE79E" w14:textId="77777777" w:rsidTr="006A08AC">
        <w:tc>
          <w:tcPr>
            <w:tcW w:w="0" w:type="auto"/>
          </w:tcPr>
          <w:p w14:paraId="16135D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FFC521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DE528D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10CEF8EF" w14:textId="77777777" w:rsidTr="006A08AC">
        <w:tc>
          <w:tcPr>
            <w:tcW w:w="0" w:type="auto"/>
          </w:tcPr>
          <w:p w14:paraId="7FD15E6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E1EA21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183DAAD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7111616F" w14:textId="77777777" w:rsidTr="006A08AC">
        <w:tc>
          <w:tcPr>
            <w:tcW w:w="0" w:type="auto"/>
          </w:tcPr>
          <w:p w14:paraId="6F30969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60E917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7EFAEC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51B7F7E1" w14:textId="550ACFD5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0</w:t>
      </w:r>
      <w:r w:rsidR="00BE343A" w:rsidRPr="00BE343A">
        <w:rPr>
          <w:rFonts w:eastAsiaTheme="minorEastAsia"/>
          <w:lang w:val="en-US"/>
        </w:rPr>
        <w:t xml:space="preserve"> Квитанція №2 для ПпН</w:t>
      </w:r>
    </w:p>
    <w:p w14:paraId="19AD5EA3" w14:textId="34218CB4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documentId}/second-receipt</w:t>
      </w:r>
    </w:p>
    <w:p w14:paraId="2B145C46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164"/>
        <w:gridCol w:w="1056"/>
        <w:gridCol w:w="1872"/>
        <w:gridCol w:w="1281"/>
      </w:tblGrid>
      <w:tr w:rsidR="006A08AC" w:rsidRPr="00BE343A" w14:paraId="0C7C1785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4724A0B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336DB5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A8A1F7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FE5867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364A7E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78AEC0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78D22C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413990E7" w14:textId="77777777" w:rsidTr="006E14AB">
        <w:tc>
          <w:tcPr>
            <w:tcW w:w="0" w:type="auto"/>
          </w:tcPr>
          <w:p w14:paraId="0F9EFA0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0EA6E3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C92994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3F102C1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6A773C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B63656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F35E25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3D82EB3F" w14:textId="77777777" w:rsidTr="006E14AB">
        <w:tc>
          <w:tcPr>
            <w:tcW w:w="0" w:type="auto"/>
          </w:tcPr>
          <w:p w14:paraId="5878D19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E0CBE3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9E9CD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ocumentId</w:t>
            </w:r>
          </w:p>
        </w:tc>
        <w:tc>
          <w:tcPr>
            <w:tcW w:w="0" w:type="auto"/>
          </w:tcPr>
          <w:p w14:paraId="598BBC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60DCA76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C0F985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D547E6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0F138B5C" w14:textId="77777777" w:rsidTr="006E14AB">
        <w:tc>
          <w:tcPr>
            <w:tcW w:w="0" w:type="auto"/>
          </w:tcPr>
          <w:p w14:paraId="6287ACF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A02B0A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440EB3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</w:tcPr>
          <w:p w14:paraId="698C54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 контрагента</w:t>
            </w:r>
          </w:p>
        </w:tc>
        <w:tc>
          <w:tcPr>
            <w:tcW w:w="0" w:type="auto"/>
          </w:tcPr>
          <w:p w14:paraId="47A3E26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7531EB2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71802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BE343A" w14:paraId="7A8B9B07" w14:textId="77777777" w:rsidTr="006E14AB">
        <w:tc>
          <w:tcPr>
            <w:tcW w:w="0" w:type="auto"/>
          </w:tcPr>
          <w:p w14:paraId="7BD60BB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5D8BFCF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E73697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0" w:type="auto"/>
          </w:tcPr>
          <w:p w14:paraId="0CA1D1C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0" w:type="auto"/>
          </w:tcPr>
          <w:p w14:paraId="36F86C3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735C866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F9CB9A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700C831A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781"/>
        <w:gridCol w:w="1351"/>
        <w:gridCol w:w="1872"/>
        <w:gridCol w:w="1281"/>
      </w:tblGrid>
      <w:tr w:rsidR="00BE343A" w:rsidRPr="00BE343A" w14:paraId="2DE37448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B0E807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663578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0C21D16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86A28F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BB2647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5C445A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5B0E23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2C79578A" w14:textId="77777777" w:rsidTr="006E14AB">
        <w:tc>
          <w:tcPr>
            <w:tcW w:w="0" w:type="auto"/>
          </w:tcPr>
          <w:p w14:paraId="09F0C44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4A599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1009288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4A65B18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Файл квитанції</w:t>
            </w:r>
          </w:p>
        </w:tc>
        <w:tc>
          <w:tcPr>
            <w:tcW w:w="0" w:type="auto"/>
          </w:tcPr>
          <w:p w14:paraId="3A57FE4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5CC3B8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B8F88A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7CB3492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6D89CC34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9ACAA0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0043C2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D840A3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33C04A8E" w14:textId="77777777" w:rsidTr="006E14AB">
        <w:tc>
          <w:tcPr>
            <w:tcW w:w="0" w:type="auto"/>
          </w:tcPr>
          <w:p w14:paraId="5A6BE55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84B385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8BE333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4745BFD3" w14:textId="77777777" w:rsidTr="006E14AB">
        <w:tc>
          <w:tcPr>
            <w:tcW w:w="0" w:type="auto"/>
          </w:tcPr>
          <w:p w14:paraId="72F9079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6A6370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199E0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482671DB" w14:textId="77777777" w:rsidTr="006E14AB">
        <w:tc>
          <w:tcPr>
            <w:tcW w:w="0" w:type="auto"/>
          </w:tcPr>
          <w:p w14:paraId="59DCE62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A75701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5659A54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660CD5F" w14:textId="47B7C2F2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lastRenderedPageBreak/>
        <w:t>9.51</w:t>
      </w:r>
      <w:r w:rsidR="00BE343A" w:rsidRPr="00BE343A">
        <w:rPr>
          <w:rFonts w:eastAsiaTheme="minorEastAsia"/>
          <w:lang w:val="en-US"/>
        </w:rPr>
        <w:t xml:space="preserve"> Відхилення ПпН відправником</w:t>
      </w:r>
    </w:p>
    <w:p w14:paraId="1AB36D7C" w14:textId="1254F51E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messageId}/reject</w:t>
      </w:r>
    </w:p>
    <w:p w14:paraId="707BFBD2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declineReason.</w:t>
      </w:r>
    </w:p>
    <w:p w14:paraId="5F7895F5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9"/>
        <w:gridCol w:w="1954"/>
        <w:gridCol w:w="1259"/>
        <w:gridCol w:w="1872"/>
        <w:gridCol w:w="1281"/>
      </w:tblGrid>
      <w:tr w:rsidR="006A08AC" w:rsidRPr="00BE343A" w14:paraId="4FD2E244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01DBCC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FE02A4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5C20B81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040328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9DE1BC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8DCCC3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992CD1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04759E23" w14:textId="77777777" w:rsidTr="006E14AB">
        <w:tc>
          <w:tcPr>
            <w:tcW w:w="0" w:type="auto"/>
          </w:tcPr>
          <w:p w14:paraId="683F2EA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AEDC8B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F39B43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13C4D5B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146A41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E1105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E1D489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1C5BDDF6" w14:textId="77777777" w:rsidTr="006E14AB">
        <w:tc>
          <w:tcPr>
            <w:tcW w:w="0" w:type="auto"/>
          </w:tcPr>
          <w:p w14:paraId="2F404A0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064D9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808CB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1461063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693904F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B80310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FE697D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955710D" w14:textId="77777777" w:rsidTr="006E14AB">
        <w:tc>
          <w:tcPr>
            <w:tcW w:w="0" w:type="auto"/>
          </w:tcPr>
          <w:p w14:paraId="0B5EEB7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37B86C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4ED43C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.DeclineReason</w:t>
            </w:r>
          </w:p>
        </w:tc>
        <w:tc>
          <w:tcPr>
            <w:tcW w:w="0" w:type="auto"/>
          </w:tcPr>
          <w:p w14:paraId="5D4DDC7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ричина</w:t>
            </w:r>
          </w:p>
        </w:tc>
        <w:tc>
          <w:tcPr>
            <w:tcW w:w="0" w:type="auto"/>
          </w:tcPr>
          <w:p w14:paraId="0F0FC3C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AD5ACF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25A32A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4DD3A704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BE343A" w:rsidRPr="00BE343A" w14:paraId="0E08CAA4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4BBB209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4DF10E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C98875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28E215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1A24B5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A322E8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230325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6020AE56" w14:textId="77777777" w:rsidTr="006E14AB">
        <w:tc>
          <w:tcPr>
            <w:tcW w:w="0" w:type="auto"/>
          </w:tcPr>
          <w:p w14:paraId="0252B98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AA4CA4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EF2171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086D78E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0" w:type="auto"/>
          </w:tcPr>
          <w:p w14:paraId="6AC4B0D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16C181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882771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322EC74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12027C9D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DD5FE4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5889EF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5484EC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6C498EE7" w14:textId="77777777" w:rsidTr="006E14AB">
        <w:tc>
          <w:tcPr>
            <w:tcW w:w="0" w:type="auto"/>
          </w:tcPr>
          <w:p w14:paraId="04734A7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5FD3A6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6EB68CE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0278EA2D" w14:textId="77777777" w:rsidTr="006E14AB">
        <w:tc>
          <w:tcPr>
            <w:tcW w:w="0" w:type="auto"/>
          </w:tcPr>
          <w:p w14:paraId="5CFC2B4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1152A4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4036CF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3A83887A" w14:textId="77777777" w:rsidTr="006E14AB">
        <w:tc>
          <w:tcPr>
            <w:tcW w:w="0" w:type="auto"/>
          </w:tcPr>
          <w:p w14:paraId="73BC5FA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CAEFA1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FBE16F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561C381" w14:textId="49B9073C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2</w:t>
      </w:r>
      <w:r w:rsidR="00BE343A" w:rsidRPr="00BE343A">
        <w:rPr>
          <w:rFonts w:eastAsiaTheme="minorEastAsia"/>
          <w:lang w:val="en-US"/>
        </w:rPr>
        <w:t xml:space="preserve"> Анулювання ПпН отримувачем</w:t>
      </w:r>
    </w:p>
    <w:p w14:paraId="6295F85D" w14:textId="7F5D9094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messageId}/annul</w:t>
      </w:r>
    </w:p>
    <w:p w14:paraId="2E65F315" w14:textId="77777777" w:rsidR="00BE343A" w:rsidRPr="00BE343A" w:rsidRDefault="00BE343A" w:rsidP="00C45574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BE343A" w14:paraId="0FA9E7F3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182B4AAB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FDC340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DC4A2F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BACE74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3323B5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91AF4D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A30729D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3EE52313" w14:textId="77777777" w:rsidTr="006E14AB">
        <w:tc>
          <w:tcPr>
            <w:tcW w:w="0" w:type="auto"/>
          </w:tcPr>
          <w:p w14:paraId="043412D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CC4B45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146C0A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12597AB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DC6AE1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A111F8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DF444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A6AEBDC" w14:textId="77777777" w:rsidTr="006E14AB">
        <w:tc>
          <w:tcPr>
            <w:tcW w:w="0" w:type="auto"/>
          </w:tcPr>
          <w:p w14:paraId="777F63A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D1E2A3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945B32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41F7BEA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585A0FC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21CB3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2246CB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3056B4C0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BE343A" w:rsidRPr="00BE343A" w14:paraId="3146A6B4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96109E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AC4FEA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26A9840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E5F96A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42388D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24589D4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0C56F2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BE343A" w:rsidRPr="00BE343A" w14:paraId="13A35678" w14:textId="77777777" w:rsidTr="006E14AB">
        <w:tc>
          <w:tcPr>
            <w:tcW w:w="0" w:type="auto"/>
          </w:tcPr>
          <w:p w14:paraId="7E76185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38FA10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820367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56D67F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0" w:type="auto"/>
          </w:tcPr>
          <w:p w14:paraId="7DEBC5E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59148E3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4A045D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6FD743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BE343A" w:rsidRPr="00BE343A" w14:paraId="62CA6C1B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70A200F9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20C5648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7E56CB8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2AD6AA8E" w14:textId="77777777" w:rsidTr="006E14AB">
        <w:tc>
          <w:tcPr>
            <w:tcW w:w="0" w:type="auto"/>
          </w:tcPr>
          <w:p w14:paraId="0AA22A0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A33A07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9A0D9F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017AD17D" w14:textId="77777777" w:rsidTr="006E14AB">
        <w:tc>
          <w:tcPr>
            <w:tcW w:w="0" w:type="auto"/>
          </w:tcPr>
          <w:p w14:paraId="0859CA8D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7BC493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0D5142C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2202D976" w14:textId="77777777" w:rsidTr="006E14AB">
        <w:tc>
          <w:tcPr>
            <w:tcW w:w="0" w:type="auto"/>
          </w:tcPr>
          <w:p w14:paraId="5FC3670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65531D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D66F64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02359FC" w14:textId="0FF1227A" w:rsidR="00BE343A" w:rsidRPr="00BE343A" w:rsidRDefault="004D576C" w:rsidP="004D576C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3</w:t>
      </w:r>
      <w:r w:rsidR="00BE343A" w:rsidRPr="00BE343A">
        <w:rPr>
          <w:rFonts w:eastAsiaTheme="minorEastAsia"/>
          <w:lang w:val="en-US"/>
        </w:rPr>
        <w:t xml:space="preserve"> Імпорт ЕМ/УГІ для ПпН з файлу</w:t>
      </w:r>
    </w:p>
    <w:p w14:paraId="573FD3AA" w14:textId="2E84E302" w:rsidR="00BE343A" w:rsidRPr="00BE343A" w:rsidRDefault="00BE343A" w:rsidP="004D576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451915" w:rsidRPr="00AE0FA5">
        <w:rPr>
          <w:rFonts w:ascii="Times New Roman" w:hAnsi="Times New Roman" w:cs="Times New Roman"/>
          <w:sz w:val="24"/>
          <w:szCs w:val="24"/>
        </w:rPr>
        <w:t>/v1/economic-operators/{economicOperatorId}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/</w:t>
      </w:r>
      <w:r w:rsidRPr="00BE343A">
        <w:rPr>
          <w:rFonts w:ascii="Times New Roman" w:hAnsi="Times New Roman" w:cs="Times New Roman"/>
          <w:sz w:val="24"/>
          <w:szCs w:val="24"/>
        </w:rPr>
        <w:t>discrepancy</w:t>
      </w: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-messages/{messageId}/discrepancy-types/{discrepancyTypeId}/import</w:t>
      </w:r>
    </w:p>
    <w:p w14:paraId="46A806A9" w14:textId="77777777" w:rsidR="00BE343A" w:rsidRPr="00BE343A" w:rsidRDefault="00BE343A" w:rsidP="00C45574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BE343A">
        <w:rPr>
          <w:rFonts w:ascii="Times New Roman" w:eastAsiaTheme="minorEastAsia" w:hAnsi="Times New Roman" w:cs="Times New Roman"/>
          <w:sz w:val="24"/>
          <w:szCs w:val="24"/>
          <w:lang w:val="en-US"/>
        </w:rPr>
        <w:t>Типи 1–7. Файл: XML, CSV, ZIP.</w:t>
      </w:r>
    </w:p>
    <w:p w14:paraId="37145C6F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4"/>
        <w:gridCol w:w="1266"/>
        <w:gridCol w:w="1872"/>
        <w:gridCol w:w="1281"/>
      </w:tblGrid>
      <w:tr w:rsidR="006A08AC" w:rsidRPr="00BE343A" w14:paraId="407D21ED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32ADC67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E56193C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0812E705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8356496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360AA0F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E68B393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1BDFC1A" w14:textId="77777777" w:rsidR="00BE343A" w:rsidRPr="00BE343A" w:rsidRDefault="00BE343A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2F6E34EF" w14:textId="77777777" w:rsidTr="006E14AB">
        <w:tc>
          <w:tcPr>
            <w:tcW w:w="0" w:type="auto"/>
          </w:tcPr>
          <w:p w14:paraId="1B8B489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96C3A8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80ECC1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4AB8C09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2CC1FF3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9695D1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A2603D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C5CA479" w14:textId="77777777" w:rsidTr="006E14AB">
        <w:tc>
          <w:tcPr>
            <w:tcW w:w="0" w:type="auto"/>
          </w:tcPr>
          <w:p w14:paraId="31F188E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A1D8B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A7938C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messageId</w:t>
            </w:r>
          </w:p>
        </w:tc>
        <w:tc>
          <w:tcPr>
            <w:tcW w:w="0" w:type="auto"/>
          </w:tcPr>
          <w:p w14:paraId="1783B54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D ПпН</w:t>
            </w:r>
          </w:p>
        </w:tc>
        <w:tc>
          <w:tcPr>
            <w:tcW w:w="0" w:type="auto"/>
          </w:tcPr>
          <w:p w14:paraId="32CF662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98EA076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FAEB4D8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188700F7" w14:textId="77777777" w:rsidTr="006E14AB">
        <w:tc>
          <w:tcPr>
            <w:tcW w:w="0" w:type="auto"/>
          </w:tcPr>
          <w:p w14:paraId="091EA64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7DDB0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EB8071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discrepancyTypeId</w:t>
            </w:r>
          </w:p>
        </w:tc>
        <w:tc>
          <w:tcPr>
            <w:tcW w:w="0" w:type="auto"/>
          </w:tcPr>
          <w:p w14:paraId="44F5D17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ип (1–7)</w:t>
            </w:r>
          </w:p>
        </w:tc>
        <w:tc>
          <w:tcPr>
            <w:tcW w:w="0" w:type="auto"/>
          </w:tcPr>
          <w:p w14:paraId="25713AE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3ECF7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4F0E4D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BE343A" w14:paraId="72FDABA8" w14:textId="77777777" w:rsidTr="006E14AB">
        <w:tc>
          <w:tcPr>
            <w:tcW w:w="0" w:type="auto"/>
          </w:tcPr>
          <w:p w14:paraId="0E3CD1C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4E49B00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BF25DA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1C006F9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57C6DC09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02F424BB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B31DD2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483A6979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t>Вихідні параметри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670"/>
        <w:gridCol w:w="1369"/>
        <w:gridCol w:w="1351"/>
        <w:gridCol w:w="1872"/>
        <w:gridCol w:w="1281"/>
      </w:tblGrid>
      <w:tr w:rsidR="006A08AC" w:rsidRPr="00BE343A" w14:paraId="29F42B95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3ED321C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DA805E8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1F775C9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D6E9E6D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7C07F8E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EEA6120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09CC9BD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BE343A" w14:paraId="11D7D345" w14:textId="77777777" w:rsidTr="006E14AB">
        <w:tc>
          <w:tcPr>
            <w:tcW w:w="0" w:type="auto"/>
          </w:tcPr>
          <w:p w14:paraId="1738B76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5E03D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691731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</w:tcPr>
          <w:p w14:paraId="04F8C220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Успіх</w:t>
            </w:r>
          </w:p>
        </w:tc>
        <w:tc>
          <w:tcPr>
            <w:tcW w:w="0" w:type="auto"/>
          </w:tcPr>
          <w:p w14:paraId="563C02C4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5742FB6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FB4B02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BE343A" w14:paraId="775E1620" w14:textId="77777777" w:rsidTr="006E14AB">
        <w:tc>
          <w:tcPr>
            <w:tcW w:w="0" w:type="auto"/>
          </w:tcPr>
          <w:p w14:paraId="1FD0A987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304610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A0A4FB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0" w:type="auto"/>
          </w:tcPr>
          <w:p w14:paraId="78A0C59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0" w:type="auto"/>
          </w:tcPr>
          <w:p w14:paraId="4ACA29C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48B14FA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5549480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ED1311B" w14:textId="77777777" w:rsidR="00BE343A" w:rsidRPr="00BE343A" w:rsidRDefault="00BE343A" w:rsidP="004D576C">
      <w:pPr>
        <w:pStyle w:val="Heading3"/>
        <w:rPr>
          <w:rFonts w:eastAsiaTheme="minorEastAsia"/>
          <w:lang w:val="en-US"/>
        </w:rPr>
      </w:pPr>
      <w:r w:rsidRPr="00BE343A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5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3684"/>
      </w:tblGrid>
      <w:tr w:rsidR="00BE343A" w:rsidRPr="00BE343A" w14:paraId="6E632E71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A559D12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1778139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50A53EB3" w14:textId="77777777" w:rsidR="00BE343A" w:rsidRPr="00BE343A" w:rsidRDefault="00BE343A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BE343A" w:rsidRPr="00BE343A" w14:paraId="2ABFCEEF" w14:textId="77777777" w:rsidTr="006E14AB">
        <w:tc>
          <w:tcPr>
            <w:tcW w:w="0" w:type="auto"/>
          </w:tcPr>
          <w:p w14:paraId="6DF9A7F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DACFBB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0410DEC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BE343A" w:rsidRPr="00BE343A" w14:paraId="44991F08" w14:textId="77777777" w:rsidTr="006E14AB">
        <w:tc>
          <w:tcPr>
            <w:tcW w:w="0" w:type="auto"/>
          </w:tcPr>
          <w:p w14:paraId="1B726325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E523E6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04301B6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BE343A" w:rsidRPr="00BE343A" w14:paraId="78E90DA5" w14:textId="77777777" w:rsidTr="006E14AB">
        <w:tc>
          <w:tcPr>
            <w:tcW w:w="0" w:type="auto"/>
          </w:tcPr>
          <w:p w14:paraId="4148481A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D02F141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44EDFBFE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BE343A" w:rsidRPr="00BE343A" w14:paraId="02022CD0" w14:textId="77777777" w:rsidTr="006E14AB">
        <w:tc>
          <w:tcPr>
            <w:tcW w:w="0" w:type="auto"/>
          </w:tcPr>
          <w:p w14:paraId="1FBD72FF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41F16472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0" w:type="auto"/>
          </w:tcPr>
          <w:p w14:paraId="64A75203" w14:textId="77777777" w:rsidR="00BE343A" w:rsidRPr="00BE343A" w:rsidRDefault="00BE343A" w:rsidP="00BE34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E343A">
              <w:rPr>
                <w:rFonts w:ascii="Times New Roman" w:hAnsi="Times New Roman" w:cs="Times New Roman"/>
                <w:sz w:val="24"/>
                <w:szCs w:val="24"/>
              </w:rPr>
              <w:t>Помилки валідації; можливо CSV</w:t>
            </w:r>
          </w:p>
        </w:tc>
      </w:tr>
    </w:tbl>
    <w:p w14:paraId="12E9A0DF" w14:textId="0BBD4B32" w:rsidR="00923F4F" w:rsidRPr="00923F4F" w:rsidRDefault="00DE4544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4</w:t>
      </w:r>
      <w:r w:rsidR="00923F4F" w:rsidRPr="00923F4F">
        <w:rPr>
          <w:rFonts w:eastAsiaTheme="minorEastAsia"/>
          <w:lang w:val="en-US"/>
        </w:rPr>
        <w:t xml:space="preserve"> Створення повідомлення ОВП</w:t>
      </w:r>
    </w:p>
    <w:p w14:paraId="27CD4EF9" w14:textId="7B13B56E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</w:t>
      </w:r>
    </w:p>
    <w:p w14:paraId="0A5B76A2" w14:textId="77777777" w:rsidR="00923F4F" w:rsidRPr="00923F4F" w:rsidRDefault="00923F4F" w:rsidP="000C366A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CreateDisplacementCommand. Коди типів: 075, 076, 077.</w:t>
      </w:r>
    </w:p>
    <w:p w14:paraId="71E2E5F6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6"/>
        <w:gridCol w:w="922"/>
        <w:gridCol w:w="2736"/>
        <w:gridCol w:w="1886"/>
        <w:gridCol w:w="846"/>
        <w:gridCol w:w="1851"/>
        <w:gridCol w:w="1267"/>
      </w:tblGrid>
      <w:tr w:rsidR="006A08AC" w:rsidRPr="00923F4F" w14:paraId="277B109C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89D08A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B61B2E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E1A1A2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A69D46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39077BB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F23048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D72C84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76EE254B" w14:textId="77777777" w:rsidTr="006E14AB">
        <w:tc>
          <w:tcPr>
            <w:tcW w:w="0" w:type="auto"/>
          </w:tcPr>
          <w:p w14:paraId="3738F3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EF3DC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C5303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67BF7B2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37E35E9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8B039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B9890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545EDFE4" w14:textId="77777777" w:rsidTr="006E14AB">
        <w:tc>
          <w:tcPr>
            <w:tcW w:w="0" w:type="auto"/>
          </w:tcPr>
          <w:p w14:paraId="2919B7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AA7D3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3710C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0" w:type="auto"/>
          </w:tcPr>
          <w:p w14:paraId="52F7D8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ні створення</w:t>
            </w:r>
          </w:p>
        </w:tc>
        <w:tc>
          <w:tcPr>
            <w:tcW w:w="0" w:type="auto"/>
          </w:tcPr>
          <w:p w14:paraId="093C1A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61CF9D9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4DCC4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923F4F" w14:paraId="6436DD07" w14:textId="77777777" w:rsidTr="006E14AB">
        <w:tc>
          <w:tcPr>
            <w:tcW w:w="0" w:type="auto"/>
          </w:tcPr>
          <w:p w14:paraId="56C01D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32ED7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570FF1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0" w:type="auto"/>
          </w:tcPr>
          <w:p w14:paraId="19B6345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0" w:type="auto"/>
          </w:tcPr>
          <w:p w14:paraId="7E02A89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4709E75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1FDE4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A9DB711" w14:textId="77777777" w:rsidTr="006E14AB">
        <w:tc>
          <w:tcPr>
            <w:tcW w:w="0" w:type="auto"/>
          </w:tcPr>
          <w:p w14:paraId="27CA388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13E744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2A3B91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fromEoObjectId</w:t>
            </w:r>
          </w:p>
        </w:tc>
        <w:tc>
          <w:tcPr>
            <w:tcW w:w="0" w:type="auto"/>
          </w:tcPr>
          <w:p w14:paraId="4A48F14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б'єкт відправника</w:t>
            </w:r>
          </w:p>
        </w:tc>
        <w:tc>
          <w:tcPr>
            <w:tcW w:w="0" w:type="auto"/>
          </w:tcPr>
          <w:p w14:paraId="6B5C0EB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5ADAD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2DEDBA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C7B7696" w14:textId="77777777" w:rsidTr="006E14AB">
        <w:tc>
          <w:tcPr>
            <w:tcW w:w="0" w:type="auto"/>
          </w:tcPr>
          <w:p w14:paraId="7F84C4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236F19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78332A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toEoObjectId</w:t>
            </w:r>
          </w:p>
        </w:tc>
        <w:tc>
          <w:tcPr>
            <w:tcW w:w="0" w:type="auto"/>
          </w:tcPr>
          <w:p w14:paraId="5DFD133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б'єкт отримувача</w:t>
            </w:r>
          </w:p>
        </w:tc>
        <w:tc>
          <w:tcPr>
            <w:tcW w:w="0" w:type="auto"/>
          </w:tcPr>
          <w:p w14:paraId="50D7402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CC51F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14A5A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8A4E007" w14:textId="77777777" w:rsidTr="006E14AB">
        <w:tc>
          <w:tcPr>
            <w:tcW w:w="0" w:type="auto"/>
          </w:tcPr>
          <w:p w14:paraId="27814F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26DE65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3CF161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customDeclarationId</w:t>
            </w:r>
          </w:p>
        </w:tc>
        <w:tc>
          <w:tcPr>
            <w:tcW w:w="0" w:type="auto"/>
          </w:tcPr>
          <w:p w14:paraId="133BBEF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0" w:type="auto"/>
          </w:tcPr>
          <w:p w14:paraId="761939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0B0AFE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5559FF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055954D" w14:textId="77777777" w:rsidTr="006E14AB">
        <w:tc>
          <w:tcPr>
            <w:tcW w:w="0" w:type="auto"/>
          </w:tcPr>
          <w:p w14:paraId="683354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143697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0D56F9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intensions</w:t>
            </w:r>
          </w:p>
        </w:tc>
        <w:tc>
          <w:tcPr>
            <w:tcW w:w="0" w:type="auto"/>
          </w:tcPr>
          <w:p w14:paraId="5CA8DB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міри (список ID)</w:t>
            </w:r>
          </w:p>
        </w:tc>
        <w:tc>
          <w:tcPr>
            <w:tcW w:w="0" w:type="auto"/>
          </w:tcPr>
          <w:p w14:paraId="54EAFD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</w:tcPr>
          <w:p w14:paraId="560D89B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06867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56BB7FF" w14:textId="77777777" w:rsidTr="006E14AB">
        <w:tc>
          <w:tcPr>
            <w:tcW w:w="0" w:type="auto"/>
          </w:tcPr>
          <w:p w14:paraId="0E4D5B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14:paraId="48B758C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3CD4A6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documentTypeCode</w:t>
            </w:r>
          </w:p>
        </w:tc>
        <w:tc>
          <w:tcPr>
            <w:tcW w:w="0" w:type="auto"/>
          </w:tcPr>
          <w:p w14:paraId="450A13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0" w:type="auto"/>
          </w:tcPr>
          <w:p w14:paraId="2E9C31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3922224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D8AEB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9026BC8" w14:textId="77777777" w:rsidTr="006E14AB">
        <w:tc>
          <w:tcPr>
            <w:tcW w:w="0" w:type="auto"/>
          </w:tcPr>
          <w:p w14:paraId="107E65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14:paraId="5BF9DB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1B5B59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0" w:type="auto"/>
          </w:tcPr>
          <w:p w14:paraId="1A8ADD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0" w:type="auto"/>
          </w:tcPr>
          <w:p w14:paraId="5C5386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</w:tcPr>
          <w:p w14:paraId="0B56DC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E63781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442CA47" w14:textId="77777777" w:rsidTr="006E14AB">
        <w:tc>
          <w:tcPr>
            <w:tcW w:w="0" w:type="auto"/>
          </w:tcPr>
          <w:p w14:paraId="1CEDD3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0" w:type="auto"/>
          </w:tcPr>
          <w:p w14:paraId="6ADDEBD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5EAD4AB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0" w:type="auto"/>
          </w:tcPr>
          <w:p w14:paraId="3918C7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0" w:type="auto"/>
          </w:tcPr>
          <w:p w14:paraId="06AED0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0" w:type="auto"/>
          </w:tcPr>
          <w:p w14:paraId="7B8222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4A7E24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6C3469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Look w:val="04A0" w:firstRow="1" w:lastRow="0" w:firstColumn="1" w:lastColumn="0" w:noHBand="0" w:noVBand="1"/>
      </w:tblPr>
      <w:tblGrid>
        <w:gridCol w:w="983"/>
        <w:gridCol w:w="1136"/>
        <w:gridCol w:w="1949"/>
        <w:gridCol w:w="1632"/>
        <w:gridCol w:w="1111"/>
        <w:gridCol w:w="1872"/>
        <w:gridCol w:w="1281"/>
      </w:tblGrid>
      <w:tr w:rsidR="00923F4F" w:rsidRPr="00923F4F" w14:paraId="07A8F242" w14:textId="77777777" w:rsidTr="005D250F">
        <w:tc>
          <w:tcPr>
            <w:tcW w:w="1234" w:type="dxa"/>
            <w:shd w:val="clear" w:color="auto" w:fill="F0F0F0"/>
          </w:tcPr>
          <w:p w14:paraId="2B237D2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34" w:type="dxa"/>
            <w:shd w:val="clear" w:color="auto" w:fill="F0F0F0"/>
          </w:tcPr>
          <w:p w14:paraId="0B8444C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34" w:type="dxa"/>
            <w:shd w:val="clear" w:color="auto" w:fill="F0F0F0"/>
          </w:tcPr>
          <w:p w14:paraId="6C4FBF2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shd w:val="clear" w:color="auto" w:fill="F0F0F0"/>
          </w:tcPr>
          <w:p w14:paraId="4A64A60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shd w:val="clear" w:color="auto" w:fill="F0F0F0"/>
          </w:tcPr>
          <w:p w14:paraId="12429F1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shd w:val="clear" w:color="auto" w:fill="F0F0F0"/>
          </w:tcPr>
          <w:p w14:paraId="20DDAD1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shd w:val="clear" w:color="auto" w:fill="F0F0F0"/>
          </w:tcPr>
          <w:p w14:paraId="73470C1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0312651F" w14:textId="77777777" w:rsidTr="00C53E35">
        <w:tc>
          <w:tcPr>
            <w:tcW w:w="1234" w:type="dxa"/>
          </w:tcPr>
          <w:p w14:paraId="77627E2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</w:tcPr>
          <w:p w14:paraId="188E96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</w:tcPr>
          <w:p w14:paraId="3130A1E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234" w:type="dxa"/>
          </w:tcPr>
          <w:p w14:paraId="31C059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творене повідомлення ОВП</w:t>
            </w:r>
          </w:p>
        </w:tc>
        <w:tc>
          <w:tcPr>
            <w:tcW w:w="1234" w:type="dxa"/>
          </w:tcPr>
          <w:p w14:paraId="3B3D79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234" w:type="dxa"/>
          </w:tcPr>
          <w:p w14:paraId="407C1DE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</w:tcPr>
          <w:p w14:paraId="749494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3F4F" w:rsidRPr="00923F4F" w14:paraId="1F3D3FD6" w14:textId="77777777" w:rsidTr="00C53E35">
        <w:tc>
          <w:tcPr>
            <w:tcW w:w="1234" w:type="dxa"/>
          </w:tcPr>
          <w:p w14:paraId="73BE0FB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34" w:type="dxa"/>
          </w:tcPr>
          <w:p w14:paraId="5D6E5E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4" w:type="dxa"/>
          </w:tcPr>
          <w:p w14:paraId="6E3EE99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234" w:type="dxa"/>
          </w:tcPr>
          <w:p w14:paraId="7E947CA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створеного ОВП</w:t>
            </w:r>
          </w:p>
        </w:tc>
        <w:tc>
          <w:tcPr>
            <w:tcW w:w="1234" w:type="dxa"/>
          </w:tcPr>
          <w:p w14:paraId="218000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234" w:type="dxa"/>
          </w:tcPr>
          <w:p w14:paraId="46AD2C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</w:tcPr>
          <w:p w14:paraId="7C7E95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3F4F" w:rsidRPr="00923F4F" w14:paraId="5C350827" w14:textId="77777777" w:rsidTr="00C53E35">
        <w:tc>
          <w:tcPr>
            <w:tcW w:w="1234" w:type="dxa"/>
          </w:tcPr>
          <w:p w14:paraId="0BC6AB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34" w:type="dxa"/>
          </w:tcPr>
          <w:p w14:paraId="5FBFF7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1234" w:type="dxa"/>
          </w:tcPr>
          <w:p w14:paraId="6288A76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234" w:type="dxa"/>
          </w:tcPr>
          <w:p w14:paraId="2F89EED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1234" w:type="dxa"/>
          </w:tcPr>
          <w:p w14:paraId="599C3C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234" w:type="dxa"/>
          </w:tcPr>
          <w:p w14:paraId="59D7E2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</w:tcPr>
          <w:p w14:paraId="4A0C7D7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F55A7CA" w14:textId="77777777" w:rsidR="00923F4F" w:rsidRPr="00923F4F" w:rsidRDefault="00923F4F" w:rsidP="005F7038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34DC118E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412D41D" w14:textId="77777777" w:rsidR="00923F4F" w:rsidRPr="00923F4F" w:rsidRDefault="00923F4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1602D4E" w14:textId="77777777" w:rsidR="00923F4F" w:rsidRPr="00923F4F" w:rsidRDefault="00923F4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1B70233" w14:textId="77777777" w:rsidR="00923F4F" w:rsidRPr="00923F4F" w:rsidRDefault="00923F4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041B3C2D" w14:textId="77777777" w:rsidTr="006E14AB">
        <w:tc>
          <w:tcPr>
            <w:tcW w:w="0" w:type="auto"/>
          </w:tcPr>
          <w:p w14:paraId="799A42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E01F1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B937C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7334CF3F" w14:textId="77777777" w:rsidTr="006E14AB">
        <w:tc>
          <w:tcPr>
            <w:tcW w:w="0" w:type="auto"/>
          </w:tcPr>
          <w:p w14:paraId="23E0346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B4669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074EC0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245FEB8E" w14:textId="77777777" w:rsidTr="006E14AB">
        <w:tc>
          <w:tcPr>
            <w:tcW w:w="0" w:type="auto"/>
          </w:tcPr>
          <w:p w14:paraId="4BFF8C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5B7A1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10AEFE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ACA97B2" w14:textId="3A5988F5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5</w:t>
      </w:r>
      <w:r w:rsidR="00923F4F" w:rsidRPr="00923F4F">
        <w:rPr>
          <w:rFonts w:eastAsiaTheme="minorEastAsia"/>
          <w:lang w:val="en-US"/>
        </w:rPr>
        <w:t xml:space="preserve"> Оновлення повідомлення ОВП</w:t>
      </w:r>
    </w:p>
    <w:p w14:paraId="092A5358" w14:textId="59973CD9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U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</w:t>
      </w:r>
    </w:p>
    <w:p w14:paraId="37CC1BFB" w14:textId="77777777" w:rsidR="00923F4F" w:rsidRPr="00923F4F" w:rsidRDefault="00923F4F" w:rsidP="000C366A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Лише статус «Чернетка».</w:t>
      </w:r>
    </w:p>
    <w:p w14:paraId="2C5A2AD3" w14:textId="77777777" w:rsidR="00923F4F" w:rsidRPr="00923F4F" w:rsidRDefault="00923F4F" w:rsidP="000C366A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992"/>
        <w:gridCol w:w="2268"/>
        <w:gridCol w:w="2012"/>
        <w:gridCol w:w="1424"/>
        <w:gridCol w:w="1100"/>
        <w:gridCol w:w="1747"/>
      </w:tblGrid>
      <w:tr w:rsidR="006A08AC" w:rsidRPr="00923F4F" w14:paraId="044205AA" w14:textId="77777777" w:rsidTr="003C00DA">
        <w:trPr>
          <w:tblHeader/>
        </w:trPr>
        <w:tc>
          <w:tcPr>
            <w:tcW w:w="421" w:type="dxa"/>
            <w:shd w:val="clear" w:color="auto" w:fill="F0F0F0"/>
          </w:tcPr>
          <w:p w14:paraId="1A29B4C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2" w:type="dxa"/>
            <w:shd w:val="clear" w:color="auto" w:fill="F0F0F0"/>
          </w:tcPr>
          <w:p w14:paraId="4D09CF4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268" w:type="dxa"/>
            <w:shd w:val="clear" w:color="auto" w:fill="F0F0F0"/>
          </w:tcPr>
          <w:p w14:paraId="0C61901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12" w:type="dxa"/>
            <w:shd w:val="clear" w:color="auto" w:fill="F0F0F0"/>
          </w:tcPr>
          <w:p w14:paraId="15E280A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424" w:type="dxa"/>
            <w:shd w:val="clear" w:color="auto" w:fill="F0F0F0"/>
          </w:tcPr>
          <w:p w14:paraId="2D6E518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00" w:type="dxa"/>
            <w:shd w:val="clear" w:color="auto" w:fill="F0F0F0"/>
          </w:tcPr>
          <w:p w14:paraId="7C3A46C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747" w:type="dxa"/>
            <w:shd w:val="clear" w:color="auto" w:fill="F0F0F0"/>
          </w:tcPr>
          <w:p w14:paraId="62B992C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1C3EC4C3" w14:textId="77777777" w:rsidTr="003C00DA">
        <w:tc>
          <w:tcPr>
            <w:tcW w:w="421" w:type="dxa"/>
          </w:tcPr>
          <w:p w14:paraId="73E004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7428E9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68" w:type="dxa"/>
          </w:tcPr>
          <w:p w14:paraId="60A446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2012" w:type="dxa"/>
          </w:tcPr>
          <w:p w14:paraId="192AD4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1424" w:type="dxa"/>
          </w:tcPr>
          <w:p w14:paraId="1B312B4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48565F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3493916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5BD63EBF" w14:textId="77777777" w:rsidTr="003C00DA">
        <w:tc>
          <w:tcPr>
            <w:tcW w:w="421" w:type="dxa"/>
          </w:tcPr>
          <w:p w14:paraId="2F0F2F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74939B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68" w:type="dxa"/>
          </w:tcPr>
          <w:p w14:paraId="5DBC09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012" w:type="dxa"/>
          </w:tcPr>
          <w:p w14:paraId="11CD7D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1424" w:type="dxa"/>
          </w:tcPr>
          <w:p w14:paraId="1355B24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59A45E6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11C55E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6F6F73C8" w14:textId="77777777" w:rsidTr="003C00DA">
        <w:tc>
          <w:tcPr>
            <w:tcW w:w="421" w:type="dxa"/>
          </w:tcPr>
          <w:p w14:paraId="453211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2" w:type="dxa"/>
          </w:tcPr>
          <w:p w14:paraId="2CC826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268" w:type="dxa"/>
          </w:tcPr>
          <w:p w14:paraId="15869F4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2012" w:type="dxa"/>
          </w:tcPr>
          <w:p w14:paraId="689968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ні оновлення</w:t>
            </w:r>
          </w:p>
        </w:tc>
        <w:tc>
          <w:tcPr>
            <w:tcW w:w="1424" w:type="dxa"/>
          </w:tcPr>
          <w:p w14:paraId="603F14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00" w:type="dxa"/>
          </w:tcPr>
          <w:p w14:paraId="6EF84C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469579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923F4F" w14:paraId="5C3586BB" w14:textId="77777777" w:rsidTr="003C00DA">
        <w:tc>
          <w:tcPr>
            <w:tcW w:w="421" w:type="dxa"/>
          </w:tcPr>
          <w:p w14:paraId="21B9C1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992" w:type="dxa"/>
          </w:tcPr>
          <w:p w14:paraId="6E4449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4CCEDF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2012" w:type="dxa"/>
          </w:tcPr>
          <w:p w14:paraId="376DE3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1424" w:type="dxa"/>
          </w:tcPr>
          <w:p w14:paraId="0DBD2E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00" w:type="dxa"/>
          </w:tcPr>
          <w:p w14:paraId="2DBEA9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0667EE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8B8FE6E" w14:textId="77777777" w:rsidTr="003C00DA">
        <w:tc>
          <w:tcPr>
            <w:tcW w:w="421" w:type="dxa"/>
          </w:tcPr>
          <w:p w14:paraId="0C7E92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2" w:type="dxa"/>
          </w:tcPr>
          <w:p w14:paraId="6ED24DE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1504C2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fromEoObjectId</w:t>
            </w:r>
          </w:p>
        </w:tc>
        <w:tc>
          <w:tcPr>
            <w:tcW w:w="2012" w:type="dxa"/>
          </w:tcPr>
          <w:p w14:paraId="7293AE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б'єкт відправника</w:t>
            </w:r>
          </w:p>
        </w:tc>
        <w:tc>
          <w:tcPr>
            <w:tcW w:w="1424" w:type="dxa"/>
          </w:tcPr>
          <w:p w14:paraId="2689151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73FA20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5DB1CA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D579522" w14:textId="77777777" w:rsidTr="003C00DA">
        <w:tc>
          <w:tcPr>
            <w:tcW w:w="421" w:type="dxa"/>
          </w:tcPr>
          <w:p w14:paraId="3C0582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2" w:type="dxa"/>
          </w:tcPr>
          <w:p w14:paraId="3A6E24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2E83D4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toEoObjectId</w:t>
            </w:r>
          </w:p>
        </w:tc>
        <w:tc>
          <w:tcPr>
            <w:tcW w:w="2012" w:type="dxa"/>
          </w:tcPr>
          <w:p w14:paraId="1282DA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б'єкт отримувача</w:t>
            </w:r>
          </w:p>
        </w:tc>
        <w:tc>
          <w:tcPr>
            <w:tcW w:w="1424" w:type="dxa"/>
          </w:tcPr>
          <w:p w14:paraId="40FC78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30AFAA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747" w:type="dxa"/>
          </w:tcPr>
          <w:p w14:paraId="5E25DB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4766664" w14:textId="77777777" w:rsidTr="003C00DA">
        <w:tc>
          <w:tcPr>
            <w:tcW w:w="421" w:type="dxa"/>
          </w:tcPr>
          <w:p w14:paraId="540136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2" w:type="dxa"/>
          </w:tcPr>
          <w:p w14:paraId="4D93F3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3FF95D9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customDeclarationId</w:t>
            </w:r>
          </w:p>
        </w:tc>
        <w:tc>
          <w:tcPr>
            <w:tcW w:w="2012" w:type="dxa"/>
          </w:tcPr>
          <w:p w14:paraId="5C8846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1424" w:type="dxa"/>
          </w:tcPr>
          <w:p w14:paraId="73128F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00" w:type="dxa"/>
          </w:tcPr>
          <w:p w14:paraId="2A277D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47F4C6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16A2625" w14:textId="77777777" w:rsidTr="003C00DA">
        <w:tc>
          <w:tcPr>
            <w:tcW w:w="421" w:type="dxa"/>
          </w:tcPr>
          <w:p w14:paraId="1D42BC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2" w:type="dxa"/>
          </w:tcPr>
          <w:p w14:paraId="24501B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3034DF2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intensions</w:t>
            </w:r>
          </w:p>
        </w:tc>
        <w:tc>
          <w:tcPr>
            <w:tcW w:w="2012" w:type="dxa"/>
          </w:tcPr>
          <w:p w14:paraId="77617D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міри (список ID)</w:t>
            </w:r>
          </w:p>
        </w:tc>
        <w:tc>
          <w:tcPr>
            <w:tcW w:w="1424" w:type="dxa"/>
          </w:tcPr>
          <w:p w14:paraId="72235EB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00" w:type="dxa"/>
          </w:tcPr>
          <w:p w14:paraId="51F54C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4A754F2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A6AE5CE" w14:textId="77777777" w:rsidTr="003C00DA">
        <w:tc>
          <w:tcPr>
            <w:tcW w:w="421" w:type="dxa"/>
          </w:tcPr>
          <w:p w14:paraId="30461B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2" w:type="dxa"/>
          </w:tcPr>
          <w:p w14:paraId="0CA94B2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55B5EA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2012" w:type="dxa"/>
          </w:tcPr>
          <w:p w14:paraId="3EF2BC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1424" w:type="dxa"/>
          </w:tcPr>
          <w:p w14:paraId="013FA9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00" w:type="dxa"/>
          </w:tcPr>
          <w:p w14:paraId="0250C3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6F765A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1DDC6AC" w14:textId="77777777" w:rsidTr="003C00DA">
        <w:tc>
          <w:tcPr>
            <w:tcW w:w="421" w:type="dxa"/>
          </w:tcPr>
          <w:p w14:paraId="61FED90A" w14:textId="77777777" w:rsidR="00923F4F" w:rsidRPr="00923F4F" w:rsidRDefault="00923F4F" w:rsidP="003C00DA">
            <w:pPr>
              <w:ind w:right="-114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2" w:type="dxa"/>
          </w:tcPr>
          <w:p w14:paraId="08D940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268" w:type="dxa"/>
          </w:tcPr>
          <w:p w14:paraId="1181EAF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2012" w:type="dxa"/>
          </w:tcPr>
          <w:p w14:paraId="402066F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1424" w:type="dxa"/>
          </w:tcPr>
          <w:p w14:paraId="361AEC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00" w:type="dxa"/>
          </w:tcPr>
          <w:p w14:paraId="41DD50E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747" w:type="dxa"/>
          </w:tcPr>
          <w:p w14:paraId="6276C7D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E8D49D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3"/>
        <w:gridCol w:w="990"/>
        <w:gridCol w:w="2934"/>
        <w:gridCol w:w="1944"/>
        <w:gridCol w:w="921"/>
        <w:gridCol w:w="1147"/>
        <w:gridCol w:w="1605"/>
      </w:tblGrid>
      <w:tr w:rsidR="006A08AC" w:rsidRPr="00923F4F" w14:paraId="498E560F" w14:textId="77777777" w:rsidTr="003C00DA">
        <w:trPr>
          <w:tblHeader/>
        </w:trPr>
        <w:tc>
          <w:tcPr>
            <w:tcW w:w="423" w:type="dxa"/>
            <w:shd w:val="clear" w:color="auto" w:fill="F0F0F0"/>
          </w:tcPr>
          <w:p w14:paraId="7131416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shd w:val="clear" w:color="auto" w:fill="F0F0F0"/>
          </w:tcPr>
          <w:p w14:paraId="09A8143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934" w:type="dxa"/>
            <w:shd w:val="clear" w:color="auto" w:fill="F0F0F0"/>
          </w:tcPr>
          <w:p w14:paraId="101C7A8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2F95E3F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21" w:type="dxa"/>
            <w:shd w:val="clear" w:color="auto" w:fill="F0F0F0"/>
          </w:tcPr>
          <w:p w14:paraId="245645E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7" w:type="dxa"/>
            <w:shd w:val="clear" w:color="auto" w:fill="F0F0F0"/>
          </w:tcPr>
          <w:p w14:paraId="1CC589D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6145B06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0A39F25F" w14:textId="77777777" w:rsidTr="003C00DA">
        <w:tc>
          <w:tcPr>
            <w:tcW w:w="423" w:type="dxa"/>
          </w:tcPr>
          <w:p w14:paraId="74885F1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2EB476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934" w:type="dxa"/>
          </w:tcPr>
          <w:p w14:paraId="5C23BC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944" w:type="dxa"/>
          </w:tcPr>
          <w:p w14:paraId="620D14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еталі/оновлене ОВП</w:t>
            </w:r>
          </w:p>
        </w:tc>
        <w:tc>
          <w:tcPr>
            <w:tcW w:w="921" w:type="dxa"/>
          </w:tcPr>
          <w:p w14:paraId="2AE6AA4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6E1EEB2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3316D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4C17D11" w14:textId="77777777" w:rsidTr="003C00DA">
        <w:tc>
          <w:tcPr>
            <w:tcW w:w="423" w:type="dxa"/>
          </w:tcPr>
          <w:p w14:paraId="6C13D51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4FE3B8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E3C9AB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4" w:type="dxa"/>
          </w:tcPr>
          <w:p w14:paraId="2607A8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921" w:type="dxa"/>
          </w:tcPr>
          <w:p w14:paraId="0ECDCC2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81DE3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DADEF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D29786C" w14:textId="77777777" w:rsidTr="003C00DA">
        <w:tc>
          <w:tcPr>
            <w:tcW w:w="423" w:type="dxa"/>
          </w:tcPr>
          <w:p w14:paraId="5DE7BBD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1E1DBF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63E27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44" w:type="dxa"/>
          </w:tcPr>
          <w:p w14:paraId="496B32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21" w:type="dxa"/>
          </w:tcPr>
          <w:p w14:paraId="30878E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B72A3A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7FD581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D1EEB00" w14:textId="77777777" w:rsidTr="003C00DA">
        <w:tc>
          <w:tcPr>
            <w:tcW w:w="423" w:type="dxa"/>
          </w:tcPr>
          <w:p w14:paraId="2AFD89B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5B984FE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D3EFD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serNumber</w:t>
            </w:r>
          </w:p>
        </w:tc>
        <w:tc>
          <w:tcPr>
            <w:tcW w:w="1944" w:type="dxa"/>
          </w:tcPr>
          <w:p w14:paraId="749F79B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21" w:type="dxa"/>
          </w:tcPr>
          <w:p w14:paraId="250CF9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DBC7C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30EE2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B3A048B" w14:textId="77777777" w:rsidTr="003C00DA">
        <w:tc>
          <w:tcPr>
            <w:tcW w:w="423" w:type="dxa"/>
          </w:tcPr>
          <w:p w14:paraId="162A186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90" w:type="dxa"/>
          </w:tcPr>
          <w:p w14:paraId="67F6B9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F41CE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44" w:type="dxa"/>
          </w:tcPr>
          <w:p w14:paraId="1A89A8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921" w:type="dxa"/>
          </w:tcPr>
          <w:p w14:paraId="2DFEF0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285E2D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001AC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D183E9B" w14:textId="77777777" w:rsidTr="003C00DA">
        <w:tc>
          <w:tcPr>
            <w:tcW w:w="423" w:type="dxa"/>
          </w:tcPr>
          <w:p w14:paraId="1BCD14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259A26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5CBE4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Code</w:t>
            </w:r>
          </w:p>
        </w:tc>
        <w:tc>
          <w:tcPr>
            <w:tcW w:w="1944" w:type="dxa"/>
          </w:tcPr>
          <w:p w14:paraId="1A0A71F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921" w:type="dxa"/>
          </w:tcPr>
          <w:p w14:paraId="1DC3250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26FCF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68526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915F413" w14:textId="77777777" w:rsidTr="003C00DA">
        <w:tc>
          <w:tcPr>
            <w:tcW w:w="423" w:type="dxa"/>
          </w:tcPr>
          <w:p w14:paraId="5626C1B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27E2314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B88E8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944" w:type="dxa"/>
          </w:tcPr>
          <w:p w14:paraId="3E59C34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типу документа</w:t>
            </w:r>
          </w:p>
        </w:tc>
        <w:tc>
          <w:tcPr>
            <w:tcW w:w="921" w:type="dxa"/>
          </w:tcPr>
          <w:p w14:paraId="14A5F4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DAB682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3C78A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582BAFD" w14:textId="77777777" w:rsidTr="003C00DA">
        <w:tc>
          <w:tcPr>
            <w:tcW w:w="423" w:type="dxa"/>
          </w:tcPr>
          <w:p w14:paraId="6A41689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6A55A9E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36460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4" w:type="dxa"/>
          </w:tcPr>
          <w:p w14:paraId="6CC4ED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921" w:type="dxa"/>
          </w:tcPr>
          <w:p w14:paraId="59DACB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47" w:type="dxa"/>
          </w:tcPr>
          <w:p w14:paraId="39C8BE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53F39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20F70D1" w14:textId="77777777" w:rsidTr="003C00DA">
        <w:tc>
          <w:tcPr>
            <w:tcW w:w="423" w:type="dxa"/>
          </w:tcPr>
          <w:p w14:paraId="434C44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5FF5F5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9E2BB7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4" w:type="dxa"/>
          </w:tcPr>
          <w:p w14:paraId="0A3DCA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21" w:type="dxa"/>
          </w:tcPr>
          <w:p w14:paraId="7F8797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FD5E3D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B936E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0A9A1AD" w14:textId="77777777" w:rsidTr="003C00DA">
        <w:tc>
          <w:tcPr>
            <w:tcW w:w="423" w:type="dxa"/>
          </w:tcPr>
          <w:p w14:paraId="2567C57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990" w:type="dxa"/>
          </w:tcPr>
          <w:p w14:paraId="190E266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EE4A1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4" w:type="dxa"/>
          </w:tcPr>
          <w:p w14:paraId="340EC24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21" w:type="dxa"/>
          </w:tcPr>
          <w:p w14:paraId="3540DE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498A59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F1556A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CAD7634" w14:textId="77777777" w:rsidTr="003C00DA">
        <w:tc>
          <w:tcPr>
            <w:tcW w:w="423" w:type="dxa"/>
          </w:tcPr>
          <w:p w14:paraId="76AC4A5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4AAD5D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7D9726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944" w:type="dxa"/>
          </w:tcPr>
          <w:p w14:paraId="6C06CFF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921" w:type="dxa"/>
          </w:tcPr>
          <w:p w14:paraId="5C64AB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D0B31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17BFD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FD7D282" w14:textId="77777777" w:rsidTr="003C00DA">
        <w:tc>
          <w:tcPr>
            <w:tcW w:w="423" w:type="dxa"/>
          </w:tcPr>
          <w:p w14:paraId="459C793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1EE3020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5D1B8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944" w:type="dxa"/>
          </w:tcPr>
          <w:p w14:paraId="59A317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21" w:type="dxa"/>
          </w:tcPr>
          <w:p w14:paraId="60C96E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AA11F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22F68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72DD7A5" w14:textId="77777777" w:rsidTr="003C00DA">
        <w:tc>
          <w:tcPr>
            <w:tcW w:w="423" w:type="dxa"/>
          </w:tcPr>
          <w:p w14:paraId="45B3C3B5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1C67D8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6F09AE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944" w:type="dxa"/>
          </w:tcPr>
          <w:p w14:paraId="677438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ЄДРПОУ/РНОКПП ЕО</w:t>
            </w:r>
          </w:p>
        </w:tc>
        <w:tc>
          <w:tcPr>
            <w:tcW w:w="921" w:type="dxa"/>
          </w:tcPr>
          <w:p w14:paraId="70A4E47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0DD9E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11BEB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620A73D" w14:textId="77777777" w:rsidTr="003C00DA">
        <w:tc>
          <w:tcPr>
            <w:tcW w:w="423" w:type="dxa"/>
          </w:tcPr>
          <w:p w14:paraId="74B69AEC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1C62429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0A1D2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Id</w:t>
            </w:r>
          </w:p>
        </w:tc>
        <w:tc>
          <w:tcPr>
            <w:tcW w:w="1944" w:type="dxa"/>
          </w:tcPr>
          <w:p w14:paraId="5B26BF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б'єкта відправника</w:t>
            </w:r>
          </w:p>
        </w:tc>
        <w:tc>
          <w:tcPr>
            <w:tcW w:w="921" w:type="dxa"/>
          </w:tcPr>
          <w:p w14:paraId="7892F1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837BD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D7254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C71B08F" w14:textId="77777777" w:rsidTr="003C00DA">
        <w:tc>
          <w:tcPr>
            <w:tcW w:w="423" w:type="dxa"/>
          </w:tcPr>
          <w:p w14:paraId="1DBCA8D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14:paraId="69A676E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22D6A1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Name</w:t>
            </w:r>
          </w:p>
        </w:tc>
        <w:tc>
          <w:tcPr>
            <w:tcW w:w="1944" w:type="dxa"/>
          </w:tcPr>
          <w:p w14:paraId="134BE8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21" w:type="dxa"/>
          </w:tcPr>
          <w:p w14:paraId="621798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E53E4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36608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C305AD3" w14:textId="77777777" w:rsidTr="003C00DA">
        <w:tc>
          <w:tcPr>
            <w:tcW w:w="423" w:type="dxa"/>
          </w:tcPr>
          <w:p w14:paraId="608F41D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90" w:type="dxa"/>
          </w:tcPr>
          <w:p w14:paraId="72DD40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D0BC9B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Address</w:t>
            </w:r>
          </w:p>
        </w:tc>
        <w:tc>
          <w:tcPr>
            <w:tcW w:w="1944" w:type="dxa"/>
          </w:tcPr>
          <w:p w14:paraId="384587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21" w:type="dxa"/>
          </w:tcPr>
          <w:p w14:paraId="5E702C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05ECFD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05872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15A4B69" w14:textId="77777777" w:rsidTr="003C00DA">
        <w:tc>
          <w:tcPr>
            <w:tcW w:w="423" w:type="dxa"/>
          </w:tcPr>
          <w:p w14:paraId="6619404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14:paraId="71C46F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8080DB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Id</w:t>
            </w:r>
          </w:p>
        </w:tc>
        <w:tc>
          <w:tcPr>
            <w:tcW w:w="1944" w:type="dxa"/>
          </w:tcPr>
          <w:p w14:paraId="08037F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б'єкта отримувача</w:t>
            </w:r>
          </w:p>
        </w:tc>
        <w:tc>
          <w:tcPr>
            <w:tcW w:w="921" w:type="dxa"/>
          </w:tcPr>
          <w:p w14:paraId="092BE21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38D63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24021B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D4F3D29" w14:textId="77777777" w:rsidTr="003C00DA">
        <w:tc>
          <w:tcPr>
            <w:tcW w:w="423" w:type="dxa"/>
          </w:tcPr>
          <w:p w14:paraId="400BE47E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</w:tcPr>
          <w:p w14:paraId="23499E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A5072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Name</w:t>
            </w:r>
          </w:p>
        </w:tc>
        <w:tc>
          <w:tcPr>
            <w:tcW w:w="1944" w:type="dxa"/>
          </w:tcPr>
          <w:p w14:paraId="5B361E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21" w:type="dxa"/>
          </w:tcPr>
          <w:p w14:paraId="463CB9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2B14B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6BAF4D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3E279CC" w14:textId="77777777" w:rsidTr="003C00DA">
        <w:tc>
          <w:tcPr>
            <w:tcW w:w="423" w:type="dxa"/>
          </w:tcPr>
          <w:p w14:paraId="73EA270E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0" w:type="dxa"/>
          </w:tcPr>
          <w:p w14:paraId="78E94A2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8CDD28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Address</w:t>
            </w:r>
          </w:p>
        </w:tc>
        <w:tc>
          <w:tcPr>
            <w:tcW w:w="1944" w:type="dxa"/>
          </w:tcPr>
          <w:p w14:paraId="7B12F0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21" w:type="dxa"/>
          </w:tcPr>
          <w:p w14:paraId="209D1A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6132D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8D80F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16D302F" w14:textId="77777777" w:rsidTr="003C00DA">
        <w:tc>
          <w:tcPr>
            <w:tcW w:w="423" w:type="dxa"/>
          </w:tcPr>
          <w:p w14:paraId="6267508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90" w:type="dxa"/>
          </w:tcPr>
          <w:p w14:paraId="308998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A37C9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944" w:type="dxa"/>
          </w:tcPr>
          <w:p w14:paraId="7FF05B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митної декларації</w:t>
            </w:r>
          </w:p>
        </w:tc>
        <w:tc>
          <w:tcPr>
            <w:tcW w:w="921" w:type="dxa"/>
          </w:tcPr>
          <w:p w14:paraId="4303FC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AF1ED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E2F8E2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C00F395" w14:textId="77777777" w:rsidTr="003C00DA">
        <w:tc>
          <w:tcPr>
            <w:tcW w:w="423" w:type="dxa"/>
          </w:tcPr>
          <w:p w14:paraId="54DE2F9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0" w:type="dxa"/>
          </w:tcPr>
          <w:p w14:paraId="6AD4E7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4B208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1944" w:type="dxa"/>
          </w:tcPr>
          <w:p w14:paraId="3CFD7B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921" w:type="dxa"/>
          </w:tcPr>
          <w:p w14:paraId="63741B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846314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7DC5DA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3E74D38" w14:textId="77777777" w:rsidTr="003C00DA">
        <w:tc>
          <w:tcPr>
            <w:tcW w:w="423" w:type="dxa"/>
          </w:tcPr>
          <w:p w14:paraId="6B8D6BE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90" w:type="dxa"/>
          </w:tcPr>
          <w:p w14:paraId="2B714F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5006E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Number</w:t>
            </w:r>
          </w:p>
        </w:tc>
        <w:tc>
          <w:tcPr>
            <w:tcW w:w="1944" w:type="dxa"/>
          </w:tcPr>
          <w:p w14:paraId="6CAB3B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21" w:type="dxa"/>
          </w:tcPr>
          <w:p w14:paraId="002133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4BE0F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A59D90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331741A" w14:textId="77777777" w:rsidTr="003C00DA">
        <w:tc>
          <w:tcPr>
            <w:tcW w:w="423" w:type="dxa"/>
          </w:tcPr>
          <w:p w14:paraId="1B8A367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0" w:type="dxa"/>
          </w:tcPr>
          <w:p w14:paraId="205719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86870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Date</w:t>
            </w:r>
          </w:p>
        </w:tc>
        <w:tc>
          <w:tcPr>
            <w:tcW w:w="1944" w:type="dxa"/>
          </w:tcPr>
          <w:p w14:paraId="69BEE57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921" w:type="dxa"/>
          </w:tcPr>
          <w:p w14:paraId="5B76DB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47" w:type="dxa"/>
          </w:tcPr>
          <w:p w14:paraId="79CAF2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9C41A4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C502FA2" w14:textId="77777777" w:rsidTr="003C00DA">
        <w:tc>
          <w:tcPr>
            <w:tcW w:w="423" w:type="dxa"/>
          </w:tcPr>
          <w:p w14:paraId="4B4006F3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990" w:type="dxa"/>
          </w:tcPr>
          <w:p w14:paraId="72577B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131AA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laredTaxAmount</w:t>
            </w:r>
          </w:p>
        </w:tc>
        <w:tc>
          <w:tcPr>
            <w:tcW w:w="1944" w:type="dxa"/>
          </w:tcPr>
          <w:p w14:paraId="09543E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921" w:type="dxa"/>
          </w:tcPr>
          <w:p w14:paraId="7FF1BFE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785B0E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83CB7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ECBB1EA" w14:textId="77777777" w:rsidTr="003C00DA">
        <w:tc>
          <w:tcPr>
            <w:tcW w:w="423" w:type="dxa"/>
          </w:tcPr>
          <w:p w14:paraId="1B40119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90" w:type="dxa"/>
          </w:tcPr>
          <w:p w14:paraId="03EFF9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84F9B9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AccruedExciseTax</w:t>
            </w:r>
          </w:p>
        </w:tc>
        <w:tc>
          <w:tcPr>
            <w:tcW w:w="1944" w:type="dxa"/>
          </w:tcPr>
          <w:p w14:paraId="1110F9C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21" w:type="dxa"/>
          </w:tcPr>
          <w:p w14:paraId="534BF0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34EE17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42B5E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57B6D63" w14:textId="77777777" w:rsidTr="003C00DA">
        <w:tc>
          <w:tcPr>
            <w:tcW w:w="423" w:type="dxa"/>
          </w:tcPr>
          <w:p w14:paraId="577530B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</w:tcPr>
          <w:p w14:paraId="45DB3D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6DE4F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SurchargeAmount</w:t>
            </w:r>
          </w:p>
        </w:tc>
        <w:tc>
          <w:tcPr>
            <w:tcW w:w="1944" w:type="dxa"/>
          </w:tcPr>
          <w:p w14:paraId="19A217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21" w:type="dxa"/>
          </w:tcPr>
          <w:p w14:paraId="7A6F49C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1A6F30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6AF7D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2E2CD36" w14:textId="77777777" w:rsidTr="003C00DA">
        <w:tc>
          <w:tcPr>
            <w:tcW w:w="423" w:type="dxa"/>
          </w:tcPr>
          <w:p w14:paraId="6B201EFE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7</w:t>
            </w:r>
          </w:p>
        </w:tc>
        <w:tc>
          <w:tcPr>
            <w:tcW w:w="990" w:type="dxa"/>
          </w:tcPr>
          <w:p w14:paraId="4A51E0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224FD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944" w:type="dxa"/>
          </w:tcPr>
          <w:p w14:paraId="2022C6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21" w:type="dxa"/>
          </w:tcPr>
          <w:p w14:paraId="712530F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3AD4CDE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0ECAE2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537E5A5" w14:textId="77777777" w:rsidTr="003C00DA">
        <w:tc>
          <w:tcPr>
            <w:tcW w:w="423" w:type="dxa"/>
          </w:tcPr>
          <w:p w14:paraId="31E77AC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90" w:type="dxa"/>
          </w:tcPr>
          <w:p w14:paraId="185E7F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C60AF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944" w:type="dxa"/>
          </w:tcPr>
          <w:p w14:paraId="244904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921" w:type="dxa"/>
          </w:tcPr>
          <w:p w14:paraId="202EB1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A6828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8ECF32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B1433AA" w14:textId="77777777" w:rsidTr="003C00DA">
        <w:tc>
          <w:tcPr>
            <w:tcW w:w="423" w:type="dxa"/>
          </w:tcPr>
          <w:p w14:paraId="0C71CEA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990" w:type="dxa"/>
          </w:tcPr>
          <w:p w14:paraId="05126D4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EF64F7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ByName</w:t>
            </w:r>
          </w:p>
        </w:tc>
        <w:tc>
          <w:tcPr>
            <w:tcW w:w="1944" w:type="dxa"/>
          </w:tcPr>
          <w:p w14:paraId="3A53AE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921" w:type="dxa"/>
          </w:tcPr>
          <w:p w14:paraId="37517A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BDC81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56CD4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BA66CDC" w14:textId="77777777" w:rsidTr="003C00DA">
        <w:tc>
          <w:tcPr>
            <w:tcW w:w="423" w:type="dxa"/>
          </w:tcPr>
          <w:p w14:paraId="710EC38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90" w:type="dxa"/>
          </w:tcPr>
          <w:p w14:paraId="5E6F99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A50BD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944" w:type="dxa"/>
          </w:tcPr>
          <w:p w14:paraId="068F49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21" w:type="dxa"/>
          </w:tcPr>
          <w:p w14:paraId="42120A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4938919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A3704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63F453F" w14:textId="77777777" w:rsidTr="003C00DA">
        <w:tc>
          <w:tcPr>
            <w:tcW w:w="423" w:type="dxa"/>
          </w:tcPr>
          <w:p w14:paraId="4AAB0BF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990" w:type="dxa"/>
          </w:tcPr>
          <w:p w14:paraId="1EF6C6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C2E649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944" w:type="dxa"/>
          </w:tcPr>
          <w:p w14:paraId="1AD653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921" w:type="dxa"/>
          </w:tcPr>
          <w:p w14:paraId="2B4FCF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FC6A0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212CC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29CFC21" w14:textId="77777777" w:rsidTr="003C00DA">
        <w:tc>
          <w:tcPr>
            <w:tcW w:w="423" w:type="dxa"/>
          </w:tcPr>
          <w:p w14:paraId="545068E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90" w:type="dxa"/>
          </w:tcPr>
          <w:p w14:paraId="2BD5A9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ED3B0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944" w:type="dxa"/>
          </w:tcPr>
          <w:p w14:paraId="5A2D79E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921" w:type="dxa"/>
          </w:tcPr>
          <w:p w14:paraId="1DAB187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7D777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019389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3CC6262" w14:textId="77777777" w:rsidTr="003C00DA">
        <w:tc>
          <w:tcPr>
            <w:tcW w:w="423" w:type="dxa"/>
          </w:tcPr>
          <w:p w14:paraId="6B8160D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990" w:type="dxa"/>
          </w:tcPr>
          <w:p w14:paraId="5D6C22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867A9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</w:t>
            </w:r>
          </w:p>
        </w:tc>
        <w:tc>
          <w:tcPr>
            <w:tcW w:w="1944" w:type="dxa"/>
          </w:tcPr>
          <w:p w14:paraId="5BD8EA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921" w:type="dxa"/>
          </w:tcPr>
          <w:p w14:paraId="2BB516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D39F1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2F09D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03CAA00" w14:textId="77777777" w:rsidTr="003C00DA">
        <w:tc>
          <w:tcPr>
            <w:tcW w:w="423" w:type="dxa"/>
          </w:tcPr>
          <w:p w14:paraId="42E718C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</w:tcPr>
          <w:p w14:paraId="36AF4A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DBA11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</w:t>
            </w:r>
          </w:p>
        </w:tc>
        <w:tc>
          <w:tcPr>
            <w:tcW w:w="1944" w:type="dxa"/>
          </w:tcPr>
          <w:p w14:paraId="662FB8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921" w:type="dxa"/>
          </w:tcPr>
          <w:p w14:paraId="4FB33E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A7963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DF08C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90538F6" w14:textId="77777777" w:rsidTr="003C00DA">
        <w:tc>
          <w:tcPr>
            <w:tcW w:w="423" w:type="dxa"/>
          </w:tcPr>
          <w:p w14:paraId="12529DF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990" w:type="dxa"/>
          </w:tcPr>
          <w:p w14:paraId="0681D5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DDB38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944" w:type="dxa"/>
          </w:tcPr>
          <w:p w14:paraId="1E1804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921" w:type="dxa"/>
          </w:tcPr>
          <w:p w14:paraId="1A7098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6C99706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57AF4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355C0F8" w14:textId="77777777" w:rsidTr="003C00DA">
        <w:tc>
          <w:tcPr>
            <w:tcW w:w="423" w:type="dxa"/>
          </w:tcPr>
          <w:p w14:paraId="086730D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990" w:type="dxa"/>
          </w:tcPr>
          <w:p w14:paraId="79C9DB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00457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944" w:type="dxa"/>
          </w:tcPr>
          <w:p w14:paraId="51999A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921" w:type="dxa"/>
          </w:tcPr>
          <w:p w14:paraId="0CD588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76DE21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2C53A2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7842F27" w14:textId="77777777" w:rsidTr="003C00DA">
        <w:tc>
          <w:tcPr>
            <w:tcW w:w="423" w:type="dxa"/>
          </w:tcPr>
          <w:p w14:paraId="2BD89DCC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990" w:type="dxa"/>
          </w:tcPr>
          <w:p w14:paraId="302A5B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3FE4C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944" w:type="dxa"/>
          </w:tcPr>
          <w:p w14:paraId="2DBD50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21" w:type="dxa"/>
          </w:tcPr>
          <w:p w14:paraId="52B537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D0BD5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A194B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6FC8A1C" w14:textId="77777777" w:rsidTr="003C00DA">
        <w:tc>
          <w:tcPr>
            <w:tcW w:w="423" w:type="dxa"/>
          </w:tcPr>
          <w:p w14:paraId="0511BEA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90" w:type="dxa"/>
          </w:tcPr>
          <w:p w14:paraId="14CB5A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8578C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944" w:type="dxa"/>
          </w:tcPr>
          <w:p w14:paraId="31BF03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921" w:type="dxa"/>
          </w:tcPr>
          <w:p w14:paraId="07F270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7AE498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EC718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B8918A5" w14:textId="77777777" w:rsidTr="003C00DA">
        <w:tc>
          <w:tcPr>
            <w:tcW w:w="423" w:type="dxa"/>
          </w:tcPr>
          <w:p w14:paraId="414B0DDE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</w:p>
        </w:tc>
        <w:tc>
          <w:tcPr>
            <w:tcW w:w="990" w:type="dxa"/>
          </w:tcPr>
          <w:p w14:paraId="775FD2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21171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44" w:type="dxa"/>
          </w:tcPr>
          <w:p w14:paraId="622E12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УГІ з ЕМ</w:t>
            </w:r>
          </w:p>
        </w:tc>
        <w:tc>
          <w:tcPr>
            <w:tcW w:w="921" w:type="dxa"/>
          </w:tcPr>
          <w:p w14:paraId="1C8F2A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3B6BA2E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B55F4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FD6267A" w14:textId="77777777" w:rsidTr="003C00DA">
        <w:tc>
          <w:tcPr>
            <w:tcW w:w="423" w:type="dxa"/>
          </w:tcPr>
          <w:p w14:paraId="7583250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90" w:type="dxa"/>
          </w:tcPr>
          <w:p w14:paraId="4330EC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6E1DB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</w:t>
            </w:r>
          </w:p>
        </w:tc>
        <w:tc>
          <w:tcPr>
            <w:tcW w:w="1944" w:type="dxa"/>
          </w:tcPr>
          <w:p w14:paraId="61AEDD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921" w:type="dxa"/>
          </w:tcPr>
          <w:p w14:paraId="0C761D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2A472E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7D8B6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F829C63" w14:textId="77777777" w:rsidTr="003C00DA">
        <w:tc>
          <w:tcPr>
            <w:tcW w:w="423" w:type="dxa"/>
          </w:tcPr>
          <w:p w14:paraId="758ED7E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990" w:type="dxa"/>
          </w:tcPr>
          <w:p w14:paraId="03FCD07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4D65D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id</w:t>
            </w:r>
          </w:p>
        </w:tc>
        <w:tc>
          <w:tcPr>
            <w:tcW w:w="1944" w:type="dxa"/>
          </w:tcPr>
          <w:p w14:paraId="7ED3327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07431F6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51859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23828D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8FFFB14" w14:textId="77777777" w:rsidTr="003C00DA">
        <w:tc>
          <w:tcPr>
            <w:tcW w:w="423" w:type="dxa"/>
          </w:tcPr>
          <w:p w14:paraId="10B6603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990" w:type="dxa"/>
          </w:tcPr>
          <w:p w14:paraId="3F966E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928977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createdAt</w:t>
            </w:r>
          </w:p>
        </w:tc>
        <w:tc>
          <w:tcPr>
            <w:tcW w:w="1944" w:type="dxa"/>
          </w:tcPr>
          <w:p w14:paraId="75476F0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507AF4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811EC8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2ACC4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71F3908" w14:textId="77777777" w:rsidTr="003C00DA">
        <w:tc>
          <w:tcPr>
            <w:tcW w:w="423" w:type="dxa"/>
          </w:tcPr>
          <w:p w14:paraId="4F4FF6A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990" w:type="dxa"/>
          </w:tcPr>
          <w:p w14:paraId="49B61A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A27F0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isApproved</w:t>
            </w:r>
          </w:p>
        </w:tc>
        <w:tc>
          <w:tcPr>
            <w:tcW w:w="1944" w:type="dxa"/>
          </w:tcPr>
          <w:p w14:paraId="194F79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18EDF30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7B90AB1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8001B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311E312" w14:textId="77777777" w:rsidTr="003C00DA">
        <w:tc>
          <w:tcPr>
            <w:tcW w:w="423" w:type="dxa"/>
          </w:tcPr>
          <w:p w14:paraId="43DBBDD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4</w:t>
            </w:r>
          </w:p>
        </w:tc>
        <w:tc>
          <w:tcPr>
            <w:tcW w:w="990" w:type="dxa"/>
          </w:tcPr>
          <w:p w14:paraId="600F14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D9D2C8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id</w:t>
            </w:r>
          </w:p>
        </w:tc>
        <w:tc>
          <w:tcPr>
            <w:tcW w:w="1944" w:type="dxa"/>
          </w:tcPr>
          <w:p w14:paraId="51C1F1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186595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C22FFB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5B81BD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0CE722A" w14:textId="77777777" w:rsidTr="003C00DA">
        <w:tc>
          <w:tcPr>
            <w:tcW w:w="423" w:type="dxa"/>
          </w:tcPr>
          <w:p w14:paraId="1041181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990" w:type="dxa"/>
          </w:tcPr>
          <w:p w14:paraId="2C44CE4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6AADA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createdAt</w:t>
            </w:r>
          </w:p>
        </w:tc>
        <w:tc>
          <w:tcPr>
            <w:tcW w:w="1944" w:type="dxa"/>
          </w:tcPr>
          <w:p w14:paraId="4395F6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6B1899E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9D64B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D159A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E07CEFF" w14:textId="77777777" w:rsidTr="003C00DA">
        <w:tc>
          <w:tcPr>
            <w:tcW w:w="423" w:type="dxa"/>
          </w:tcPr>
          <w:p w14:paraId="6AFE937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990" w:type="dxa"/>
          </w:tcPr>
          <w:p w14:paraId="436B3C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3F35A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isApproved</w:t>
            </w:r>
          </w:p>
        </w:tc>
        <w:tc>
          <w:tcPr>
            <w:tcW w:w="1944" w:type="dxa"/>
          </w:tcPr>
          <w:p w14:paraId="29D6BA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2DCAFC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5F45F3B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9A3DA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D429A1A" w14:textId="77777777" w:rsidTr="003C00DA">
        <w:tc>
          <w:tcPr>
            <w:tcW w:w="423" w:type="dxa"/>
          </w:tcPr>
          <w:p w14:paraId="4C9CEB6C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990" w:type="dxa"/>
          </w:tcPr>
          <w:p w14:paraId="3B005F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85AE1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id</w:t>
            </w:r>
          </w:p>
        </w:tc>
        <w:tc>
          <w:tcPr>
            <w:tcW w:w="1944" w:type="dxa"/>
          </w:tcPr>
          <w:p w14:paraId="7187B9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7EDF14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F282BD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32714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616609B" w14:textId="77777777" w:rsidTr="003C00DA">
        <w:tc>
          <w:tcPr>
            <w:tcW w:w="423" w:type="dxa"/>
          </w:tcPr>
          <w:p w14:paraId="1F1E9FE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990" w:type="dxa"/>
          </w:tcPr>
          <w:p w14:paraId="74E92D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077AD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createdAt</w:t>
            </w:r>
          </w:p>
        </w:tc>
        <w:tc>
          <w:tcPr>
            <w:tcW w:w="1944" w:type="dxa"/>
          </w:tcPr>
          <w:p w14:paraId="7A4A0B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05971C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12F79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548D4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0F18E13" w14:textId="77777777" w:rsidTr="003C00DA">
        <w:tc>
          <w:tcPr>
            <w:tcW w:w="423" w:type="dxa"/>
          </w:tcPr>
          <w:p w14:paraId="1384DD2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990" w:type="dxa"/>
          </w:tcPr>
          <w:p w14:paraId="6B24AF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96150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isApproved</w:t>
            </w:r>
          </w:p>
        </w:tc>
        <w:tc>
          <w:tcPr>
            <w:tcW w:w="1944" w:type="dxa"/>
          </w:tcPr>
          <w:p w14:paraId="255182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42FE65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347F5B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4E85A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A44B55A" w14:textId="77777777" w:rsidTr="003C00DA">
        <w:tc>
          <w:tcPr>
            <w:tcW w:w="423" w:type="dxa"/>
          </w:tcPr>
          <w:p w14:paraId="3DE4299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0" w:type="dxa"/>
          </w:tcPr>
          <w:p w14:paraId="751BA8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11BDD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id</w:t>
            </w:r>
          </w:p>
        </w:tc>
        <w:tc>
          <w:tcPr>
            <w:tcW w:w="1944" w:type="dxa"/>
          </w:tcPr>
          <w:p w14:paraId="650EC30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025D0A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65C85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68292C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92DE8DE" w14:textId="77777777" w:rsidTr="003C00DA">
        <w:tc>
          <w:tcPr>
            <w:tcW w:w="423" w:type="dxa"/>
          </w:tcPr>
          <w:p w14:paraId="78EE2338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990" w:type="dxa"/>
          </w:tcPr>
          <w:p w14:paraId="62CA20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F44B3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createdAt</w:t>
            </w:r>
          </w:p>
        </w:tc>
        <w:tc>
          <w:tcPr>
            <w:tcW w:w="1944" w:type="dxa"/>
          </w:tcPr>
          <w:p w14:paraId="09A858A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1A5DB6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81D80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ED33F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6FB1D86" w14:textId="77777777" w:rsidTr="003C00DA">
        <w:tc>
          <w:tcPr>
            <w:tcW w:w="423" w:type="dxa"/>
          </w:tcPr>
          <w:p w14:paraId="014B611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990" w:type="dxa"/>
          </w:tcPr>
          <w:p w14:paraId="43D8A4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92785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isApproved</w:t>
            </w:r>
          </w:p>
        </w:tc>
        <w:tc>
          <w:tcPr>
            <w:tcW w:w="1944" w:type="dxa"/>
          </w:tcPr>
          <w:p w14:paraId="2C4860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6FBA7F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0B61A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52C7E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F09DDB4" w14:textId="77777777" w:rsidTr="003C00DA">
        <w:tc>
          <w:tcPr>
            <w:tcW w:w="423" w:type="dxa"/>
          </w:tcPr>
          <w:p w14:paraId="7AA8762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990" w:type="dxa"/>
          </w:tcPr>
          <w:p w14:paraId="2BCA3D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89F234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</w:t>
            </w:r>
          </w:p>
        </w:tc>
        <w:tc>
          <w:tcPr>
            <w:tcW w:w="1944" w:type="dxa"/>
          </w:tcPr>
          <w:p w14:paraId="5C18D5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ЕМ</w:t>
            </w:r>
          </w:p>
        </w:tc>
        <w:tc>
          <w:tcPr>
            <w:tcW w:w="921" w:type="dxa"/>
          </w:tcPr>
          <w:p w14:paraId="3FC540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0D4D92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40641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22FC0C2" w14:textId="77777777" w:rsidTr="003C00DA">
        <w:tc>
          <w:tcPr>
            <w:tcW w:w="423" w:type="dxa"/>
          </w:tcPr>
          <w:p w14:paraId="288AFEDC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990" w:type="dxa"/>
          </w:tcPr>
          <w:p w14:paraId="776007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A1821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</w:t>
            </w:r>
          </w:p>
        </w:tc>
        <w:tc>
          <w:tcPr>
            <w:tcW w:w="1944" w:type="dxa"/>
          </w:tcPr>
          <w:p w14:paraId="4AB9115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УГІ</w:t>
            </w:r>
          </w:p>
        </w:tc>
        <w:tc>
          <w:tcPr>
            <w:tcW w:w="921" w:type="dxa"/>
          </w:tcPr>
          <w:p w14:paraId="38DB2F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BAA62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285CDA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1999477" w14:textId="77777777" w:rsidTr="003C00DA">
        <w:tc>
          <w:tcPr>
            <w:tcW w:w="423" w:type="dxa"/>
          </w:tcPr>
          <w:p w14:paraId="3D02AFB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990" w:type="dxa"/>
          </w:tcPr>
          <w:p w14:paraId="2B1ACB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DF542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</w:t>
            </w:r>
          </w:p>
        </w:tc>
        <w:tc>
          <w:tcPr>
            <w:tcW w:w="1944" w:type="dxa"/>
          </w:tcPr>
          <w:p w14:paraId="0506FA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намірів</w:t>
            </w:r>
          </w:p>
        </w:tc>
        <w:tc>
          <w:tcPr>
            <w:tcW w:w="921" w:type="dxa"/>
          </w:tcPr>
          <w:p w14:paraId="77BD6F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968BA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1D2732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902618D" w14:textId="77777777" w:rsidTr="003C00DA">
        <w:tc>
          <w:tcPr>
            <w:tcW w:w="423" w:type="dxa"/>
          </w:tcPr>
          <w:p w14:paraId="7BE14A28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990" w:type="dxa"/>
          </w:tcPr>
          <w:p w14:paraId="0CE6E8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17E96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productDescription</w:t>
            </w:r>
          </w:p>
        </w:tc>
        <w:tc>
          <w:tcPr>
            <w:tcW w:w="1944" w:type="dxa"/>
          </w:tcPr>
          <w:p w14:paraId="4061BBD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921" w:type="dxa"/>
          </w:tcPr>
          <w:p w14:paraId="0071130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0CF3FC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72B08E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8F474A0" w14:textId="77777777" w:rsidTr="003C00DA">
        <w:tc>
          <w:tcPr>
            <w:tcW w:w="423" w:type="dxa"/>
          </w:tcPr>
          <w:p w14:paraId="0B651A35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990" w:type="dxa"/>
          </w:tcPr>
          <w:p w14:paraId="40AB13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E058C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formTypeId</w:t>
            </w:r>
          </w:p>
        </w:tc>
        <w:tc>
          <w:tcPr>
            <w:tcW w:w="1944" w:type="dxa"/>
          </w:tcPr>
          <w:p w14:paraId="35D8FB2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921" w:type="dxa"/>
          </w:tcPr>
          <w:p w14:paraId="6027B32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6E10AA8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06B8C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CC160CB" w14:textId="77777777" w:rsidTr="003C00DA">
        <w:tc>
          <w:tcPr>
            <w:tcW w:w="423" w:type="dxa"/>
          </w:tcPr>
          <w:p w14:paraId="252AD16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990" w:type="dxa"/>
          </w:tcPr>
          <w:p w14:paraId="76AF33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3A4493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amount</w:t>
            </w:r>
          </w:p>
        </w:tc>
        <w:tc>
          <w:tcPr>
            <w:tcW w:w="1944" w:type="dxa"/>
          </w:tcPr>
          <w:p w14:paraId="73CCB32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921" w:type="dxa"/>
          </w:tcPr>
          <w:p w14:paraId="0F019D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4BF323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9B0BF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227DD84" w14:textId="77777777" w:rsidTr="003C00DA">
        <w:tc>
          <w:tcPr>
            <w:tcW w:w="423" w:type="dxa"/>
          </w:tcPr>
          <w:p w14:paraId="41AAFB1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990" w:type="dxa"/>
          </w:tcPr>
          <w:p w14:paraId="576FE6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AEA45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serialNumber</w:t>
            </w:r>
          </w:p>
        </w:tc>
        <w:tc>
          <w:tcPr>
            <w:tcW w:w="1944" w:type="dxa"/>
          </w:tcPr>
          <w:p w14:paraId="087E84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ловник ID марки → серійний номер</w:t>
            </w:r>
          </w:p>
        </w:tc>
        <w:tc>
          <w:tcPr>
            <w:tcW w:w="921" w:type="dxa"/>
          </w:tcPr>
          <w:p w14:paraId="78B056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FE098C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65266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2ADE650" w14:textId="77777777" w:rsidTr="003C00DA">
        <w:tc>
          <w:tcPr>
            <w:tcW w:w="423" w:type="dxa"/>
          </w:tcPr>
          <w:p w14:paraId="6E69D7C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0" w:type="dxa"/>
          </w:tcPr>
          <w:p w14:paraId="6D8720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3EDB5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ugiCode</w:t>
            </w:r>
          </w:p>
        </w:tc>
        <w:tc>
          <w:tcPr>
            <w:tcW w:w="1944" w:type="dxa"/>
          </w:tcPr>
          <w:p w14:paraId="0146D6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21" w:type="dxa"/>
          </w:tcPr>
          <w:p w14:paraId="1591DBA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7A44E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56304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28B09FF" w14:textId="77777777" w:rsidTr="003C00DA">
        <w:tc>
          <w:tcPr>
            <w:tcW w:w="423" w:type="dxa"/>
          </w:tcPr>
          <w:p w14:paraId="34694DF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990" w:type="dxa"/>
          </w:tcPr>
          <w:p w14:paraId="46DFBB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01E89C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ugiId</w:t>
            </w:r>
          </w:p>
        </w:tc>
        <w:tc>
          <w:tcPr>
            <w:tcW w:w="1944" w:type="dxa"/>
          </w:tcPr>
          <w:p w14:paraId="7E97A5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921" w:type="dxa"/>
          </w:tcPr>
          <w:p w14:paraId="1AC835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DBE1D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16D8B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AD1E5F4" w14:textId="77777777" w:rsidTr="003C00DA">
        <w:tc>
          <w:tcPr>
            <w:tcW w:w="423" w:type="dxa"/>
          </w:tcPr>
          <w:p w14:paraId="5B0B725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2</w:t>
            </w:r>
          </w:p>
        </w:tc>
        <w:tc>
          <w:tcPr>
            <w:tcW w:w="990" w:type="dxa"/>
          </w:tcPr>
          <w:p w14:paraId="612DA9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FC0FB9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productDescriptions</w:t>
            </w:r>
          </w:p>
        </w:tc>
        <w:tc>
          <w:tcPr>
            <w:tcW w:w="1944" w:type="dxa"/>
          </w:tcPr>
          <w:p w14:paraId="197FD5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921" w:type="dxa"/>
          </w:tcPr>
          <w:p w14:paraId="581D12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6E564DE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FF87C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A0C43AA" w14:textId="77777777" w:rsidTr="003C00DA">
        <w:tc>
          <w:tcPr>
            <w:tcW w:w="423" w:type="dxa"/>
          </w:tcPr>
          <w:p w14:paraId="616FCE2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90" w:type="dxa"/>
          </w:tcPr>
          <w:p w14:paraId="1943B8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5F6ED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id</w:t>
            </w:r>
          </w:p>
        </w:tc>
        <w:tc>
          <w:tcPr>
            <w:tcW w:w="1944" w:type="dxa"/>
          </w:tcPr>
          <w:p w14:paraId="7CFE8F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наміру</w:t>
            </w:r>
          </w:p>
        </w:tc>
        <w:tc>
          <w:tcPr>
            <w:tcW w:w="921" w:type="dxa"/>
          </w:tcPr>
          <w:p w14:paraId="4CE5C0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520BE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425D2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6B96CCD" w14:textId="77777777" w:rsidTr="003C00DA">
        <w:tc>
          <w:tcPr>
            <w:tcW w:w="423" w:type="dxa"/>
          </w:tcPr>
          <w:p w14:paraId="738CD11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990" w:type="dxa"/>
          </w:tcPr>
          <w:p w14:paraId="7C3EFE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7C10F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createdAt</w:t>
            </w:r>
          </w:p>
        </w:tc>
        <w:tc>
          <w:tcPr>
            <w:tcW w:w="1944" w:type="dxa"/>
          </w:tcPr>
          <w:p w14:paraId="648820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21" w:type="dxa"/>
          </w:tcPr>
          <w:p w14:paraId="556270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3C7500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F9F20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68A39F4" w14:textId="77777777" w:rsidTr="003C00DA">
        <w:tc>
          <w:tcPr>
            <w:tcW w:w="423" w:type="dxa"/>
          </w:tcPr>
          <w:p w14:paraId="528FCDB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990" w:type="dxa"/>
          </w:tcPr>
          <w:p w14:paraId="71D3A5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F8B4A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serialNumber</w:t>
            </w:r>
          </w:p>
        </w:tc>
        <w:tc>
          <w:tcPr>
            <w:tcW w:w="1944" w:type="dxa"/>
          </w:tcPr>
          <w:p w14:paraId="7DB8419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21" w:type="dxa"/>
          </w:tcPr>
          <w:p w14:paraId="20BA12E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D7507B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DB57D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096F715" w14:textId="77777777" w:rsidTr="003C00DA">
        <w:tc>
          <w:tcPr>
            <w:tcW w:w="423" w:type="dxa"/>
          </w:tcPr>
          <w:p w14:paraId="1FDE1943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990" w:type="dxa"/>
          </w:tcPr>
          <w:p w14:paraId="267BEE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B69BE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index</w:t>
            </w:r>
          </w:p>
        </w:tc>
        <w:tc>
          <w:tcPr>
            <w:tcW w:w="1944" w:type="dxa"/>
          </w:tcPr>
          <w:p w14:paraId="22BEF0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21" w:type="dxa"/>
          </w:tcPr>
          <w:p w14:paraId="1210AB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4929C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78B285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1F0B32F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63417681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A16D9E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9B360B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19243D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5901E954" w14:textId="77777777" w:rsidTr="006E14AB">
        <w:tc>
          <w:tcPr>
            <w:tcW w:w="0" w:type="auto"/>
          </w:tcPr>
          <w:p w14:paraId="616C26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D0186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E93D93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1DF145A9" w14:textId="77777777" w:rsidTr="006E14AB">
        <w:tc>
          <w:tcPr>
            <w:tcW w:w="0" w:type="auto"/>
          </w:tcPr>
          <w:p w14:paraId="396112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C017B4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FE3B7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295BF72E" w14:textId="77777777" w:rsidTr="006E14AB">
        <w:tc>
          <w:tcPr>
            <w:tcW w:w="0" w:type="auto"/>
          </w:tcPr>
          <w:p w14:paraId="4C0A2E2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D9851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1772C7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37171AC" w14:textId="0EEE66BE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6</w:t>
      </w:r>
      <w:r w:rsidR="00923F4F" w:rsidRPr="00923F4F">
        <w:rPr>
          <w:rFonts w:eastAsiaTheme="minorEastAsia"/>
          <w:lang w:val="en-US"/>
        </w:rPr>
        <w:t xml:space="preserve"> Імпорт ЕМ/УГІ до ОВП з файлу</w:t>
      </w:r>
    </w:p>
    <w:p w14:paraId="32227AE6" w14:textId="7BD1154C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import</w:t>
      </w:r>
    </w:p>
    <w:p w14:paraId="6FD191DC" w14:textId="77777777" w:rsidR="00923F4F" w:rsidRPr="00923F4F" w:rsidRDefault="00923F4F" w:rsidP="000C366A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Файл: XML, CSV, ZIP. Лише чернетка.</w:t>
      </w:r>
    </w:p>
    <w:p w14:paraId="55D589A0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1879B390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7C0D9DC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16A052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B537AF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CA0FD2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71C3CC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153501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43460F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5E742DBF" w14:textId="77777777" w:rsidTr="006E14AB">
        <w:tc>
          <w:tcPr>
            <w:tcW w:w="0" w:type="auto"/>
          </w:tcPr>
          <w:p w14:paraId="0FEA5EA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D3ED1A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DFD3C4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56FF00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FC441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71EA6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DD9FA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2EEDA72C" w14:textId="77777777" w:rsidTr="006E14AB">
        <w:tc>
          <w:tcPr>
            <w:tcW w:w="0" w:type="auto"/>
          </w:tcPr>
          <w:p w14:paraId="2A0BEE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6CB5B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28FC9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412213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534E47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D1AF7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E8F6A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19201E6A" w14:textId="77777777" w:rsidTr="006E14AB">
        <w:tc>
          <w:tcPr>
            <w:tcW w:w="0" w:type="auto"/>
          </w:tcPr>
          <w:p w14:paraId="6E331A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986C09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1974F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24C72C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081262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446054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E8897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08D05907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670"/>
        <w:gridCol w:w="1369"/>
        <w:gridCol w:w="1351"/>
        <w:gridCol w:w="1872"/>
        <w:gridCol w:w="1281"/>
      </w:tblGrid>
      <w:tr w:rsidR="006A08AC" w:rsidRPr="00923F4F" w14:paraId="5767720E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BF4193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E7839A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054773D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133A1E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4D5CCA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918873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D09434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25DB239F" w14:textId="77777777" w:rsidTr="006E14AB">
        <w:tc>
          <w:tcPr>
            <w:tcW w:w="0" w:type="auto"/>
          </w:tcPr>
          <w:p w14:paraId="368F6C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74E265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C222C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</w:tcPr>
          <w:p w14:paraId="561C9F3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Успіх</w:t>
            </w:r>
          </w:p>
        </w:tc>
        <w:tc>
          <w:tcPr>
            <w:tcW w:w="0" w:type="auto"/>
          </w:tcPr>
          <w:p w14:paraId="2314E1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731870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BA3CC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699C36C" w14:textId="77777777" w:rsidTr="006E14AB">
        <w:tc>
          <w:tcPr>
            <w:tcW w:w="0" w:type="auto"/>
          </w:tcPr>
          <w:p w14:paraId="62F25A7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6862B1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42F64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0" w:type="auto"/>
          </w:tcPr>
          <w:p w14:paraId="093137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0" w:type="auto"/>
          </w:tcPr>
          <w:p w14:paraId="4020D3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4662E7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5B4CA6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16A0FB2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880"/>
        <w:gridCol w:w="2880"/>
        <w:gridCol w:w="2880"/>
      </w:tblGrid>
      <w:tr w:rsidR="00923F4F" w:rsidRPr="00923F4F" w14:paraId="22ECA8BA" w14:textId="77777777" w:rsidTr="006E14AB">
        <w:tc>
          <w:tcPr>
            <w:tcW w:w="2880" w:type="dxa"/>
            <w:shd w:val="clear" w:color="auto" w:fill="F0F0F0"/>
          </w:tcPr>
          <w:p w14:paraId="2CE8CC3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880" w:type="dxa"/>
            <w:shd w:val="clear" w:color="auto" w:fill="F0F0F0"/>
          </w:tcPr>
          <w:p w14:paraId="79F069A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2880" w:type="dxa"/>
            <w:shd w:val="clear" w:color="auto" w:fill="F0F0F0"/>
          </w:tcPr>
          <w:p w14:paraId="1711DA3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45332DC0" w14:textId="77777777" w:rsidTr="006E14AB">
        <w:tc>
          <w:tcPr>
            <w:tcW w:w="2880" w:type="dxa"/>
          </w:tcPr>
          <w:p w14:paraId="6C11A5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7BF43B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2880" w:type="dxa"/>
          </w:tcPr>
          <w:p w14:paraId="63A828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66668A70" w14:textId="77777777" w:rsidTr="006E14AB">
        <w:tc>
          <w:tcPr>
            <w:tcW w:w="2880" w:type="dxa"/>
          </w:tcPr>
          <w:p w14:paraId="576EE5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80" w:type="dxa"/>
          </w:tcPr>
          <w:p w14:paraId="5460CBC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2880" w:type="dxa"/>
          </w:tcPr>
          <w:p w14:paraId="2075E8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6484918E" w14:textId="77777777" w:rsidTr="006E14AB">
        <w:tc>
          <w:tcPr>
            <w:tcW w:w="2880" w:type="dxa"/>
          </w:tcPr>
          <w:p w14:paraId="06D9CD2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80" w:type="dxa"/>
          </w:tcPr>
          <w:p w14:paraId="6C9FD1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2880" w:type="dxa"/>
          </w:tcPr>
          <w:p w14:paraId="4A4217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923F4F" w:rsidRPr="00923F4F" w14:paraId="37FDA3A4" w14:textId="77777777" w:rsidTr="006E14AB">
        <w:tc>
          <w:tcPr>
            <w:tcW w:w="2880" w:type="dxa"/>
          </w:tcPr>
          <w:p w14:paraId="4CD0D1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880" w:type="dxa"/>
          </w:tcPr>
          <w:p w14:paraId="01FC18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2880" w:type="dxa"/>
          </w:tcPr>
          <w:p w14:paraId="3F3A3B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</w:tr>
    </w:tbl>
    <w:p w14:paraId="585FC590" w14:textId="548284E4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7</w:t>
      </w:r>
      <w:r w:rsidR="00923F4F" w:rsidRPr="00923F4F">
        <w:rPr>
          <w:rFonts w:eastAsiaTheme="minorEastAsia"/>
          <w:lang w:val="en-US"/>
        </w:rPr>
        <w:t xml:space="preserve"> Отримання деталей ОВП</w:t>
      </w:r>
    </w:p>
    <w:p w14:paraId="6D2B0358" w14:textId="3F433B17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</w:t>
      </w:r>
    </w:p>
    <w:p w14:paraId="262C4599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74BD272F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B76D78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936FA7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D333EF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204134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1645A7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1EE7E1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568E8F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6A2ED1C5" w14:textId="77777777" w:rsidTr="006E14AB">
        <w:tc>
          <w:tcPr>
            <w:tcW w:w="0" w:type="auto"/>
          </w:tcPr>
          <w:p w14:paraId="17953A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2FC8B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D8B46E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32CF9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F5AFA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035DE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DA551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544F3360" w14:textId="77777777" w:rsidTr="006E14AB">
        <w:tc>
          <w:tcPr>
            <w:tcW w:w="0" w:type="auto"/>
          </w:tcPr>
          <w:p w14:paraId="213257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361CF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A689B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1A2DE8A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6E433F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4D9ED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7863FE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3646DB1A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3"/>
        <w:gridCol w:w="990"/>
        <w:gridCol w:w="2934"/>
        <w:gridCol w:w="1944"/>
        <w:gridCol w:w="921"/>
        <w:gridCol w:w="1147"/>
        <w:gridCol w:w="1605"/>
      </w:tblGrid>
      <w:tr w:rsidR="006A08AC" w:rsidRPr="00923F4F" w14:paraId="7B10186E" w14:textId="77777777" w:rsidTr="003C00DA">
        <w:trPr>
          <w:tblHeader/>
        </w:trPr>
        <w:tc>
          <w:tcPr>
            <w:tcW w:w="423" w:type="dxa"/>
            <w:shd w:val="clear" w:color="auto" w:fill="F0F0F0"/>
          </w:tcPr>
          <w:p w14:paraId="57504B9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shd w:val="clear" w:color="auto" w:fill="F0F0F0"/>
          </w:tcPr>
          <w:p w14:paraId="3E709CD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934" w:type="dxa"/>
            <w:shd w:val="clear" w:color="auto" w:fill="F0F0F0"/>
          </w:tcPr>
          <w:p w14:paraId="013E052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435783B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21" w:type="dxa"/>
            <w:shd w:val="clear" w:color="auto" w:fill="F0F0F0"/>
          </w:tcPr>
          <w:p w14:paraId="0F654E0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7" w:type="dxa"/>
            <w:shd w:val="clear" w:color="auto" w:fill="F0F0F0"/>
          </w:tcPr>
          <w:p w14:paraId="3C6EAD6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7CFFC40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40352264" w14:textId="77777777" w:rsidTr="003C00DA">
        <w:tc>
          <w:tcPr>
            <w:tcW w:w="423" w:type="dxa"/>
          </w:tcPr>
          <w:p w14:paraId="338636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3EEDBC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934" w:type="dxa"/>
          </w:tcPr>
          <w:p w14:paraId="416974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944" w:type="dxa"/>
          </w:tcPr>
          <w:p w14:paraId="059421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еталі/оновлене ОВП</w:t>
            </w:r>
          </w:p>
        </w:tc>
        <w:tc>
          <w:tcPr>
            <w:tcW w:w="921" w:type="dxa"/>
          </w:tcPr>
          <w:p w14:paraId="1ECAB5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61AAD21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14A08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ED5A102" w14:textId="77777777" w:rsidTr="003C00DA">
        <w:tc>
          <w:tcPr>
            <w:tcW w:w="423" w:type="dxa"/>
          </w:tcPr>
          <w:p w14:paraId="517534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187DAB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81696A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4" w:type="dxa"/>
          </w:tcPr>
          <w:p w14:paraId="059DD1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921" w:type="dxa"/>
          </w:tcPr>
          <w:p w14:paraId="1277C6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803DA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6EEB65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2895779" w14:textId="77777777" w:rsidTr="003C00DA">
        <w:tc>
          <w:tcPr>
            <w:tcW w:w="423" w:type="dxa"/>
          </w:tcPr>
          <w:p w14:paraId="148ECA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44FC802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5CDFD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44" w:type="dxa"/>
          </w:tcPr>
          <w:p w14:paraId="6A8C08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21" w:type="dxa"/>
          </w:tcPr>
          <w:p w14:paraId="1938F7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96E9C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38864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4DE10C2" w14:textId="77777777" w:rsidTr="003C00DA">
        <w:tc>
          <w:tcPr>
            <w:tcW w:w="423" w:type="dxa"/>
          </w:tcPr>
          <w:p w14:paraId="69ED6E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54B1877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9A7B2F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serNumber</w:t>
            </w:r>
          </w:p>
        </w:tc>
        <w:tc>
          <w:tcPr>
            <w:tcW w:w="1944" w:type="dxa"/>
          </w:tcPr>
          <w:p w14:paraId="718A28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21" w:type="dxa"/>
          </w:tcPr>
          <w:p w14:paraId="5C4407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8EBAF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4BD15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C13B0CF" w14:textId="77777777" w:rsidTr="003C00DA">
        <w:tc>
          <w:tcPr>
            <w:tcW w:w="423" w:type="dxa"/>
          </w:tcPr>
          <w:p w14:paraId="7635A5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</w:tcPr>
          <w:p w14:paraId="0313C8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90B391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44" w:type="dxa"/>
          </w:tcPr>
          <w:p w14:paraId="2E9AE2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921" w:type="dxa"/>
          </w:tcPr>
          <w:p w14:paraId="06FBDE7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0791543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D58A0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9ABB931" w14:textId="77777777" w:rsidTr="003C00DA">
        <w:tc>
          <w:tcPr>
            <w:tcW w:w="423" w:type="dxa"/>
          </w:tcPr>
          <w:p w14:paraId="1A72FD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4884F3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F7B4D2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Code</w:t>
            </w:r>
          </w:p>
        </w:tc>
        <w:tc>
          <w:tcPr>
            <w:tcW w:w="1944" w:type="dxa"/>
          </w:tcPr>
          <w:p w14:paraId="284B9F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921" w:type="dxa"/>
          </w:tcPr>
          <w:p w14:paraId="783751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D2D6C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29783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922E237" w14:textId="77777777" w:rsidTr="003C00DA">
        <w:tc>
          <w:tcPr>
            <w:tcW w:w="423" w:type="dxa"/>
          </w:tcPr>
          <w:p w14:paraId="6BEC4D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6372FE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D894D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944" w:type="dxa"/>
          </w:tcPr>
          <w:p w14:paraId="277E89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типу документа</w:t>
            </w:r>
          </w:p>
        </w:tc>
        <w:tc>
          <w:tcPr>
            <w:tcW w:w="921" w:type="dxa"/>
          </w:tcPr>
          <w:p w14:paraId="3C70095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12339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F4EB2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78BAE1B" w14:textId="77777777" w:rsidTr="003C00DA">
        <w:tc>
          <w:tcPr>
            <w:tcW w:w="423" w:type="dxa"/>
          </w:tcPr>
          <w:p w14:paraId="4A4D52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13681E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C62C0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4" w:type="dxa"/>
          </w:tcPr>
          <w:p w14:paraId="1388E7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921" w:type="dxa"/>
          </w:tcPr>
          <w:p w14:paraId="062244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47" w:type="dxa"/>
          </w:tcPr>
          <w:p w14:paraId="6BBC9C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DD88C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4720FD8" w14:textId="77777777" w:rsidTr="003C00DA">
        <w:tc>
          <w:tcPr>
            <w:tcW w:w="423" w:type="dxa"/>
          </w:tcPr>
          <w:p w14:paraId="04A321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015716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4FD25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4" w:type="dxa"/>
          </w:tcPr>
          <w:p w14:paraId="7E8676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21" w:type="dxa"/>
          </w:tcPr>
          <w:p w14:paraId="07838A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C5F35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B84E5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F08DCA7" w14:textId="77777777" w:rsidTr="003C00DA">
        <w:tc>
          <w:tcPr>
            <w:tcW w:w="423" w:type="dxa"/>
          </w:tcPr>
          <w:p w14:paraId="66D6A7C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14:paraId="53EFAD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CDDF0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4" w:type="dxa"/>
          </w:tcPr>
          <w:p w14:paraId="594E929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21" w:type="dxa"/>
          </w:tcPr>
          <w:p w14:paraId="365B68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BD248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D35ABB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B637492" w14:textId="77777777" w:rsidTr="003C00DA">
        <w:tc>
          <w:tcPr>
            <w:tcW w:w="423" w:type="dxa"/>
          </w:tcPr>
          <w:p w14:paraId="6205B86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10810B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1A53E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944" w:type="dxa"/>
          </w:tcPr>
          <w:p w14:paraId="7B51D3C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921" w:type="dxa"/>
          </w:tcPr>
          <w:p w14:paraId="0D371B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637B6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26157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8793990" w14:textId="77777777" w:rsidTr="003C00DA">
        <w:tc>
          <w:tcPr>
            <w:tcW w:w="423" w:type="dxa"/>
          </w:tcPr>
          <w:p w14:paraId="517BD0A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160007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A3F11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944" w:type="dxa"/>
          </w:tcPr>
          <w:p w14:paraId="0087D77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21" w:type="dxa"/>
          </w:tcPr>
          <w:p w14:paraId="7661F3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6BEDF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3810A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204DDB3" w14:textId="77777777" w:rsidTr="003C00DA">
        <w:tc>
          <w:tcPr>
            <w:tcW w:w="423" w:type="dxa"/>
          </w:tcPr>
          <w:p w14:paraId="2DA1ED8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38213D7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E3EC7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944" w:type="dxa"/>
          </w:tcPr>
          <w:p w14:paraId="7983122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ЄДРПОУ/РНОКПП ЕО</w:t>
            </w:r>
          </w:p>
        </w:tc>
        <w:tc>
          <w:tcPr>
            <w:tcW w:w="921" w:type="dxa"/>
          </w:tcPr>
          <w:p w14:paraId="345D56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BC6032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67498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62BFACA" w14:textId="77777777" w:rsidTr="003C00DA">
        <w:tc>
          <w:tcPr>
            <w:tcW w:w="423" w:type="dxa"/>
          </w:tcPr>
          <w:p w14:paraId="3FBA20B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62864D6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554F7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Id</w:t>
            </w:r>
          </w:p>
        </w:tc>
        <w:tc>
          <w:tcPr>
            <w:tcW w:w="1944" w:type="dxa"/>
          </w:tcPr>
          <w:p w14:paraId="37A816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б'єкта відправника</w:t>
            </w:r>
          </w:p>
        </w:tc>
        <w:tc>
          <w:tcPr>
            <w:tcW w:w="921" w:type="dxa"/>
          </w:tcPr>
          <w:p w14:paraId="467FE2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315F16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BDA062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630AC5A" w14:textId="77777777" w:rsidTr="003C00DA">
        <w:tc>
          <w:tcPr>
            <w:tcW w:w="423" w:type="dxa"/>
          </w:tcPr>
          <w:p w14:paraId="0040D66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14:paraId="526DD7A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AF7F2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Name</w:t>
            </w:r>
          </w:p>
        </w:tc>
        <w:tc>
          <w:tcPr>
            <w:tcW w:w="1944" w:type="dxa"/>
          </w:tcPr>
          <w:p w14:paraId="75295F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21" w:type="dxa"/>
          </w:tcPr>
          <w:p w14:paraId="4F41E64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E2CFD5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F0036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EFE7418" w14:textId="77777777" w:rsidTr="003C00DA">
        <w:tc>
          <w:tcPr>
            <w:tcW w:w="423" w:type="dxa"/>
          </w:tcPr>
          <w:p w14:paraId="6450B3E3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90" w:type="dxa"/>
          </w:tcPr>
          <w:p w14:paraId="0711F85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770D22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Address</w:t>
            </w:r>
          </w:p>
        </w:tc>
        <w:tc>
          <w:tcPr>
            <w:tcW w:w="1944" w:type="dxa"/>
          </w:tcPr>
          <w:p w14:paraId="1E3B3D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21" w:type="dxa"/>
          </w:tcPr>
          <w:p w14:paraId="61AD39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D8895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BCCE8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5CC4023" w14:textId="77777777" w:rsidTr="003C00DA">
        <w:tc>
          <w:tcPr>
            <w:tcW w:w="423" w:type="dxa"/>
          </w:tcPr>
          <w:p w14:paraId="12B8A14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14:paraId="500FCB2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8F07C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Id</w:t>
            </w:r>
          </w:p>
        </w:tc>
        <w:tc>
          <w:tcPr>
            <w:tcW w:w="1944" w:type="dxa"/>
          </w:tcPr>
          <w:p w14:paraId="0CE5B1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б'єкта отримувача</w:t>
            </w:r>
          </w:p>
        </w:tc>
        <w:tc>
          <w:tcPr>
            <w:tcW w:w="921" w:type="dxa"/>
          </w:tcPr>
          <w:p w14:paraId="62D310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621BB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71042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67F4C9C" w14:textId="77777777" w:rsidTr="003C00DA">
        <w:tc>
          <w:tcPr>
            <w:tcW w:w="423" w:type="dxa"/>
          </w:tcPr>
          <w:p w14:paraId="37C57973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</w:tcPr>
          <w:p w14:paraId="2DD0F8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4DF40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Name</w:t>
            </w:r>
          </w:p>
        </w:tc>
        <w:tc>
          <w:tcPr>
            <w:tcW w:w="1944" w:type="dxa"/>
          </w:tcPr>
          <w:p w14:paraId="43AB43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21" w:type="dxa"/>
          </w:tcPr>
          <w:p w14:paraId="1C3CB0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F39A32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13417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CD96EFA" w14:textId="77777777" w:rsidTr="003C00DA">
        <w:tc>
          <w:tcPr>
            <w:tcW w:w="423" w:type="dxa"/>
          </w:tcPr>
          <w:p w14:paraId="5CAAB0D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0" w:type="dxa"/>
          </w:tcPr>
          <w:p w14:paraId="1B4E52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6B8A1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Address</w:t>
            </w:r>
          </w:p>
        </w:tc>
        <w:tc>
          <w:tcPr>
            <w:tcW w:w="1944" w:type="dxa"/>
          </w:tcPr>
          <w:p w14:paraId="14212E2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21" w:type="dxa"/>
          </w:tcPr>
          <w:p w14:paraId="57F4FA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C294A5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715DD5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28EC7CF" w14:textId="77777777" w:rsidTr="003C00DA">
        <w:tc>
          <w:tcPr>
            <w:tcW w:w="423" w:type="dxa"/>
          </w:tcPr>
          <w:p w14:paraId="6C83703E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90" w:type="dxa"/>
          </w:tcPr>
          <w:p w14:paraId="0975EB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BD61D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944" w:type="dxa"/>
          </w:tcPr>
          <w:p w14:paraId="303E39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митної декларації</w:t>
            </w:r>
          </w:p>
        </w:tc>
        <w:tc>
          <w:tcPr>
            <w:tcW w:w="921" w:type="dxa"/>
          </w:tcPr>
          <w:p w14:paraId="5E20F1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0E7877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D4531A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6EA515E" w14:textId="77777777" w:rsidTr="003C00DA">
        <w:tc>
          <w:tcPr>
            <w:tcW w:w="423" w:type="dxa"/>
          </w:tcPr>
          <w:p w14:paraId="5A94188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0" w:type="dxa"/>
          </w:tcPr>
          <w:p w14:paraId="7E7CF1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A4C26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1944" w:type="dxa"/>
          </w:tcPr>
          <w:p w14:paraId="76668E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921" w:type="dxa"/>
          </w:tcPr>
          <w:p w14:paraId="5772AA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4FF7A3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7FFAF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D367304" w14:textId="77777777" w:rsidTr="003C00DA">
        <w:tc>
          <w:tcPr>
            <w:tcW w:w="423" w:type="dxa"/>
          </w:tcPr>
          <w:p w14:paraId="46407B55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90" w:type="dxa"/>
          </w:tcPr>
          <w:p w14:paraId="32C853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A2CDE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Number</w:t>
            </w:r>
          </w:p>
        </w:tc>
        <w:tc>
          <w:tcPr>
            <w:tcW w:w="1944" w:type="dxa"/>
          </w:tcPr>
          <w:p w14:paraId="365696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21" w:type="dxa"/>
          </w:tcPr>
          <w:p w14:paraId="32DEBC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25F9B0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6EEAB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4BD0E3D" w14:textId="77777777" w:rsidTr="003C00DA">
        <w:tc>
          <w:tcPr>
            <w:tcW w:w="423" w:type="dxa"/>
          </w:tcPr>
          <w:p w14:paraId="6CE743B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0" w:type="dxa"/>
          </w:tcPr>
          <w:p w14:paraId="7F1E50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907CE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Date</w:t>
            </w:r>
          </w:p>
        </w:tc>
        <w:tc>
          <w:tcPr>
            <w:tcW w:w="1944" w:type="dxa"/>
          </w:tcPr>
          <w:p w14:paraId="4B9C70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921" w:type="dxa"/>
          </w:tcPr>
          <w:p w14:paraId="4B9BF34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47" w:type="dxa"/>
          </w:tcPr>
          <w:p w14:paraId="38D1588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23E8D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90CE947" w14:textId="77777777" w:rsidTr="003C00DA">
        <w:tc>
          <w:tcPr>
            <w:tcW w:w="423" w:type="dxa"/>
          </w:tcPr>
          <w:p w14:paraId="23D8130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990" w:type="dxa"/>
          </w:tcPr>
          <w:p w14:paraId="335EB7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3ACE04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laredTaxAmount</w:t>
            </w:r>
          </w:p>
        </w:tc>
        <w:tc>
          <w:tcPr>
            <w:tcW w:w="1944" w:type="dxa"/>
          </w:tcPr>
          <w:p w14:paraId="2A258CF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921" w:type="dxa"/>
          </w:tcPr>
          <w:p w14:paraId="7D9DB2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5E513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01F3A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F982882" w14:textId="77777777" w:rsidTr="003C00DA">
        <w:tc>
          <w:tcPr>
            <w:tcW w:w="423" w:type="dxa"/>
          </w:tcPr>
          <w:p w14:paraId="6F5E16F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90" w:type="dxa"/>
          </w:tcPr>
          <w:p w14:paraId="07A306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444D1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AccruedExciseTax</w:t>
            </w:r>
          </w:p>
        </w:tc>
        <w:tc>
          <w:tcPr>
            <w:tcW w:w="1944" w:type="dxa"/>
          </w:tcPr>
          <w:p w14:paraId="2F1D58E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21" w:type="dxa"/>
          </w:tcPr>
          <w:p w14:paraId="13E759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D54D7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AEEA0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059BEDC" w14:textId="77777777" w:rsidTr="003C00DA">
        <w:tc>
          <w:tcPr>
            <w:tcW w:w="423" w:type="dxa"/>
          </w:tcPr>
          <w:p w14:paraId="2B56B428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</w:tcPr>
          <w:p w14:paraId="384A2D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0BED3E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SurchargeAmount</w:t>
            </w:r>
          </w:p>
        </w:tc>
        <w:tc>
          <w:tcPr>
            <w:tcW w:w="1944" w:type="dxa"/>
          </w:tcPr>
          <w:p w14:paraId="03D4C6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21" w:type="dxa"/>
          </w:tcPr>
          <w:p w14:paraId="14C549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6F9266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E7F9A9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FA5DFAF" w14:textId="77777777" w:rsidTr="003C00DA">
        <w:tc>
          <w:tcPr>
            <w:tcW w:w="423" w:type="dxa"/>
          </w:tcPr>
          <w:p w14:paraId="6DFBE65F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990" w:type="dxa"/>
          </w:tcPr>
          <w:p w14:paraId="73C1AC4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7FB94B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944" w:type="dxa"/>
          </w:tcPr>
          <w:p w14:paraId="3985C1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21" w:type="dxa"/>
          </w:tcPr>
          <w:p w14:paraId="5B6C40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2F799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FC40FF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6DA2219" w14:textId="77777777" w:rsidTr="003C00DA">
        <w:tc>
          <w:tcPr>
            <w:tcW w:w="423" w:type="dxa"/>
          </w:tcPr>
          <w:p w14:paraId="09830BB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90" w:type="dxa"/>
          </w:tcPr>
          <w:p w14:paraId="0364A4A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70E41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944" w:type="dxa"/>
          </w:tcPr>
          <w:p w14:paraId="08FCAE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921" w:type="dxa"/>
          </w:tcPr>
          <w:p w14:paraId="60C5F3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51A2D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85102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5A532B6" w14:textId="77777777" w:rsidTr="003C00DA">
        <w:tc>
          <w:tcPr>
            <w:tcW w:w="423" w:type="dxa"/>
          </w:tcPr>
          <w:p w14:paraId="095AF01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990" w:type="dxa"/>
          </w:tcPr>
          <w:p w14:paraId="00B8DE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F35CC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ByName</w:t>
            </w:r>
          </w:p>
        </w:tc>
        <w:tc>
          <w:tcPr>
            <w:tcW w:w="1944" w:type="dxa"/>
          </w:tcPr>
          <w:p w14:paraId="5DEC72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921" w:type="dxa"/>
          </w:tcPr>
          <w:p w14:paraId="52F1A8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BE6074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2B144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B19B986" w14:textId="77777777" w:rsidTr="003C00DA">
        <w:tc>
          <w:tcPr>
            <w:tcW w:w="423" w:type="dxa"/>
          </w:tcPr>
          <w:p w14:paraId="6D9745FC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90" w:type="dxa"/>
          </w:tcPr>
          <w:p w14:paraId="5F64B4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56E93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944" w:type="dxa"/>
          </w:tcPr>
          <w:p w14:paraId="6E0E5A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21" w:type="dxa"/>
          </w:tcPr>
          <w:p w14:paraId="37B316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C61CF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F5140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DB1B38E" w14:textId="77777777" w:rsidTr="003C00DA">
        <w:tc>
          <w:tcPr>
            <w:tcW w:w="423" w:type="dxa"/>
          </w:tcPr>
          <w:p w14:paraId="54EF3C65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990" w:type="dxa"/>
          </w:tcPr>
          <w:p w14:paraId="78ECCC2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F5FD4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944" w:type="dxa"/>
          </w:tcPr>
          <w:p w14:paraId="0A7642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921" w:type="dxa"/>
          </w:tcPr>
          <w:p w14:paraId="75E42F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E07F3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20AA6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2B15FF2" w14:textId="77777777" w:rsidTr="003C00DA">
        <w:tc>
          <w:tcPr>
            <w:tcW w:w="423" w:type="dxa"/>
          </w:tcPr>
          <w:p w14:paraId="7541F49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90" w:type="dxa"/>
          </w:tcPr>
          <w:p w14:paraId="7E5088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29B87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944" w:type="dxa"/>
          </w:tcPr>
          <w:p w14:paraId="53A121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921" w:type="dxa"/>
          </w:tcPr>
          <w:p w14:paraId="6784B3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8D67C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77F88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2640124" w14:textId="77777777" w:rsidTr="003C00DA">
        <w:tc>
          <w:tcPr>
            <w:tcW w:w="423" w:type="dxa"/>
          </w:tcPr>
          <w:p w14:paraId="29BA977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990" w:type="dxa"/>
          </w:tcPr>
          <w:p w14:paraId="76516D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CEEF6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</w:t>
            </w:r>
          </w:p>
        </w:tc>
        <w:tc>
          <w:tcPr>
            <w:tcW w:w="1944" w:type="dxa"/>
          </w:tcPr>
          <w:p w14:paraId="66854E4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921" w:type="dxa"/>
          </w:tcPr>
          <w:p w14:paraId="2319C16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E1C85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72DC82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4655E4F" w14:textId="77777777" w:rsidTr="003C00DA">
        <w:tc>
          <w:tcPr>
            <w:tcW w:w="423" w:type="dxa"/>
          </w:tcPr>
          <w:p w14:paraId="618CA9C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</w:tcPr>
          <w:p w14:paraId="6C5A20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88EFD2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</w:t>
            </w:r>
          </w:p>
        </w:tc>
        <w:tc>
          <w:tcPr>
            <w:tcW w:w="1944" w:type="dxa"/>
          </w:tcPr>
          <w:p w14:paraId="0092D4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921" w:type="dxa"/>
          </w:tcPr>
          <w:p w14:paraId="1BFC89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2360F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EEBBAA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B49C7D8" w14:textId="77777777" w:rsidTr="003C00DA">
        <w:tc>
          <w:tcPr>
            <w:tcW w:w="423" w:type="dxa"/>
          </w:tcPr>
          <w:p w14:paraId="5FDFBFE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990" w:type="dxa"/>
          </w:tcPr>
          <w:p w14:paraId="25D224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9DCF64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944" w:type="dxa"/>
          </w:tcPr>
          <w:p w14:paraId="7CDF9F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921" w:type="dxa"/>
          </w:tcPr>
          <w:p w14:paraId="29E5E9E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744BFD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2394CF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37530CC" w14:textId="77777777" w:rsidTr="003C00DA">
        <w:tc>
          <w:tcPr>
            <w:tcW w:w="423" w:type="dxa"/>
          </w:tcPr>
          <w:p w14:paraId="28845A7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990" w:type="dxa"/>
          </w:tcPr>
          <w:p w14:paraId="788FA5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9DA8A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944" w:type="dxa"/>
          </w:tcPr>
          <w:p w14:paraId="0FFFC5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921" w:type="dxa"/>
          </w:tcPr>
          <w:p w14:paraId="624DCB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D75192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051F6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39A1A4C" w14:textId="77777777" w:rsidTr="003C00DA">
        <w:tc>
          <w:tcPr>
            <w:tcW w:w="423" w:type="dxa"/>
          </w:tcPr>
          <w:p w14:paraId="11DDC95F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990" w:type="dxa"/>
          </w:tcPr>
          <w:p w14:paraId="0482EB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D7F10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944" w:type="dxa"/>
          </w:tcPr>
          <w:p w14:paraId="7EB3AD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21" w:type="dxa"/>
          </w:tcPr>
          <w:p w14:paraId="4E0301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646038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A5AAC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3C45E4B" w14:textId="77777777" w:rsidTr="003C00DA">
        <w:tc>
          <w:tcPr>
            <w:tcW w:w="423" w:type="dxa"/>
          </w:tcPr>
          <w:p w14:paraId="29EFD297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90" w:type="dxa"/>
          </w:tcPr>
          <w:p w14:paraId="706EC3C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45A33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944" w:type="dxa"/>
          </w:tcPr>
          <w:p w14:paraId="738570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921" w:type="dxa"/>
          </w:tcPr>
          <w:p w14:paraId="612A206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28293D8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12A03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54774EC" w14:textId="77777777" w:rsidTr="003C00DA">
        <w:tc>
          <w:tcPr>
            <w:tcW w:w="423" w:type="dxa"/>
          </w:tcPr>
          <w:p w14:paraId="2F62492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9</w:t>
            </w:r>
          </w:p>
        </w:tc>
        <w:tc>
          <w:tcPr>
            <w:tcW w:w="990" w:type="dxa"/>
          </w:tcPr>
          <w:p w14:paraId="689D11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CC2598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44" w:type="dxa"/>
          </w:tcPr>
          <w:p w14:paraId="76F20D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УГІ з ЕМ</w:t>
            </w:r>
          </w:p>
        </w:tc>
        <w:tc>
          <w:tcPr>
            <w:tcW w:w="921" w:type="dxa"/>
          </w:tcPr>
          <w:p w14:paraId="3F037A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3719E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8D102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054BF42" w14:textId="77777777" w:rsidTr="003C00DA">
        <w:tc>
          <w:tcPr>
            <w:tcW w:w="423" w:type="dxa"/>
          </w:tcPr>
          <w:p w14:paraId="615D6C48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90" w:type="dxa"/>
          </w:tcPr>
          <w:p w14:paraId="580FEB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5C037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</w:t>
            </w:r>
          </w:p>
        </w:tc>
        <w:tc>
          <w:tcPr>
            <w:tcW w:w="1944" w:type="dxa"/>
          </w:tcPr>
          <w:p w14:paraId="6A2DBA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921" w:type="dxa"/>
          </w:tcPr>
          <w:p w14:paraId="775FD2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320AD8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51136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A7FE3B7" w14:textId="77777777" w:rsidTr="003C00DA">
        <w:tc>
          <w:tcPr>
            <w:tcW w:w="423" w:type="dxa"/>
          </w:tcPr>
          <w:p w14:paraId="2E3A3BF1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990" w:type="dxa"/>
          </w:tcPr>
          <w:p w14:paraId="0B1A54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C335A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id</w:t>
            </w:r>
          </w:p>
        </w:tc>
        <w:tc>
          <w:tcPr>
            <w:tcW w:w="1944" w:type="dxa"/>
          </w:tcPr>
          <w:p w14:paraId="291F91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3B0DBB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8EE6E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E16C4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7351821" w14:textId="77777777" w:rsidTr="003C00DA">
        <w:tc>
          <w:tcPr>
            <w:tcW w:w="423" w:type="dxa"/>
          </w:tcPr>
          <w:p w14:paraId="374FB2AE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990" w:type="dxa"/>
          </w:tcPr>
          <w:p w14:paraId="078696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154FF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createdAt</w:t>
            </w:r>
          </w:p>
        </w:tc>
        <w:tc>
          <w:tcPr>
            <w:tcW w:w="1944" w:type="dxa"/>
          </w:tcPr>
          <w:p w14:paraId="44E5816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33A266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783955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A868F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5C0CBA3" w14:textId="77777777" w:rsidTr="003C00DA">
        <w:tc>
          <w:tcPr>
            <w:tcW w:w="423" w:type="dxa"/>
          </w:tcPr>
          <w:p w14:paraId="3AEB6D93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990" w:type="dxa"/>
          </w:tcPr>
          <w:p w14:paraId="74D7741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088DB8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isApproved</w:t>
            </w:r>
          </w:p>
        </w:tc>
        <w:tc>
          <w:tcPr>
            <w:tcW w:w="1944" w:type="dxa"/>
          </w:tcPr>
          <w:p w14:paraId="3FF762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108B5E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4DA911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A003A1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E0ACFCB" w14:textId="77777777" w:rsidTr="003C00DA">
        <w:tc>
          <w:tcPr>
            <w:tcW w:w="423" w:type="dxa"/>
          </w:tcPr>
          <w:p w14:paraId="7050F2C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990" w:type="dxa"/>
          </w:tcPr>
          <w:p w14:paraId="6C7F59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CAC56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id</w:t>
            </w:r>
          </w:p>
        </w:tc>
        <w:tc>
          <w:tcPr>
            <w:tcW w:w="1944" w:type="dxa"/>
          </w:tcPr>
          <w:p w14:paraId="2A6DA5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4B7AF6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74146F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E4CA96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A908EA8" w14:textId="77777777" w:rsidTr="003C00DA">
        <w:tc>
          <w:tcPr>
            <w:tcW w:w="423" w:type="dxa"/>
          </w:tcPr>
          <w:p w14:paraId="0FD28B9F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990" w:type="dxa"/>
          </w:tcPr>
          <w:p w14:paraId="1B4303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4E308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createdAt</w:t>
            </w:r>
          </w:p>
        </w:tc>
        <w:tc>
          <w:tcPr>
            <w:tcW w:w="1944" w:type="dxa"/>
          </w:tcPr>
          <w:p w14:paraId="44D85A0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3B02CB0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7533E1D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26C29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D7A4E86" w14:textId="77777777" w:rsidTr="003C00DA">
        <w:tc>
          <w:tcPr>
            <w:tcW w:w="423" w:type="dxa"/>
          </w:tcPr>
          <w:p w14:paraId="46BDBA04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990" w:type="dxa"/>
          </w:tcPr>
          <w:p w14:paraId="779616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3E542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isApproved</w:t>
            </w:r>
          </w:p>
        </w:tc>
        <w:tc>
          <w:tcPr>
            <w:tcW w:w="1944" w:type="dxa"/>
          </w:tcPr>
          <w:p w14:paraId="1D3262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310C1C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389C71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4C826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DFC4D2A" w14:textId="77777777" w:rsidTr="003C00DA">
        <w:tc>
          <w:tcPr>
            <w:tcW w:w="423" w:type="dxa"/>
          </w:tcPr>
          <w:p w14:paraId="082349D8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990" w:type="dxa"/>
          </w:tcPr>
          <w:p w14:paraId="4CD48A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0E3A8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id</w:t>
            </w:r>
          </w:p>
        </w:tc>
        <w:tc>
          <w:tcPr>
            <w:tcW w:w="1944" w:type="dxa"/>
          </w:tcPr>
          <w:p w14:paraId="08BB8C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1E051D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5584D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7979A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67A9591" w14:textId="77777777" w:rsidTr="003C00DA">
        <w:tc>
          <w:tcPr>
            <w:tcW w:w="423" w:type="dxa"/>
          </w:tcPr>
          <w:p w14:paraId="1329299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990" w:type="dxa"/>
          </w:tcPr>
          <w:p w14:paraId="2D2C42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611EC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createdAt</w:t>
            </w:r>
          </w:p>
        </w:tc>
        <w:tc>
          <w:tcPr>
            <w:tcW w:w="1944" w:type="dxa"/>
          </w:tcPr>
          <w:p w14:paraId="48B5491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6DC2A7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FA32AD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1AF206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3A1850D" w14:textId="77777777" w:rsidTr="003C00DA">
        <w:tc>
          <w:tcPr>
            <w:tcW w:w="423" w:type="dxa"/>
          </w:tcPr>
          <w:p w14:paraId="27C88B1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990" w:type="dxa"/>
          </w:tcPr>
          <w:p w14:paraId="538D63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23B67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isApproved</w:t>
            </w:r>
          </w:p>
        </w:tc>
        <w:tc>
          <w:tcPr>
            <w:tcW w:w="1944" w:type="dxa"/>
          </w:tcPr>
          <w:p w14:paraId="6BFA946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071C70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91EC2F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C2ADE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329B23A" w14:textId="77777777" w:rsidTr="003C00DA">
        <w:tc>
          <w:tcPr>
            <w:tcW w:w="423" w:type="dxa"/>
          </w:tcPr>
          <w:p w14:paraId="167A39D0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0" w:type="dxa"/>
          </w:tcPr>
          <w:p w14:paraId="6A089E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7AB03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id</w:t>
            </w:r>
          </w:p>
        </w:tc>
        <w:tc>
          <w:tcPr>
            <w:tcW w:w="1944" w:type="dxa"/>
          </w:tcPr>
          <w:p w14:paraId="26BA6B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58C88B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20979B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323E5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5F2EB83" w14:textId="77777777" w:rsidTr="003C00DA">
        <w:tc>
          <w:tcPr>
            <w:tcW w:w="423" w:type="dxa"/>
          </w:tcPr>
          <w:p w14:paraId="31A745D8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990" w:type="dxa"/>
          </w:tcPr>
          <w:p w14:paraId="792F43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52D98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createdAt</w:t>
            </w:r>
          </w:p>
        </w:tc>
        <w:tc>
          <w:tcPr>
            <w:tcW w:w="1944" w:type="dxa"/>
          </w:tcPr>
          <w:p w14:paraId="61311A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33C1412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17EE87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4CF76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08F6C44" w14:textId="77777777" w:rsidTr="003C00DA">
        <w:tc>
          <w:tcPr>
            <w:tcW w:w="423" w:type="dxa"/>
          </w:tcPr>
          <w:p w14:paraId="2341C42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990" w:type="dxa"/>
          </w:tcPr>
          <w:p w14:paraId="2D0FC6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12D69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isApproved</w:t>
            </w:r>
          </w:p>
        </w:tc>
        <w:tc>
          <w:tcPr>
            <w:tcW w:w="1944" w:type="dxa"/>
          </w:tcPr>
          <w:p w14:paraId="563D63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0C2007E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43DC55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6CDCF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094C820" w14:textId="77777777" w:rsidTr="003C00DA">
        <w:tc>
          <w:tcPr>
            <w:tcW w:w="423" w:type="dxa"/>
          </w:tcPr>
          <w:p w14:paraId="293959BA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990" w:type="dxa"/>
          </w:tcPr>
          <w:p w14:paraId="1833F3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C0073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</w:t>
            </w:r>
          </w:p>
        </w:tc>
        <w:tc>
          <w:tcPr>
            <w:tcW w:w="1944" w:type="dxa"/>
          </w:tcPr>
          <w:p w14:paraId="584968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ЕМ</w:t>
            </w:r>
          </w:p>
        </w:tc>
        <w:tc>
          <w:tcPr>
            <w:tcW w:w="921" w:type="dxa"/>
          </w:tcPr>
          <w:p w14:paraId="133031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AED3F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AB303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74A5DB8" w14:textId="77777777" w:rsidTr="003C00DA">
        <w:tc>
          <w:tcPr>
            <w:tcW w:w="423" w:type="dxa"/>
          </w:tcPr>
          <w:p w14:paraId="66CE361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990" w:type="dxa"/>
          </w:tcPr>
          <w:p w14:paraId="0FFDC8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5F837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</w:t>
            </w:r>
          </w:p>
        </w:tc>
        <w:tc>
          <w:tcPr>
            <w:tcW w:w="1944" w:type="dxa"/>
          </w:tcPr>
          <w:p w14:paraId="6E84C3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УГІ</w:t>
            </w:r>
          </w:p>
        </w:tc>
        <w:tc>
          <w:tcPr>
            <w:tcW w:w="921" w:type="dxa"/>
          </w:tcPr>
          <w:p w14:paraId="765B3B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51974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C92D0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F5690D1" w14:textId="77777777" w:rsidTr="003C00DA">
        <w:tc>
          <w:tcPr>
            <w:tcW w:w="423" w:type="dxa"/>
          </w:tcPr>
          <w:p w14:paraId="4AFA14D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990" w:type="dxa"/>
          </w:tcPr>
          <w:p w14:paraId="76FF44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A02BA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</w:t>
            </w:r>
          </w:p>
        </w:tc>
        <w:tc>
          <w:tcPr>
            <w:tcW w:w="1944" w:type="dxa"/>
          </w:tcPr>
          <w:p w14:paraId="15ACC74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намірів</w:t>
            </w:r>
          </w:p>
        </w:tc>
        <w:tc>
          <w:tcPr>
            <w:tcW w:w="921" w:type="dxa"/>
          </w:tcPr>
          <w:p w14:paraId="2065EF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01AE1C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F9702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6E962FB" w14:textId="77777777" w:rsidTr="003C00DA">
        <w:tc>
          <w:tcPr>
            <w:tcW w:w="423" w:type="dxa"/>
          </w:tcPr>
          <w:p w14:paraId="26FE5DF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990" w:type="dxa"/>
          </w:tcPr>
          <w:p w14:paraId="0766D35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0EC6CD4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productDescription</w:t>
            </w:r>
          </w:p>
        </w:tc>
        <w:tc>
          <w:tcPr>
            <w:tcW w:w="1944" w:type="dxa"/>
          </w:tcPr>
          <w:p w14:paraId="7BBE15B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921" w:type="dxa"/>
          </w:tcPr>
          <w:p w14:paraId="465460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E1474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1D080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36229B1" w14:textId="77777777" w:rsidTr="003C00DA">
        <w:tc>
          <w:tcPr>
            <w:tcW w:w="423" w:type="dxa"/>
          </w:tcPr>
          <w:p w14:paraId="1287075C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7</w:t>
            </w:r>
          </w:p>
        </w:tc>
        <w:tc>
          <w:tcPr>
            <w:tcW w:w="990" w:type="dxa"/>
          </w:tcPr>
          <w:p w14:paraId="613215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970FC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formTypeId</w:t>
            </w:r>
          </w:p>
        </w:tc>
        <w:tc>
          <w:tcPr>
            <w:tcW w:w="1944" w:type="dxa"/>
          </w:tcPr>
          <w:p w14:paraId="5E9AD6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921" w:type="dxa"/>
          </w:tcPr>
          <w:p w14:paraId="752617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517368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381BDF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AF22E03" w14:textId="77777777" w:rsidTr="003C00DA">
        <w:tc>
          <w:tcPr>
            <w:tcW w:w="423" w:type="dxa"/>
          </w:tcPr>
          <w:p w14:paraId="57E6272B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990" w:type="dxa"/>
          </w:tcPr>
          <w:p w14:paraId="33797B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682F5E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amount</w:t>
            </w:r>
          </w:p>
        </w:tc>
        <w:tc>
          <w:tcPr>
            <w:tcW w:w="1944" w:type="dxa"/>
          </w:tcPr>
          <w:p w14:paraId="791F643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921" w:type="dxa"/>
          </w:tcPr>
          <w:p w14:paraId="4453B9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5AFFDC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4C7AA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C46389C" w14:textId="77777777" w:rsidTr="003C00DA">
        <w:tc>
          <w:tcPr>
            <w:tcW w:w="423" w:type="dxa"/>
          </w:tcPr>
          <w:p w14:paraId="57DBE123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990" w:type="dxa"/>
          </w:tcPr>
          <w:p w14:paraId="2958D0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F4203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serialNumber</w:t>
            </w:r>
          </w:p>
        </w:tc>
        <w:tc>
          <w:tcPr>
            <w:tcW w:w="1944" w:type="dxa"/>
          </w:tcPr>
          <w:p w14:paraId="327BEEC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ловник ID марки → серійний номер</w:t>
            </w:r>
          </w:p>
        </w:tc>
        <w:tc>
          <w:tcPr>
            <w:tcW w:w="921" w:type="dxa"/>
          </w:tcPr>
          <w:p w14:paraId="578509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5CD94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AC82B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7249D4F" w14:textId="77777777" w:rsidTr="003C00DA">
        <w:tc>
          <w:tcPr>
            <w:tcW w:w="423" w:type="dxa"/>
          </w:tcPr>
          <w:p w14:paraId="3CF69549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0" w:type="dxa"/>
          </w:tcPr>
          <w:p w14:paraId="5AC9D87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0C829A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ugiCode</w:t>
            </w:r>
          </w:p>
        </w:tc>
        <w:tc>
          <w:tcPr>
            <w:tcW w:w="1944" w:type="dxa"/>
          </w:tcPr>
          <w:p w14:paraId="097507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21" w:type="dxa"/>
          </w:tcPr>
          <w:p w14:paraId="69B3C1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00B77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3008C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80ED769" w14:textId="77777777" w:rsidTr="003C00DA">
        <w:tc>
          <w:tcPr>
            <w:tcW w:w="423" w:type="dxa"/>
          </w:tcPr>
          <w:p w14:paraId="22B3A755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990" w:type="dxa"/>
          </w:tcPr>
          <w:p w14:paraId="612734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380B98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ugiId</w:t>
            </w:r>
          </w:p>
        </w:tc>
        <w:tc>
          <w:tcPr>
            <w:tcW w:w="1944" w:type="dxa"/>
          </w:tcPr>
          <w:p w14:paraId="2FF18A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921" w:type="dxa"/>
          </w:tcPr>
          <w:p w14:paraId="6048DFB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6BA8F7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E1FE1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1FBA109" w14:textId="77777777" w:rsidTr="003C00DA">
        <w:tc>
          <w:tcPr>
            <w:tcW w:w="423" w:type="dxa"/>
          </w:tcPr>
          <w:p w14:paraId="7C6AC356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990" w:type="dxa"/>
          </w:tcPr>
          <w:p w14:paraId="26D4C5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BAAE6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productDescriptions</w:t>
            </w:r>
          </w:p>
        </w:tc>
        <w:tc>
          <w:tcPr>
            <w:tcW w:w="1944" w:type="dxa"/>
          </w:tcPr>
          <w:p w14:paraId="764732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921" w:type="dxa"/>
          </w:tcPr>
          <w:p w14:paraId="2458B7B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7A8D36A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676AD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EA9E316" w14:textId="77777777" w:rsidTr="003C00DA">
        <w:tc>
          <w:tcPr>
            <w:tcW w:w="423" w:type="dxa"/>
          </w:tcPr>
          <w:p w14:paraId="0D5DAFB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90" w:type="dxa"/>
          </w:tcPr>
          <w:p w14:paraId="5E2B947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48EC6D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id</w:t>
            </w:r>
          </w:p>
        </w:tc>
        <w:tc>
          <w:tcPr>
            <w:tcW w:w="1944" w:type="dxa"/>
          </w:tcPr>
          <w:p w14:paraId="312DFB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наміру</w:t>
            </w:r>
          </w:p>
        </w:tc>
        <w:tc>
          <w:tcPr>
            <w:tcW w:w="921" w:type="dxa"/>
          </w:tcPr>
          <w:p w14:paraId="4C0824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F7540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0343A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B5AFE01" w14:textId="77777777" w:rsidTr="003C00DA">
        <w:tc>
          <w:tcPr>
            <w:tcW w:w="423" w:type="dxa"/>
          </w:tcPr>
          <w:p w14:paraId="0679A90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990" w:type="dxa"/>
          </w:tcPr>
          <w:p w14:paraId="045702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90244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createdAt</w:t>
            </w:r>
          </w:p>
        </w:tc>
        <w:tc>
          <w:tcPr>
            <w:tcW w:w="1944" w:type="dxa"/>
          </w:tcPr>
          <w:p w14:paraId="07092F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21" w:type="dxa"/>
          </w:tcPr>
          <w:p w14:paraId="067C53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AA2B2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EB1F0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7A0F55C" w14:textId="77777777" w:rsidTr="003C00DA">
        <w:tc>
          <w:tcPr>
            <w:tcW w:w="423" w:type="dxa"/>
          </w:tcPr>
          <w:p w14:paraId="3CCF20BD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990" w:type="dxa"/>
          </w:tcPr>
          <w:p w14:paraId="7127CB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EAC3E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serialNumber</w:t>
            </w:r>
          </w:p>
        </w:tc>
        <w:tc>
          <w:tcPr>
            <w:tcW w:w="1944" w:type="dxa"/>
          </w:tcPr>
          <w:p w14:paraId="50E195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21" w:type="dxa"/>
          </w:tcPr>
          <w:p w14:paraId="7929C6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2B1DFD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CE4266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E901521" w14:textId="77777777" w:rsidTr="003C00DA">
        <w:tc>
          <w:tcPr>
            <w:tcW w:w="423" w:type="dxa"/>
          </w:tcPr>
          <w:p w14:paraId="64F1A502" w14:textId="77777777" w:rsidR="00923F4F" w:rsidRPr="00923F4F" w:rsidRDefault="00923F4F" w:rsidP="006E14AB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990" w:type="dxa"/>
          </w:tcPr>
          <w:p w14:paraId="25542EB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9911F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index</w:t>
            </w:r>
          </w:p>
        </w:tc>
        <w:tc>
          <w:tcPr>
            <w:tcW w:w="1944" w:type="dxa"/>
          </w:tcPr>
          <w:p w14:paraId="3F6DEA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21" w:type="dxa"/>
          </w:tcPr>
          <w:p w14:paraId="76DAC8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423AD8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68104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5A4E39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20631142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17779D5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2DB50F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2BE0F7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11723EE2" w14:textId="77777777" w:rsidTr="006E14AB">
        <w:tc>
          <w:tcPr>
            <w:tcW w:w="0" w:type="auto"/>
          </w:tcPr>
          <w:p w14:paraId="1399D5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F908B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373543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4EC50BDA" w14:textId="77777777" w:rsidTr="006E14AB">
        <w:tc>
          <w:tcPr>
            <w:tcW w:w="0" w:type="auto"/>
          </w:tcPr>
          <w:p w14:paraId="66E321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28209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1B819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7ACD988C" w14:textId="77777777" w:rsidTr="006E14AB">
        <w:tc>
          <w:tcPr>
            <w:tcW w:w="0" w:type="auto"/>
          </w:tcPr>
          <w:p w14:paraId="786478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16F72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B9629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D004D90" w14:textId="735CD6C2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58</w:t>
      </w:r>
      <w:r w:rsidR="00923F4F" w:rsidRPr="00923F4F">
        <w:rPr>
          <w:rFonts w:eastAsiaTheme="minorEastAsia"/>
          <w:lang w:val="en-US"/>
        </w:rPr>
        <w:t xml:space="preserve"> Отримання списку ОВП</w:t>
      </w:r>
    </w:p>
    <w:p w14:paraId="2FAC58FE" w14:textId="4CD610D6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</w:t>
      </w:r>
    </w:p>
    <w:p w14:paraId="01DECD49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022"/>
        <w:gridCol w:w="1087"/>
        <w:gridCol w:w="1872"/>
        <w:gridCol w:w="1392"/>
      </w:tblGrid>
      <w:tr w:rsidR="006A08AC" w:rsidRPr="00923F4F" w14:paraId="26DAE0E3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B76282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EF810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5364CC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F2D2B1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2DAEA4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35B306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6C5C2A9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258B02DE" w14:textId="77777777" w:rsidTr="006E14AB">
        <w:tc>
          <w:tcPr>
            <w:tcW w:w="0" w:type="auto"/>
          </w:tcPr>
          <w:p w14:paraId="35F22C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68FA7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01C20C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0222F1A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119D48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9ED26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9D96F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324482A6" w14:textId="77777777" w:rsidTr="006E14AB">
        <w:tc>
          <w:tcPr>
            <w:tcW w:w="0" w:type="auto"/>
          </w:tcPr>
          <w:p w14:paraId="60F9B9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7473AE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2AABD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</w:tcPr>
          <w:p w14:paraId="5B34C9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ошук за порядковим номером документа</w:t>
            </w:r>
          </w:p>
        </w:tc>
        <w:tc>
          <w:tcPr>
            <w:tcW w:w="0" w:type="auto"/>
          </w:tcPr>
          <w:p w14:paraId="132A5E4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5B6E73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7577C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0F32A45E" w14:textId="77777777" w:rsidTr="006E14AB">
        <w:tc>
          <w:tcPr>
            <w:tcW w:w="0" w:type="auto"/>
          </w:tcPr>
          <w:p w14:paraId="0954F72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B99FB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D631A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reatedAtFrom</w:t>
            </w:r>
          </w:p>
        </w:tc>
        <w:tc>
          <w:tcPr>
            <w:tcW w:w="0" w:type="auto"/>
          </w:tcPr>
          <w:p w14:paraId="5DFE70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від</w:t>
            </w:r>
          </w:p>
        </w:tc>
        <w:tc>
          <w:tcPr>
            <w:tcW w:w="0" w:type="auto"/>
          </w:tcPr>
          <w:p w14:paraId="052C2A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0" w:type="auto"/>
          </w:tcPr>
          <w:p w14:paraId="0A6D9B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9F3F6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734C18D1" w14:textId="77777777" w:rsidTr="006E14AB">
        <w:tc>
          <w:tcPr>
            <w:tcW w:w="0" w:type="auto"/>
          </w:tcPr>
          <w:p w14:paraId="24D86F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1E3E75C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D3875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reatedAtTo</w:t>
            </w:r>
          </w:p>
        </w:tc>
        <w:tc>
          <w:tcPr>
            <w:tcW w:w="0" w:type="auto"/>
          </w:tcPr>
          <w:p w14:paraId="59F740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до</w:t>
            </w:r>
          </w:p>
        </w:tc>
        <w:tc>
          <w:tcPr>
            <w:tcW w:w="0" w:type="auto"/>
          </w:tcPr>
          <w:p w14:paraId="7D6E06E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0" w:type="auto"/>
          </w:tcPr>
          <w:p w14:paraId="010ADB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189A521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3839A4B9" w14:textId="77777777" w:rsidTr="006E14AB">
        <w:tc>
          <w:tcPr>
            <w:tcW w:w="0" w:type="auto"/>
          </w:tcPr>
          <w:p w14:paraId="4960F4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279C9A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DE27FB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0" w:type="auto"/>
          </w:tcPr>
          <w:p w14:paraId="3549B3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0" w:type="auto"/>
          </w:tcPr>
          <w:p w14:paraId="6773FA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0" w:type="auto"/>
          </w:tcPr>
          <w:p w14:paraId="675C79B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1B6AD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0F203E9F" w14:textId="77777777" w:rsidTr="006E14AB">
        <w:tc>
          <w:tcPr>
            <w:tcW w:w="0" w:type="auto"/>
          </w:tcPr>
          <w:p w14:paraId="16711D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0C757A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1DF0D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0" w:type="auto"/>
          </w:tcPr>
          <w:p w14:paraId="3522B3D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0" w:type="auto"/>
          </w:tcPr>
          <w:p w14:paraId="0F5B1F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35D128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40DC3E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45E99A97" w14:textId="77777777" w:rsidTr="006E14AB">
        <w:tc>
          <w:tcPr>
            <w:tcW w:w="0" w:type="auto"/>
          </w:tcPr>
          <w:p w14:paraId="630F0F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53E04A4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E8F74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0" w:type="auto"/>
          </w:tcPr>
          <w:p w14:paraId="40861C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</w:tcPr>
          <w:p w14:paraId="740F1A6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27528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639428A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, за замовч. 1</w:t>
            </w:r>
          </w:p>
        </w:tc>
      </w:tr>
      <w:tr w:rsidR="006A08AC" w:rsidRPr="00923F4F" w14:paraId="334C457D" w14:textId="77777777" w:rsidTr="006E14AB">
        <w:tc>
          <w:tcPr>
            <w:tcW w:w="0" w:type="auto"/>
          </w:tcPr>
          <w:p w14:paraId="2DDC7B9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14:paraId="7E7EC09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FAF9E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geSize</w:t>
            </w:r>
          </w:p>
        </w:tc>
        <w:tc>
          <w:tcPr>
            <w:tcW w:w="0" w:type="auto"/>
          </w:tcPr>
          <w:p w14:paraId="6F6EC36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</w:tcPr>
          <w:p w14:paraId="074C14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0CB9505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C4B64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, за замовч. 20</w:t>
            </w:r>
          </w:p>
        </w:tc>
      </w:tr>
      <w:tr w:rsidR="006A08AC" w:rsidRPr="00923F4F" w14:paraId="2FAAE9E2" w14:textId="77777777" w:rsidTr="006E14AB">
        <w:tc>
          <w:tcPr>
            <w:tcW w:w="0" w:type="auto"/>
          </w:tcPr>
          <w:p w14:paraId="101292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14:paraId="338CB8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89F8BE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ortBy</w:t>
            </w:r>
          </w:p>
        </w:tc>
        <w:tc>
          <w:tcPr>
            <w:tcW w:w="0" w:type="auto"/>
          </w:tcPr>
          <w:p w14:paraId="5BC615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</w:tcPr>
          <w:p w14:paraId="593486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4F2821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51A7DB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12B6B8F6" w14:textId="77777777" w:rsidTr="006E14AB">
        <w:tc>
          <w:tcPr>
            <w:tcW w:w="0" w:type="auto"/>
          </w:tcPr>
          <w:p w14:paraId="4ADB3D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14:paraId="57E070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857CA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sSortAscending</w:t>
            </w:r>
          </w:p>
        </w:tc>
        <w:tc>
          <w:tcPr>
            <w:tcW w:w="0" w:type="auto"/>
          </w:tcPr>
          <w:p w14:paraId="3AFF50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ортування за зростанням</w:t>
            </w:r>
          </w:p>
        </w:tc>
        <w:tc>
          <w:tcPr>
            <w:tcW w:w="0" w:type="auto"/>
          </w:tcPr>
          <w:p w14:paraId="6FB304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41B985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05546BC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880A543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30"/>
        <w:gridCol w:w="1543"/>
        <w:gridCol w:w="1351"/>
        <w:gridCol w:w="1872"/>
        <w:gridCol w:w="1281"/>
      </w:tblGrid>
      <w:tr w:rsidR="00923F4F" w:rsidRPr="00923F4F" w14:paraId="278E638E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A50BA8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60FC56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6615A2E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717CD5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72C5BE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BCE0DE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AF802C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00EAE782" w14:textId="77777777" w:rsidTr="006E14AB">
        <w:tc>
          <w:tcPr>
            <w:tcW w:w="0" w:type="auto"/>
          </w:tcPr>
          <w:p w14:paraId="1C8E165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1FB62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40D9E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</w:tcPr>
          <w:p w14:paraId="498718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ОВП</w:t>
            </w:r>
          </w:p>
        </w:tc>
        <w:tc>
          <w:tcPr>
            <w:tcW w:w="0" w:type="auto"/>
          </w:tcPr>
          <w:p w14:paraId="5EB28C5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02BF4C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FE7F6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3F4F" w:rsidRPr="00923F4F" w14:paraId="20F2BE2A" w14:textId="77777777" w:rsidTr="006E14AB">
        <w:tc>
          <w:tcPr>
            <w:tcW w:w="0" w:type="auto"/>
          </w:tcPr>
          <w:p w14:paraId="4EC00D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8DAF4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2EC7C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Count</w:t>
            </w:r>
          </w:p>
        </w:tc>
        <w:tc>
          <w:tcPr>
            <w:tcW w:w="0" w:type="auto"/>
          </w:tcPr>
          <w:p w14:paraId="056407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Всього</w:t>
            </w:r>
          </w:p>
        </w:tc>
        <w:tc>
          <w:tcPr>
            <w:tcW w:w="0" w:type="auto"/>
          </w:tcPr>
          <w:p w14:paraId="698F64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3D1E0E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52469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E84EBD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7ADCFE18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02167C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C96085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2CAD86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1C4796FD" w14:textId="77777777" w:rsidTr="006E14AB">
        <w:tc>
          <w:tcPr>
            <w:tcW w:w="0" w:type="auto"/>
          </w:tcPr>
          <w:p w14:paraId="0B0CE9A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96BE3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AF2B6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60B46E9D" w14:textId="77777777" w:rsidTr="006E14AB">
        <w:tc>
          <w:tcPr>
            <w:tcW w:w="0" w:type="auto"/>
          </w:tcPr>
          <w:p w14:paraId="01782F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AC4B3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673469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71F83CAA" w14:textId="77777777" w:rsidTr="006E14AB">
        <w:tc>
          <w:tcPr>
            <w:tcW w:w="0" w:type="auto"/>
          </w:tcPr>
          <w:p w14:paraId="050479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7C404A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55F34D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0F8EFD7" w14:textId="03F58CDC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lastRenderedPageBreak/>
        <w:t>9.59</w:t>
      </w:r>
      <w:r w:rsidR="00923F4F" w:rsidRPr="00923F4F">
        <w:rPr>
          <w:rFonts w:eastAsiaTheme="minorEastAsia"/>
          <w:lang w:val="en-US"/>
        </w:rPr>
        <w:t xml:space="preserve"> Валідація ОВП</w:t>
      </w:r>
    </w:p>
    <w:p w14:paraId="5915CBFE" w14:textId="7A695475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validation</w:t>
      </w:r>
    </w:p>
    <w:p w14:paraId="343FB4A7" w14:textId="77777777" w:rsidR="00923F4F" w:rsidRPr="00923F4F" w:rsidRDefault="00923F4F" w:rsidP="000C366A">
      <w:pPr>
        <w:spacing w:before="24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Запуск перевірки перед підписанням.</w:t>
      </w:r>
    </w:p>
    <w:p w14:paraId="0B023B4B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2FA1A6DD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6FA970C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259706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C39995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8BCD02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E8B87A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9DFA65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3FD834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03156091" w14:textId="77777777" w:rsidTr="006E14AB">
        <w:tc>
          <w:tcPr>
            <w:tcW w:w="0" w:type="auto"/>
          </w:tcPr>
          <w:p w14:paraId="678B39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33C60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E4539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60C3D96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547725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9D509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CE5485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2281AA87" w14:textId="77777777" w:rsidTr="006E14AB">
        <w:tc>
          <w:tcPr>
            <w:tcW w:w="0" w:type="auto"/>
          </w:tcPr>
          <w:p w14:paraId="662653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75477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E67EC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63D800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7095FF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566E6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7B8AAE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02A1A5A5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463"/>
        <w:gridCol w:w="1351"/>
        <w:gridCol w:w="1872"/>
        <w:gridCol w:w="1281"/>
      </w:tblGrid>
      <w:tr w:rsidR="00923F4F" w:rsidRPr="00923F4F" w14:paraId="6E27A013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0E5C6D8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AE3A66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A7452C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B996CF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7F55E0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B24EB6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268162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2BA066B8" w14:textId="77777777" w:rsidTr="006A08AC">
        <w:tc>
          <w:tcPr>
            <w:tcW w:w="0" w:type="auto"/>
          </w:tcPr>
          <w:p w14:paraId="0134F0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6E9993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AA75D7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jobId</w:t>
            </w:r>
          </w:p>
        </w:tc>
        <w:tc>
          <w:tcPr>
            <w:tcW w:w="0" w:type="auto"/>
          </w:tcPr>
          <w:p w14:paraId="71B9BA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workflow</w:t>
            </w:r>
          </w:p>
        </w:tc>
        <w:tc>
          <w:tcPr>
            <w:tcW w:w="0" w:type="auto"/>
          </w:tcPr>
          <w:p w14:paraId="7D3009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36F32E5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A44C7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A81D245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1F4DE561" w14:textId="77777777" w:rsidTr="006A08AC">
        <w:trPr>
          <w:tblHeader/>
        </w:trPr>
        <w:tc>
          <w:tcPr>
            <w:tcW w:w="0" w:type="auto"/>
            <w:shd w:val="clear" w:color="auto" w:fill="F0F0F0"/>
          </w:tcPr>
          <w:p w14:paraId="216C7C1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9E1E5E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A3CF34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5EBEA948" w14:textId="77777777" w:rsidTr="006A08AC">
        <w:tc>
          <w:tcPr>
            <w:tcW w:w="0" w:type="auto"/>
          </w:tcPr>
          <w:p w14:paraId="0A6574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1204C4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F1B8B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56AF8B87" w14:textId="77777777" w:rsidTr="006A08AC">
        <w:tc>
          <w:tcPr>
            <w:tcW w:w="0" w:type="auto"/>
          </w:tcPr>
          <w:p w14:paraId="53710D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30E29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154362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3FCB152C" w14:textId="77777777" w:rsidTr="006A08AC">
        <w:tc>
          <w:tcPr>
            <w:tcW w:w="0" w:type="auto"/>
          </w:tcPr>
          <w:p w14:paraId="2788AD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180AA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0007A1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3395080" w14:textId="4A4CFF0D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0</w:t>
      </w:r>
      <w:r w:rsidR="00923F4F" w:rsidRPr="00923F4F">
        <w:rPr>
          <w:rFonts w:eastAsiaTheme="minorEastAsia"/>
          <w:lang w:val="en-US"/>
        </w:rPr>
        <w:t xml:space="preserve"> Отримання результату валідації ОВП</w:t>
      </w:r>
    </w:p>
    <w:p w14:paraId="48D1F75F" w14:textId="7A49A67D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validation</w:t>
      </w:r>
    </w:p>
    <w:p w14:paraId="3A0BCC2F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51901046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71A4FB4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1494C6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40400E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8A270D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ACF84F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62C5BD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ECCCAE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3C87A112" w14:textId="77777777" w:rsidTr="006E14AB">
        <w:tc>
          <w:tcPr>
            <w:tcW w:w="0" w:type="auto"/>
          </w:tcPr>
          <w:p w14:paraId="1ECD34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1737C3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6709B2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8FCEC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A173E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8B98C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15D8A1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3FF8C298" w14:textId="77777777" w:rsidTr="006E14AB">
        <w:tc>
          <w:tcPr>
            <w:tcW w:w="0" w:type="auto"/>
          </w:tcPr>
          <w:p w14:paraId="3A3B0E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695D7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D882C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2C169F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7AE126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A9914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DA14C4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2AA0683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2174"/>
        <w:gridCol w:w="1351"/>
        <w:gridCol w:w="1872"/>
        <w:gridCol w:w="1281"/>
      </w:tblGrid>
      <w:tr w:rsidR="00923F4F" w:rsidRPr="00923F4F" w14:paraId="6D379921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FC8C50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443A830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3C2020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4D3C55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B477B4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051C56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C0F2CD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2E8B0B1C" w14:textId="77777777" w:rsidTr="006E14AB">
        <w:tc>
          <w:tcPr>
            <w:tcW w:w="0" w:type="auto"/>
          </w:tcPr>
          <w:p w14:paraId="08FA78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BE24E6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3E705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50BAE8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зультат валідації</w:t>
            </w:r>
          </w:p>
        </w:tc>
        <w:tc>
          <w:tcPr>
            <w:tcW w:w="0" w:type="auto"/>
          </w:tcPr>
          <w:p w14:paraId="2D8573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739DAB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2C730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EC4811A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30D3D2A6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3999CE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7246D2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3B7C765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2AC1EDDB" w14:textId="77777777" w:rsidTr="006E14AB">
        <w:tc>
          <w:tcPr>
            <w:tcW w:w="0" w:type="auto"/>
          </w:tcPr>
          <w:p w14:paraId="494500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72757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3B619C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6FD586AD" w14:textId="77777777" w:rsidTr="006E14AB">
        <w:tc>
          <w:tcPr>
            <w:tcW w:w="0" w:type="auto"/>
          </w:tcPr>
          <w:p w14:paraId="6CCEB4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0F2CA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0D3CC8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7745C9AA" w14:textId="77777777" w:rsidTr="006E14AB">
        <w:tc>
          <w:tcPr>
            <w:tcW w:w="0" w:type="auto"/>
          </w:tcPr>
          <w:p w14:paraId="6D9C97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B59DA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11E6CE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4D6616BD" w14:textId="5956D4A3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1</w:t>
      </w:r>
      <w:r w:rsidR="00923F4F" w:rsidRPr="00923F4F">
        <w:rPr>
          <w:rFonts w:eastAsiaTheme="minorEastAsia"/>
          <w:lang w:val="en-US"/>
        </w:rPr>
        <w:t xml:space="preserve"> Підписання ОВП відправником</w:t>
      </w:r>
    </w:p>
    <w:p w14:paraId="60832E52" w14:textId="2FA1FD93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sign</w:t>
      </w:r>
    </w:p>
    <w:p w14:paraId="2394DB94" w14:textId="77777777" w:rsidR="00923F4F" w:rsidRPr="00923F4F" w:rsidRDefault="00923F4F" w:rsidP="000C366A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signature (DisplacementSignatureDto).</w:t>
      </w:r>
    </w:p>
    <w:p w14:paraId="20B883CD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7F07B476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61A50A7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38E690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95FA1B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4CC769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2EF9CF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D66469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7AFD19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56DA7F45" w14:textId="77777777" w:rsidTr="006E14AB">
        <w:tc>
          <w:tcPr>
            <w:tcW w:w="0" w:type="auto"/>
          </w:tcPr>
          <w:p w14:paraId="65A31E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DDCF7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108ACC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4DA0E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5C5E24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2BE05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EF562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4F8281B3" w14:textId="77777777" w:rsidTr="006E14AB">
        <w:tc>
          <w:tcPr>
            <w:tcW w:w="0" w:type="auto"/>
          </w:tcPr>
          <w:p w14:paraId="17516F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A28CD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A651A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13A3C9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0D7010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F2E6A4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2B0463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365D2881" w14:textId="77777777" w:rsidTr="006E14AB">
        <w:tc>
          <w:tcPr>
            <w:tcW w:w="0" w:type="auto"/>
          </w:tcPr>
          <w:p w14:paraId="5CB6821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0A8E8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AF6AD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Signature</w:t>
            </w:r>
          </w:p>
        </w:tc>
        <w:tc>
          <w:tcPr>
            <w:tcW w:w="0" w:type="auto"/>
          </w:tcPr>
          <w:p w14:paraId="746CC7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0" w:type="auto"/>
          </w:tcPr>
          <w:p w14:paraId="0C3BB0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68F171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195AEBC" w14:textId="1B7BDCEB" w:rsidR="00923F4F" w:rsidRPr="00923F4F" w:rsidRDefault="00E24E8C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923F4F" w:rsidRPr="00923F4F">
              <w:rPr>
                <w:rFonts w:ascii="Times New Roman" w:hAnsi="Times New Roman" w:cs="Times New Roman"/>
                <w:sz w:val="24"/>
                <w:szCs w:val="24"/>
              </w:rPr>
              <w:t>ody</w:t>
            </w:r>
          </w:p>
        </w:tc>
      </w:tr>
    </w:tbl>
    <w:p w14:paraId="0B7B3C01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923F4F" w:rsidRPr="00923F4F" w14:paraId="4433F687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11B9AB2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AE8119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3F7DBE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6BCAF3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F99EF6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F82EF6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D27354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61C24DB0" w14:textId="77777777" w:rsidTr="006E14AB">
        <w:tc>
          <w:tcPr>
            <w:tcW w:w="0" w:type="auto"/>
          </w:tcPr>
          <w:p w14:paraId="18857E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44166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C063C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4639B8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0" w:type="auto"/>
          </w:tcPr>
          <w:p w14:paraId="2F5D614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2C6919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6F7213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607E2C4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6A97CFE0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7937D9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046554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542B14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5E02CEC9" w14:textId="77777777" w:rsidTr="006E14AB">
        <w:tc>
          <w:tcPr>
            <w:tcW w:w="0" w:type="auto"/>
          </w:tcPr>
          <w:p w14:paraId="5D0EB1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7BB346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3D6AE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4432BA4E" w14:textId="77777777" w:rsidTr="006E14AB">
        <w:tc>
          <w:tcPr>
            <w:tcW w:w="0" w:type="auto"/>
          </w:tcPr>
          <w:p w14:paraId="2CC3D0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F1FFCE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93513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5260E793" w14:textId="77777777" w:rsidTr="006E14AB">
        <w:tc>
          <w:tcPr>
            <w:tcW w:w="0" w:type="auto"/>
          </w:tcPr>
          <w:p w14:paraId="69221E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D0457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0A9D5F6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8323C64" w14:textId="1082D620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lastRenderedPageBreak/>
        <w:t>9.62</w:t>
      </w:r>
      <w:r w:rsidR="00923F4F" w:rsidRPr="00923F4F">
        <w:rPr>
          <w:rFonts w:eastAsiaTheme="minorEastAsia"/>
          <w:lang w:val="en-US"/>
        </w:rPr>
        <w:t xml:space="preserve"> Підписання ОВП отримувачем</w:t>
      </w:r>
    </w:p>
    <w:p w14:paraId="7A439E0B" w14:textId="749F5A20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recipient-sign</w:t>
      </w:r>
    </w:p>
    <w:p w14:paraId="0F130469" w14:textId="77777777" w:rsidR="00923F4F" w:rsidRPr="00923F4F" w:rsidRDefault="00923F4F" w:rsidP="000C366A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Після підпису відправником.</w:t>
      </w:r>
    </w:p>
    <w:p w14:paraId="679CDFB9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682C65EE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83FA32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C63256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29E9B2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9B35D5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10FDC1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87A6AB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B5DCA7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39397681" w14:textId="77777777" w:rsidTr="006E14AB">
        <w:tc>
          <w:tcPr>
            <w:tcW w:w="0" w:type="auto"/>
          </w:tcPr>
          <w:p w14:paraId="0A4F589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1067F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15F11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073BFD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237D0C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F4FF2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90C55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2C075A28" w14:textId="77777777" w:rsidTr="006E14AB">
        <w:tc>
          <w:tcPr>
            <w:tcW w:w="0" w:type="auto"/>
          </w:tcPr>
          <w:p w14:paraId="6C840C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0E5473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6E900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03C0AA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1164AC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E2DF4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41A9D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2C8F26F7" w14:textId="77777777" w:rsidTr="006E14AB">
        <w:tc>
          <w:tcPr>
            <w:tcW w:w="0" w:type="auto"/>
          </w:tcPr>
          <w:p w14:paraId="311A7B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01349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EE4E9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.Signature</w:t>
            </w:r>
          </w:p>
        </w:tc>
        <w:tc>
          <w:tcPr>
            <w:tcW w:w="0" w:type="auto"/>
          </w:tcPr>
          <w:p w14:paraId="0EDD00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0" w:type="auto"/>
          </w:tcPr>
          <w:p w14:paraId="4F69F86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2F6BA4E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FA29DD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</w:tbl>
    <w:p w14:paraId="65B7F1C8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923F4F" w:rsidRPr="00923F4F" w14:paraId="40A6B523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CC3779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1D0F32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80D7B6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843326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4F0433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04EC97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9933D6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62C9A636" w14:textId="77777777" w:rsidTr="006E14AB">
        <w:tc>
          <w:tcPr>
            <w:tcW w:w="0" w:type="auto"/>
          </w:tcPr>
          <w:p w14:paraId="567FE6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3A9F8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AB547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0775BD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0" w:type="auto"/>
          </w:tcPr>
          <w:p w14:paraId="4AE98C4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7CB64AD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786200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9B72246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37D79D58" w14:textId="77777777" w:rsidTr="00E24E8C">
        <w:trPr>
          <w:tblHeader/>
        </w:trPr>
        <w:tc>
          <w:tcPr>
            <w:tcW w:w="0" w:type="auto"/>
            <w:shd w:val="clear" w:color="auto" w:fill="F0F0F0"/>
          </w:tcPr>
          <w:p w14:paraId="61AACA2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019CAC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288600C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181A1D0F" w14:textId="77777777" w:rsidTr="00E24E8C">
        <w:tc>
          <w:tcPr>
            <w:tcW w:w="0" w:type="auto"/>
          </w:tcPr>
          <w:p w14:paraId="65BBF96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75BEC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C94EB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722B4B31" w14:textId="77777777" w:rsidTr="00E24E8C">
        <w:tc>
          <w:tcPr>
            <w:tcW w:w="0" w:type="auto"/>
          </w:tcPr>
          <w:p w14:paraId="3CD980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F1D9D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2E223A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09AF4018" w14:textId="77777777" w:rsidTr="00E24E8C">
        <w:tc>
          <w:tcPr>
            <w:tcW w:w="0" w:type="auto"/>
          </w:tcPr>
          <w:p w14:paraId="01F078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15D27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DAFBB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6947DB0" w14:textId="25DCF7B2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3</w:t>
      </w:r>
      <w:r w:rsidR="00923F4F" w:rsidRPr="00923F4F">
        <w:rPr>
          <w:rFonts w:eastAsiaTheme="minorEastAsia"/>
          <w:lang w:val="en-US"/>
        </w:rPr>
        <w:t xml:space="preserve"> Отримання хешу ОВП</w:t>
      </w:r>
    </w:p>
    <w:p w14:paraId="59A67538" w14:textId="570011D3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hash</w:t>
      </w:r>
    </w:p>
    <w:p w14:paraId="61EBCC98" w14:textId="77777777" w:rsidR="00923F4F" w:rsidRPr="00923F4F" w:rsidRDefault="00923F4F" w:rsidP="00DE4544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5141947D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2E14C89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E60663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033DC3D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38DE43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5781FA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C62C07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37DEED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20079F0A" w14:textId="77777777" w:rsidTr="006E14AB">
        <w:tc>
          <w:tcPr>
            <w:tcW w:w="0" w:type="auto"/>
          </w:tcPr>
          <w:p w14:paraId="5BEA51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7356C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77DCA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5FBCD3B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6A1438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4D118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4A3EE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341FA85A" w14:textId="77777777" w:rsidTr="006E14AB">
        <w:tc>
          <w:tcPr>
            <w:tcW w:w="0" w:type="auto"/>
          </w:tcPr>
          <w:p w14:paraId="5F6D0D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5B3D9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F9CC0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0B8E9A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78B780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2D4B0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48241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F680A4D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923F4F" w:rsidRPr="00923F4F" w14:paraId="11687DCB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5602CA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59CCB5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B30D06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AB88B9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4CFD6D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34724F7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05FAC7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4BD005C5" w14:textId="77777777" w:rsidTr="006E14AB">
        <w:tc>
          <w:tcPr>
            <w:tcW w:w="0" w:type="auto"/>
          </w:tcPr>
          <w:p w14:paraId="70AE94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4814F4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FCC02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0" w:type="auto"/>
          </w:tcPr>
          <w:p w14:paraId="70975DB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Хеш</w:t>
            </w:r>
          </w:p>
        </w:tc>
        <w:tc>
          <w:tcPr>
            <w:tcW w:w="0" w:type="auto"/>
          </w:tcPr>
          <w:p w14:paraId="79F2DF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7567419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54D26A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716092C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27FD5741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436AAB8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E4281D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87C6A0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4B9EF910" w14:textId="77777777" w:rsidTr="006E14AB">
        <w:tc>
          <w:tcPr>
            <w:tcW w:w="0" w:type="auto"/>
          </w:tcPr>
          <w:p w14:paraId="3D092C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40F87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2C49B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573BC9F8" w14:textId="77777777" w:rsidTr="006E14AB">
        <w:tc>
          <w:tcPr>
            <w:tcW w:w="0" w:type="auto"/>
          </w:tcPr>
          <w:p w14:paraId="2CC5C1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99BDD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2B82E29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58C27960" w14:textId="77777777" w:rsidTr="006E14AB">
        <w:tc>
          <w:tcPr>
            <w:tcW w:w="0" w:type="auto"/>
          </w:tcPr>
          <w:p w14:paraId="2BC006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0C1CE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262AF3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A4A17A3" w14:textId="75A45D84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4</w:t>
      </w:r>
      <w:r w:rsidR="00923F4F" w:rsidRPr="00923F4F">
        <w:rPr>
          <w:rFonts w:eastAsiaTheme="minorEastAsia"/>
          <w:lang w:val="en-US"/>
        </w:rPr>
        <w:t xml:space="preserve"> Квитанція №1 для ОВП</w:t>
      </w:r>
    </w:p>
    <w:p w14:paraId="5779807C" w14:textId="350E3790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first-receipt</w:t>
      </w:r>
    </w:p>
    <w:p w14:paraId="6B42FEB2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262"/>
        <w:gridCol w:w="958"/>
        <w:gridCol w:w="1872"/>
        <w:gridCol w:w="1281"/>
      </w:tblGrid>
      <w:tr w:rsidR="006A08AC" w:rsidRPr="00923F4F" w14:paraId="799017E1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0431D0D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625FB1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A1F38A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ACE97C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2A146B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021E43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F3E069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44DDCBC3" w14:textId="77777777" w:rsidTr="006E14AB">
        <w:tc>
          <w:tcPr>
            <w:tcW w:w="0" w:type="auto"/>
          </w:tcPr>
          <w:p w14:paraId="27F10F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5F7BE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C5CD9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411323A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164CB73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81E374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A3BD8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43C2B93B" w14:textId="77777777" w:rsidTr="006E14AB">
        <w:tc>
          <w:tcPr>
            <w:tcW w:w="0" w:type="auto"/>
          </w:tcPr>
          <w:p w14:paraId="0BDED6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EE249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A1AC5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000691D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171694B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8540A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B284A9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5987D8C3" w14:textId="77777777" w:rsidTr="006E14AB">
        <w:tc>
          <w:tcPr>
            <w:tcW w:w="0" w:type="auto"/>
          </w:tcPr>
          <w:p w14:paraId="2048EA9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85D959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941057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</w:tcPr>
          <w:p w14:paraId="3E7C96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ип контрагента (1 — Sender, 2 — Recipient)</w:t>
            </w:r>
          </w:p>
        </w:tc>
        <w:tc>
          <w:tcPr>
            <w:tcW w:w="0" w:type="auto"/>
          </w:tcPr>
          <w:p w14:paraId="4CAF43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7AB3B4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B1BEE0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6BDEF6A7" w14:textId="77777777" w:rsidTr="006E14AB">
        <w:tc>
          <w:tcPr>
            <w:tcW w:w="0" w:type="auto"/>
          </w:tcPr>
          <w:p w14:paraId="4B93969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7805125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59CAA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0" w:type="auto"/>
          </w:tcPr>
          <w:p w14:paraId="1636B13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Формат файлу (1 — PDF, 2 — XML)</w:t>
            </w:r>
          </w:p>
        </w:tc>
        <w:tc>
          <w:tcPr>
            <w:tcW w:w="0" w:type="auto"/>
          </w:tcPr>
          <w:p w14:paraId="4B3A4C7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16958E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278B5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7364B522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923F4F" w:rsidRPr="00923F4F" w14:paraId="7E10C2F5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7985D6A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E87D34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BC211B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F2E135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5A8A82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246C45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FE6387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313230AD" w14:textId="77777777" w:rsidTr="006E14AB">
        <w:tc>
          <w:tcPr>
            <w:tcW w:w="0" w:type="auto"/>
          </w:tcPr>
          <w:p w14:paraId="641424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3D3657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0FE886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667D01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64BD76E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5387E3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F418F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30F226F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19016FFE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66A8DE1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75D8D3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5AFF8E4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49FF2612" w14:textId="77777777" w:rsidTr="006E14AB">
        <w:tc>
          <w:tcPr>
            <w:tcW w:w="0" w:type="auto"/>
          </w:tcPr>
          <w:p w14:paraId="673219F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81B2F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607F2E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01B356DA" w14:textId="77777777" w:rsidTr="006E14AB">
        <w:tc>
          <w:tcPr>
            <w:tcW w:w="0" w:type="auto"/>
          </w:tcPr>
          <w:p w14:paraId="5C644E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0" w:type="auto"/>
          </w:tcPr>
          <w:p w14:paraId="0F1D41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706F87A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71728E3E" w14:textId="77777777" w:rsidTr="006E14AB">
        <w:tc>
          <w:tcPr>
            <w:tcW w:w="0" w:type="auto"/>
          </w:tcPr>
          <w:p w14:paraId="5817AC8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F43A8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01AD53C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5461FDBB" w14:textId="63383810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5</w:t>
      </w:r>
      <w:r w:rsidR="00923F4F" w:rsidRPr="00923F4F">
        <w:rPr>
          <w:rFonts w:eastAsiaTheme="minorEastAsia"/>
          <w:lang w:val="en-US"/>
        </w:rPr>
        <w:t xml:space="preserve"> Квитанція №2 для ОВП</w:t>
      </w:r>
    </w:p>
    <w:p w14:paraId="4E4FD43C" w14:textId="222C8ED9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/second-receipt</w:t>
      </w:r>
    </w:p>
    <w:p w14:paraId="678DF1D0" w14:textId="77777777" w:rsidR="00923F4F" w:rsidRPr="00923F4F" w:rsidRDefault="00923F4F" w:rsidP="005F7038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262"/>
        <w:gridCol w:w="958"/>
        <w:gridCol w:w="1872"/>
        <w:gridCol w:w="1281"/>
      </w:tblGrid>
      <w:tr w:rsidR="006A08AC" w:rsidRPr="00923F4F" w14:paraId="6034F5DF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4B82A79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E64C67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B1F99C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65C38F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B035B37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ACF190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6002FC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03A1D6C0" w14:textId="77777777" w:rsidTr="006E14AB">
        <w:tc>
          <w:tcPr>
            <w:tcW w:w="0" w:type="auto"/>
          </w:tcPr>
          <w:p w14:paraId="6AC968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BB6B2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AE106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65CB363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3FEB4A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09C83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F7CD9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5A07D515" w14:textId="77777777" w:rsidTr="006E14AB">
        <w:tc>
          <w:tcPr>
            <w:tcW w:w="0" w:type="auto"/>
          </w:tcPr>
          <w:p w14:paraId="72B8337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F9BC4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5C30CE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16D1F59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0FC7AA9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9E89C6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BC4052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158D3B39" w14:textId="77777777" w:rsidTr="006E14AB">
        <w:tc>
          <w:tcPr>
            <w:tcW w:w="0" w:type="auto"/>
          </w:tcPr>
          <w:p w14:paraId="79866DF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53515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09957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</w:tcPr>
          <w:p w14:paraId="25C1022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ип контрагента (1 — Sender, 2 — Recipient)</w:t>
            </w:r>
          </w:p>
        </w:tc>
        <w:tc>
          <w:tcPr>
            <w:tcW w:w="0" w:type="auto"/>
          </w:tcPr>
          <w:p w14:paraId="787D9A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05AB0FA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E84BE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0676E20B" w14:textId="77777777" w:rsidTr="006E14AB">
        <w:tc>
          <w:tcPr>
            <w:tcW w:w="0" w:type="auto"/>
          </w:tcPr>
          <w:p w14:paraId="6625C3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51D5CEB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26724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0" w:type="auto"/>
          </w:tcPr>
          <w:p w14:paraId="19F9F2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Формат файлу (1 — PDF, 2 — XML)</w:t>
            </w:r>
          </w:p>
        </w:tc>
        <w:tc>
          <w:tcPr>
            <w:tcW w:w="0" w:type="auto"/>
          </w:tcPr>
          <w:p w14:paraId="24E2AC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2700BB4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21CD0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05E80434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923F4F" w:rsidRPr="00923F4F" w14:paraId="1EF27394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0F5EFF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603D5F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C34022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24460F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44813A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C26010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9020E7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38C783E3" w14:textId="77777777" w:rsidTr="006E14AB">
        <w:tc>
          <w:tcPr>
            <w:tcW w:w="0" w:type="auto"/>
          </w:tcPr>
          <w:p w14:paraId="5648C80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12DED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19F7CD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5287CA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3E7B4F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1BB00E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C3217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EB1F487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3BAE1BBD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5BFE90D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0088CD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730FAEB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17C9016B" w14:textId="77777777" w:rsidTr="006E14AB">
        <w:tc>
          <w:tcPr>
            <w:tcW w:w="0" w:type="auto"/>
          </w:tcPr>
          <w:p w14:paraId="216AEE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E4545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6298B7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408C6C71" w14:textId="77777777" w:rsidTr="006E14AB">
        <w:tc>
          <w:tcPr>
            <w:tcW w:w="0" w:type="auto"/>
          </w:tcPr>
          <w:p w14:paraId="154811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8CACAF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66D97C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1B8FC504" w14:textId="77777777" w:rsidTr="006E14AB">
        <w:tc>
          <w:tcPr>
            <w:tcW w:w="0" w:type="auto"/>
          </w:tcPr>
          <w:p w14:paraId="6628F3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C128E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EF1C1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B3849CA" w14:textId="5C5DB99F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6</w:t>
      </w:r>
      <w:r w:rsidR="00923F4F" w:rsidRPr="00923F4F">
        <w:rPr>
          <w:rFonts w:eastAsiaTheme="minorEastAsia"/>
          <w:lang w:val="en-US"/>
        </w:rPr>
        <w:t xml:space="preserve"> Список митних декларацій</w:t>
      </w:r>
    </w:p>
    <w:p w14:paraId="29739ED4" w14:textId="339C2CCA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eclarations</w:t>
      </w:r>
    </w:p>
    <w:p w14:paraId="53A0F9B1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234"/>
        <w:gridCol w:w="986"/>
        <w:gridCol w:w="1872"/>
        <w:gridCol w:w="1281"/>
      </w:tblGrid>
      <w:tr w:rsidR="006A08AC" w:rsidRPr="00923F4F" w14:paraId="6978DA47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6197CA8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7406A1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D33BDA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500088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D5356B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1319A9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370582D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720BFC63" w14:textId="77777777" w:rsidTr="006E14AB">
        <w:tc>
          <w:tcPr>
            <w:tcW w:w="0" w:type="auto"/>
          </w:tcPr>
          <w:p w14:paraId="5C5AB8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F6F5BB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E1F83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6A0D72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20EE82F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92368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E6F61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5BB27834" w14:textId="77777777" w:rsidTr="006E14AB">
        <w:tc>
          <w:tcPr>
            <w:tcW w:w="0" w:type="auto"/>
          </w:tcPr>
          <w:p w14:paraId="50DE4C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B2A22D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A8694F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</w:tcPr>
          <w:p w14:paraId="380E07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ошук за номером митної декларації</w:t>
            </w:r>
          </w:p>
        </w:tc>
        <w:tc>
          <w:tcPr>
            <w:tcW w:w="0" w:type="auto"/>
          </w:tcPr>
          <w:p w14:paraId="0D4CFF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5DEB65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A9CC8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4BD8422F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234"/>
        <w:gridCol w:w="1234"/>
        <w:gridCol w:w="1234"/>
        <w:gridCol w:w="1338"/>
        <w:gridCol w:w="1234"/>
        <w:gridCol w:w="1872"/>
        <w:gridCol w:w="1281"/>
      </w:tblGrid>
      <w:tr w:rsidR="00923F4F" w:rsidRPr="00923F4F" w14:paraId="3AD7CD5D" w14:textId="77777777" w:rsidTr="006E14AB">
        <w:tc>
          <w:tcPr>
            <w:tcW w:w="1234" w:type="dxa"/>
            <w:shd w:val="clear" w:color="auto" w:fill="F0F0F0"/>
          </w:tcPr>
          <w:p w14:paraId="426FD77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234" w:type="dxa"/>
            <w:shd w:val="clear" w:color="auto" w:fill="F0F0F0"/>
          </w:tcPr>
          <w:p w14:paraId="57AAF57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1234" w:type="dxa"/>
            <w:shd w:val="clear" w:color="auto" w:fill="F0F0F0"/>
          </w:tcPr>
          <w:p w14:paraId="5498616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234" w:type="dxa"/>
            <w:shd w:val="clear" w:color="auto" w:fill="F0F0F0"/>
          </w:tcPr>
          <w:p w14:paraId="74DE621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34" w:type="dxa"/>
            <w:shd w:val="clear" w:color="auto" w:fill="F0F0F0"/>
          </w:tcPr>
          <w:p w14:paraId="1266283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234" w:type="dxa"/>
            <w:shd w:val="clear" w:color="auto" w:fill="F0F0F0"/>
          </w:tcPr>
          <w:p w14:paraId="74214BE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234" w:type="dxa"/>
            <w:shd w:val="clear" w:color="auto" w:fill="F0F0F0"/>
          </w:tcPr>
          <w:p w14:paraId="3C699DC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1BE9728F" w14:textId="77777777" w:rsidTr="006E14AB">
        <w:tc>
          <w:tcPr>
            <w:tcW w:w="1234" w:type="dxa"/>
          </w:tcPr>
          <w:p w14:paraId="03EE47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34" w:type="dxa"/>
          </w:tcPr>
          <w:p w14:paraId="6733DD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34" w:type="dxa"/>
          </w:tcPr>
          <w:p w14:paraId="4BCB0B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1234" w:type="dxa"/>
          </w:tcPr>
          <w:p w14:paraId="478945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декларацій</w:t>
            </w:r>
          </w:p>
        </w:tc>
        <w:tc>
          <w:tcPr>
            <w:tcW w:w="1234" w:type="dxa"/>
          </w:tcPr>
          <w:p w14:paraId="783C13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234" w:type="dxa"/>
          </w:tcPr>
          <w:p w14:paraId="33C79A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234" w:type="dxa"/>
          </w:tcPr>
          <w:p w14:paraId="0B74D3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C477EF4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0B72887A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3DDE3D3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1DF5A6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09ABDD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4708F16C" w14:textId="77777777" w:rsidTr="006E14AB">
        <w:tc>
          <w:tcPr>
            <w:tcW w:w="0" w:type="auto"/>
          </w:tcPr>
          <w:p w14:paraId="43EA64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22B98F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2D984E8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6DD1C623" w14:textId="77777777" w:rsidTr="006E14AB">
        <w:tc>
          <w:tcPr>
            <w:tcW w:w="0" w:type="auto"/>
          </w:tcPr>
          <w:p w14:paraId="3D22A36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4E3D1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62EB095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32AA4194" w14:textId="77777777" w:rsidTr="006E14AB">
        <w:tc>
          <w:tcPr>
            <w:tcW w:w="0" w:type="auto"/>
          </w:tcPr>
          <w:p w14:paraId="23AB18C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5E1C7F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1C1CB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0E8331F" w14:textId="3FB78A37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7</w:t>
      </w:r>
      <w:r w:rsidR="00923F4F" w:rsidRPr="00923F4F">
        <w:rPr>
          <w:rFonts w:eastAsiaTheme="minorEastAsia"/>
          <w:lang w:val="en-US"/>
        </w:rPr>
        <w:t xml:space="preserve"> Наміри за митною декларацією</w:t>
      </w:r>
    </w:p>
    <w:p w14:paraId="06FE01C2" w14:textId="55E1A960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intensions</w:t>
      </w:r>
    </w:p>
    <w:p w14:paraId="59962C9E" w14:textId="77777777" w:rsidR="00923F4F" w:rsidRPr="00923F4F" w:rsidRDefault="00923F4F" w:rsidP="005F7038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29"/>
        <w:gridCol w:w="2138"/>
        <w:gridCol w:w="1055"/>
        <w:gridCol w:w="1872"/>
        <w:gridCol w:w="1281"/>
      </w:tblGrid>
      <w:tr w:rsidR="006A08AC" w:rsidRPr="00923F4F" w14:paraId="0405C8FC" w14:textId="77777777" w:rsidTr="006E14AB">
        <w:trPr>
          <w:tblHeader/>
        </w:trPr>
        <w:tc>
          <w:tcPr>
            <w:tcW w:w="0" w:type="auto"/>
            <w:shd w:val="clear" w:color="auto" w:fill="F0F0F0"/>
          </w:tcPr>
          <w:p w14:paraId="713A8BA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E0B7E58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9FAF4AC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B894A5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CF4EB7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AFA904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97E797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664D4989" w14:textId="77777777" w:rsidTr="006E14AB">
        <w:tc>
          <w:tcPr>
            <w:tcW w:w="0" w:type="auto"/>
          </w:tcPr>
          <w:p w14:paraId="6CFC12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D5C109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FF4D9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1F39A4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1648A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09238D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3F5586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63460FAB" w14:textId="77777777" w:rsidTr="006E14AB">
        <w:tc>
          <w:tcPr>
            <w:tcW w:w="0" w:type="auto"/>
          </w:tcPr>
          <w:p w14:paraId="3E0AF4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54D38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E8320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</w:tcPr>
          <w:p w14:paraId="47784EC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0" w:type="auto"/>
          </w:tcPr>
          <w:p w14:paraId="6D73E05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173647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2E12B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0F1F750C" w14:textId="77777777" w:rsidTr="006E14AB">
        <w:tc>
          <w:tcPr>
            <w:tcW w:w="0" w:type="auto"/>
          </w:tcPr>
          <w:p w14:paraId="11D3FA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C4D12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3DE27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ktzedId</w:t>
            </w:r>
          </w:p>
        </w:tc>
        <w:tc>
          <w:tcPr>
            <w:tcW w:w="0" w:type="auto"/>
          </w:tcPr>
          <w:p w14:paraId="7CA552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УКТЗЕД для фільтрації</w:t>
            </w:r>
          </w:p>
        </w:tc>
        <w:tc>
          <w:tcPr>
            <w:tcW w:w="0" w:type="auto"/>
          </w:tcPr>
          <w:p w14:paraId="6D4C38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01399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AF188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  <w:tr w:rsidR="006A08AC" w:rsidRPr="00923F4F" w14:paraId="36866542" w14:textId="77777777" w:rsidTr="006E14AB">
        <w:tc>
          <w:tcPr>
            <w:tcW w:w="0" w:type="auto"/>
          </w:tcPr>
          <w:p w14:paraId="44DA0B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7BFCD0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CE2C32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archString</w:t>
            </w:r>
          </w:p>
        </w:tc>
        <w:tc>
          <w:tcPr>
            <w:tcW w:w="0" w:type="auto"/>
          </w:tcPr>
          <w:p w14:paraId="12658D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ошук за назвою</w:t>
            </w:r>
          </w:p>
        </w:tc>
        <w:tc>
          <w:tcPr>
            <w:tcW w:w="0" w:type="auto"/>
          </w:tcPr>
          <w:p w14:paraId="5CE11C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430BEF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3BF1639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337991C8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790"/>
        <w:gridCol w:w="1351"/>
        <w:gridCol w:w="1872"/>
        <w:gridCol w:w="1281"/>
      </w:tblGrid>
      <w:tr w:rsidR="00923F4F" w:rsidRPr="00923F4F" w14:paraId="2C1B0BC6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59DA826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ECA17C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9FE8C5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55A28F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EE34DC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712B72ED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AE4F1C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923F4F" w:rsidRPr="00923F4F" w14:paraId="3351EBE3" w14:textId="77777777" w:rsidTr="00455A89">
        <w:tc>
          <w:tcPr>
            <w:tcW w:w="0" w:type="auto"/>
          </w:tcPr>
          <w:p w14:paraId="249F67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245DE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D6ED9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tems</w:t>
            </w:r>
          </w:p>
        </w:tc>
        <w:tc>
          <w:tcPr>
            <w:tcW w:w="0" w:type="auto"/>
          </w:tcPr>
          <w:p w14:paraId="40A3FB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0" w:type="auto"/>
          </w:tcPr>
          <w:p w14:paraId="6DEEA7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0" w:type="auto"/>
          </w:tcPr>
          <w:p w14:paraId="77A74F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89B92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97C5B2D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290669FD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02C290C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D3934C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6AA9442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3BB6B9DB" w14:textId="77777777" w:rsidTr="00455A89">
        <w:tc>
          <w:tcPr>
            <w:tcW w:w="0" w:type="auto"/>
          </w:tcPr>
          <w:p w14:paraId="761CE9B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E3F3D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6B306C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34F2F036" w14:textId="77777777" w:rsidTr="00455A89">
        <w:tc>
          <w:tcPr>
            <w:tcW w:w="0" w:type="auto"/>
          </w:tcPr>
          <w:p w14:paraId="6C04ED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40FE47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0BD304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3FEAC45C" w14:textId="77777777" w:rsidTr="00455A89">
        <w:tc>
          <w:tcPr>
            <w:tcW w:w="0" w:type="auto"/>
          </w:tcPr>
          <w:p w14:paraId="66F6133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94C2FC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4AD09B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66B3219" w14:textId="47B81DA5" w:rsidR="00923F4F" w:rsidRPr="00923F4F" w:rsidRDefault="000C366A" w:rsidP="00DE4544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8</w:t>
      </w:r>
      <w:r w:rsidR="00923F4F" w:rsidRPr="00923F4F">
        <w:rPr>
          <w:rFonts w:eastAsiaTheme="minorEastAsia"/>
          <w:lang w:val="en-US"/>
        </w:rPr>
        <w:t xml:space="preserve"> Видалення повідомлення ОВП</w:t>
      </w:r>
    </w:p>
    <w:p w14:paraId="796DBF52" w14:textId="72F76FFF" w:rsidR="00923F4F" w:rsidRPr="00923F4F" w:rsidRDefault="00923F4F" w:rsidP="005F7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ELETE </w:t>
      </w:r>
      <w:r w:rsidR="00AC455E" w:rsidRPr="00AC455E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/displacements/{id}</w:t>
      </w:r>
    </w:p>
    <w:p w14:paraId="0251AF9E" w14:textId="77777777" w:rsidR="00923F4F" w:rsidRPr="00923F4F" w:rsidRDefault="00923F4F" w:rsidP="000C366A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923F4F">
        <w:rPr>
          <w:rFonts w:ascii="Times New Roman" w:eastAsiaTheme="minorEastAsia" w:hAnsi="Times New Roman" w:cs="Times New Roman"/>
          <w:sz w:val="24"/>
          <w:szCs w:val="24"/>
          <w:lang w:val="en-US"/>
        </w:rPr>
        <w:t>Лише чернетка.</w:t>
      </w:r>
    </w:p>
    <w:p w14:paraId="12CAF992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хідні параметри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923F4F" w14:paraId="426AA3B9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0FD5203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E41EE7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26546A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2557520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37B266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67C9509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46E316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6F4BBAAC" w14:textId="77777777" w:rsidTr="00455A89">
        <w:tc>
          <w:tcPr>
            <w:tcW w:w="0" w:type="auto"/>
          </w:tcPr>
          <w:p w14:paraId="1017BF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A1C92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51F239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06A5B1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1D982EB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244A51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E7EBD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923F4F" w14:paraId="11D7876E" w14:textId="77777777" w:rsidTr="00455A89">
        <w:tc>
          <w:tcPr>
            <w:tcW w:w="0" w:type="auto"/>
          </w:tcPr>
          <w:p w14:paraId="47454CE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8A4DE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7E7EDF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0" w:type="auto"/>
          </w:tcPr>
          <w:p w14:paraId="17A11A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ВП</w:t>
            </w:r>
          </w:p>
        </w:tc>
        <w:tc>
          <w:tcPr>
            <w:tcW w:w="0" w:type="auto"/>
          </w:tcPr>
          <w:p w14:paraId="1A9511F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63DDD6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070C8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2686CA7A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Вихідні параметри</w:t>
      </w:r>
    </w:p>
    <w:tbl>
      <w:tblPr>
        <w:tblStyle w:val="TableGrid6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3"/>
        <w:gridCol w:w="990"/>
        <w:gridCol w:w="2934"/>
        <w:gridCol w:w="1944"/>
        <w:gridCol w:w="921"/>
        <w:gridCol w:w="1147"/>
        <w:gridCol w:w="1605"/>
      </w:tblGrid>
      <w:tr w:rsidR="006A08AC" w:rsidRPr="00923F4F" w14:paraId="0ED7A1ED" w14:textId="77777777" w:rsidTr="00E24E8C">
        <w:trPr>
          <w:tblHeader/>
        </w:trPr>
        <w:tc>
          <w:tcPr>
            <w:tcW w:w="423" w:type="dxa"/>
            <w:shd w:val="clear" w:color="auto" w:fill="F0F0F0"/>
          </w:tcPr>
          <w:p w14:paraId="1C127E2B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90" w:type="dxa"/>
            <w:shd w:val="clear" w:color="auto" w:fill="F0F0F0"/>
          </w:tcPr>
          <w:p w14:paraId="0C7EF4EA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2934" w:type="dxa"/>
            <w:shd w:val="clear" w:color="auto" w:fill="F0F0F0"/>
          </w:tcPr>
          <w:p w14:paraId="7D867EC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944" w:type="dxa"/>
            <w:shd w:val="clear" w:color="auto" w:fill="F0F0F0"/>
          </w:tcPr>
          <w:p w14:paraId="2BBBC82E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921" w:type="dxa"/>
            <w:shd w:val="clear" w:color="auto" w:fill="F0F0F0"/>
          </w:tcPr>
          <w:p w14:paraId="5DFB65A6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47" w:type="dxa"/>
            <w:shd w:val="clear" w:color="auto" w:fill="F0F0F0"/>
          </w:tcPr>
          <w:p w14:paraId="10778273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53D433E4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923F4F" w14:paraId="52093234" w14:textId="77777777" w:rsidTr="00E24E8C">
        <w:tc>
          <w:tcPr>
            <w:tcW w:w="423" w:type="dxa"/>
          </w:tcPr>
          <w:p w14:paraId="016BAA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90" w:type="dxa"/>
          </w:tcPr>
          <w:p w14:paraId="1A744E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2934" w:type="dxa"/>
          </w:tcPr>
          <w:p w14:paraId="7AFA9A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1944" w:type="dxa"/>
          </w:tcPr>
          <w:p w14:paraId="7AF90A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еталі/оновлене ОВП</w:t>
            </w:r>
          </w:p>
        </w:tc>
        <w:tc>
          <w:tcPr>
            <w:tcW w:w="921" w:type="dxa"/>
          </w:tcPr>
          <w:p w14:paraId="3F10B1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7E7E78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4D031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21DDAC5" w14:textId="77777777" w:rsidTr="00E24E8C">
        <w:tc>
          <w:tcPr>
            <w:tcW w:w="423" w:type="dxa"/>
          </w:tcPr>
          <w:p w14:paraId="45D7E2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90" w:type="dxa"/>
          </w:tcPr>
          <w:p w14:paraId="060B2C1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5A80E6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944" w:type="dxa"/>
          </w:tcPr>
          <w:p w14:paraId="4B3C81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повідомлення</w:t>
            </w:r>
          </w:p>
        </w:tc>
        <w:tc>
          <w:tcPr>
            <w:tcW w:w="921" w:type="dxa"/>
          </w:tcPr>
          <w:p w14:paraId="6B4B37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F8A3C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549FA8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041838D" w14:textId="77777777" w:rsidTr="00E24E8C">
        <w:tc>
          <w:tcPr>
            <w:tcW w:w="423" w:type="dxa"/>
          </w:tcPr>
          <w:p w14:paraId="7E5EB8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0" w:type="dxa"/>
          </w:tcPr>
          <w:p w14:paraId="12E510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8B6F1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Number</w:t>
            </w:r>
          </w:p>
        </w:tc>
        <w:tc>
          <w:tcPr>
            <w:tcW w:w="1944" w:type="dxa"/>
          </w:tcPr>
          <w:p w14:paraId="1D6D67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документа</w:t>
            </w:r>
          </w:p>
        </w:tc>
        <w:tc>
          <w:tcPr>
            <w:tcW w:w="921" w:type="dxa"/>
          </w:tcPr>
          <w:p w14:paraId="09171AC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66B92A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7E5A6E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B485113" w14:textId="77777777" w:rsidTr="00E24E8C">
        <w:tc>
          <w:tcPr>
            <w:tcW w:w="423" w:type="dxa"/>
          </w:tcPr>
          <w:p w14:paraId="2C608D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90" w:type="dxa"/>
          </w:tcPr>
          <w:p w14:paraId="0F23C9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AEC39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serNumber</w:t>
            </w:r>
          </w:p>
        </w:tc>
        <w:tc>
          <w:tcPr>
            <w:tcW w:w="1944" w:type="dxa"/>
          </w:tcPr>
          <w:p w14:paraId="0379C9C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921" w:type="dxa"/>
          </w:tcPr>
          <w:p w14:paraId="723D83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CEF3F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16142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1353788" w14:textId="77777777" w:rsidTr="00E24E8C">
        <w:tc>
          <w:tcPr>
            <w:tcW w:w="423" w:type="dxa"/>
          </w:tcPr>
          <w:p w14:paraId="305B186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990" w:type="dxa"/>
          </w:tcPr>
          <w:p w14:paraId="31C3DA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19D35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Id</w:t>
            </w:r>
          </w:p>
        </w:tc>
        <w:tc>
          <w:tcPr>
            <w:tcW w:w="1944" w:type="dxa"/>
          </w:tcPr>
          <w:p w14:paraId="4724967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документа</w:t>
            </w:r>
          </w:p>
        </w:tc>
        <w:tc>
          <w:tcPr>
            <w:tcW w:w="921" w:type="dxa"/>
          </w:tcPr>
          <w:p w14:paraId="61AC38A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2706431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647F2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5D0239D" w14:textId="77777777" w:rsidTr="00E24E8C">
        <w:tc>
          <w:tcPr>
            <w:tcW w:w="423" w:type="dxa"/>
          </w:tcPr>
          <w:p w14:paraId="71A012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90" w:type="dxa"/>
          </w:tcPr>
          <w:p w14:paraId="24FB5D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A4CA2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Code</w:t>
            </w:r>
          </w:p>
        </w:tc>
        <w:tc>
          <w:tcPr>
            <w:tcW w:w="1944" w:type="dxa"/>
          </w:tcPr>
          <w:p w14:paraId="490AAE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типу документа (075, 076, 077)</w:t>
            </w:r>
          </w:p>
        </w:tc>
        <w:tc>
          <w:tcPr>
            <w:tcW w:w="921" w:type="dxa"/>
          </w:tcPr>
          <w:p w14:paraId="39E0DF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2E6CEE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B9C4A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12C1EC3" w14:textId="77777777" w:rsidTr="00E24E8C">
        <w:tc>
          <w:tcPr>
            <w:tcW w:w="423" w:type="dxa"/>
          </w:tcPr>
          <w:p w14:paraId="7CF33CB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90" w:type="dxa"/>
          </w:tcPr>
          <w:p w14:paraId="1A6DFE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8C62E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ocumentTypeName</w:t>
            </w:r>
          </w:p>
        </w:tc>
        <w:tc>
          <w:tcPr>
            <w:tcW w:w="1944" w:type="dxa"/>
          </w:tcPr>
          <w:p w14:paraId="35E3967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типу документа</w:t>
            </w:r>
          </w:p>
        </w:tc>
        <w:tc>
          <w:tcPr>
            <w:tcW w:w="921" w:type="dxa"/>
          </w:tcPr>
          <w:p w14:paraId="7710A9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552C5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37957D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53AB7D1" w14:textId="77777777" w:rsidTr="00E24E8C">
        <w:tc>
          <w:tcPr>
            <w:tcW w:w="423" w:type="dxa"/>
          </w:tcPr>
          <w:p w14:paraId="54A4ED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90" w:type="dxa"/>
          </w:tcPr>
          <w:p w14:paraId="562A50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06A90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atusId</w:t>
            </w:r>
          </w:p>
        </w:tc>
        <w:tc>
          <w:tcPr>
            <w:tcW w:w="1944" w:type="dxa"/>
          </w:tcPr>
          <w:p w14:paraId="032FC7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статусу</w:t>
            </w:r>
          </w:p>
        </w:tc>
        <w:tc>
          <w:tcPr>
            <w:tcW w:w="921" w:type="dxa"/>
          </w:tcPr>
          <w:p w14:paraId="5B0FC7E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hort</w:t>
            </w:r>
          </w:p>
        </w:tc>
        <w:tc>
          <w:tcPr>
            <w:tcW w:w="1147" w:type="dxa"/>
          </w:tcPr>
          <w:p w14:paraId="0775B6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9E730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A0BCC51" w14:textId="77777777" w:rsidTr="00E24E8C">
        <w:tc>
          <w:tcPr>
            <w:tcW w:w="423" w:type="dxa"/>
          </w:tcPr>
          <w:p w14:paraId="78AAB96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90" w:type="dxa"/>
          </w:tcPr>
          <w:p w14:paraId="48983E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3A92F9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reatedAt</w:t>
            </w:r>
          </w:p>
        </w:tc>
        <w:tc>
          <w:tcPr>
            <w:tcW w:w="1944" w:type="dxa"/>
          </w:tcPr>
          <w:p w14:paraId="5C947FC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</w:t>
            </w:r>
          </w:p>
        </w:tc>
        <w:tc>
          <w:tcPr>
            <w:tcW w:w="921" w:type="dxa"/>
          </w:tcPr>
          <w:p w14:paraId="47F7357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71CBAC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DA04F3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103F6C2" w14:textId="77777777" w:rsidTr="00E24E8C">
        <w:tc>
          <w:tcPr>
            <w:tcW w:w="423" w:type="dxa"/>
          </w:tcPr>
          <w:p w14:paraId="31AA2960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0" w:type="dxa"/>
          </w:tcPr>
          <w:p w14:paraId="68021BB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3EE45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Id</w:t>
            </w:r>
          </w:p>
        </w:tc>
        <w:tc>
          <w:tcPr>
            <w:tcW w:w="1944" w:type="dxa"/>
          </w:tcPr>
          <w:p w14:paraId="56ED094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921" w:type="dxa"/>
          </w:tcPr>
          <w:p w14:paraId="5E8ACBF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0DBF289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984A6E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581603B" w14:textId="77777777" w:rsidTr="00E24E8C">
        <w:tc>
          <w:tcPr>
            <w:tcW w:w="423" w:type="dxa"/>
          </w:tcPr>
          <w:p w14:paraId="401E60A5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90" w:type="dxa"/>
          </w:tcPr>
          <w:p w14:paraId="686E70A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FE3D6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Name</w:t>
            </w:r>
          </w:p>
        </w:tc>
        <w:tc>
          <w:tcPr>
            <w:tcW w:w="1944" w:type="dxa"/>
          </w:tcPr>
          <w:p w14:paraId="12B2BD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ЕО</w:t>
            </w:r>
          </w:p>
        </w:tc>
        <w:tc>
          <w:tcPr>
            <w:tcW w:w="921" w:type="dxa"/>
          </w:tcPr>
          <w:p w14:paraId="6E1C96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9B5D75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01375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85A7674" w14:textId="77777777" w:rsidTr="00E24E8C">
        <w:tc>
          <w:tcPr>
            <w:tcW w:w="423" w:type="dxa"/>
          </w:tcPr>
          <w:p w14:paraId="7F55B130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90" w:type="dxa"/>
          </w:tcPr>
          <w:p w14:paraId="157B85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EAD603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Code</w:t>
            </w:r>
          </w:p>
        </w:tc>
        <w:tc>
          <w:tcPr>
            <w:tcW w:w="1944" w:type="dxa"/>
          </w:tcPr>
          <w:p w14:paraId="1C5082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ЕО</w:t>
            </w:r>
          </w:p>
        </w:tc>
        <w:tc>
          <w:tcPr>
            <w:tcW w:w="921" w:type="dxa"/>
          </w:tcPr>
          <w:p w14:paraId="579C302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DEF58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223F4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731D366" w14:textId="77777777" w:rsidTr="00E24E8C">
        <w:tc>
          <w:tcPr>
            <w:tcW w:w="423" w:type="dxa"/>
          </w:tcPr>
          <w:p w14:paraId="017F0468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</w:tcPr>
          <w:p w14:paraId="00D8C0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64E99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oTaxId</w:t>
            </w:r>
          </w:p>
        </w:tc>
        <w:tc>
          <w:tcPr>
            <w:tcW w:w="1944" w:type="dxa"/>
          </w:tcPr>
          <w:p w14:paraId="606CA30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ЄДРПОУ/РНОКПП ЕО</w:t>
            </w:r>
          </w:p>
        </w:tc>
        <w:tc>
          <w:tcPr>
            <w:tcW w:w="921" w:type="dxa"/>
          </w:tcPr>
          <w:p w14:paraId="42B78A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6525D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0DC1C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E59396B" w14:textId="77777777" w:rsidTr="00E24E8C">
        <w:tc>
          <w:tcPr>
            <w:tcW w:w="423" w:type="dxa"/>
          </w:tcPr>
          <w:p w14:paraId="5D87BD01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990" w:type="dxa"/>
          </w:tcPr>
          <w:p w14:paraId="3B6ABE1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90BFD7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Id</w:t>
            </w:r>
          </w:p>
        </w:tc>
        <w:tc>
          <w:tcPr>
            <w:tcW w:w="1944" w:type="dxa"/>
          </w:tcPr>
          <w:p w14:paraId="2C0832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б'єкта відправника</w:t>
            </w:r>
          </w:p>
        </w:tc>
        <w:tc>
          <w:tcPr>
            <w:tcW w:w="921" w:type="dxa"/>
          </w:tcPr>
          <w:p w14:paraId="517A923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64716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5027B5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1FB1464" w14:textId="77777777" w:rsidTr="00E24E8C">
        <w:tc>
          <w:tcPr>
            <w:tcW w:w="423" w:type="dxa"/>
          </w:tcPr>
          <w:p w14:paraId="5FFC9037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</w:tcPr>
          <w:p w14:paraId="77357FB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A71AB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Name</w:t>
            </w:r>
          </w:p>
        </w:tc>
        <w:tc>
          <w:tcPr>
            <w:tcW w:w="1944" w:type="dxa"/>
          </w:tcPr>
          <w:p w14:paraId="55D50DF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921" w:type="dxa"/>
          </w:tcPr>
          <w:p w14:paraId="698523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33A657B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F80F9C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E76FF8C" w14:textId="77777777" w:rsidTr="00E24E8C">
        <w:tc>
          <w:tcPr>
            <w:tcW w:w="423" w:type="dxa"/>
          </w:tcPr>
          <w:p w14:paraId="784A3D01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990" w:type="dxa"/>
          </w:tcPr>
          <w:p w14:paraId="5313592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8502E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fromEoObjectAddress</w:t>
            </w:r>
          </w:p>
        </w:tc>
        <w:tc>
          <w:tcPr>
            <w:tcW w:w="1944" w:type="dxa"/>
          </w:tcPr>
          <w:p w14:paraId="2722E49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921" w:type="dxa"/>
          </w:tcPr>
          <w:p w14:paraId="00A895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E739A8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3FB65A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B505902" w14:textId="77777777" w:rsidTr="00E24E8C">
        <w:tc>
          <w:tcPr>
            <w:tcW w:w="423" w:type="dxa"/>
          </w:tcPr>
          <w:p w14:paraId="263675D4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</w:tcPr>
          <w:p w14:paraId="125302E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5A4582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Id</w:t>
            </w:r>
          </w:p>
        </w:tc>
        <w:tc>
          <w:tcPr>
            <w:tcW w:w="1944" w:type="dxa"/>
          </w:tcPr>
          <w:p w14:paraId="5CD695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об'єкта отримувача</w:t>
            </w:r>
          </w:p>
        </w:tc>
        <w:tc>
          <w:tcPr>
            <w:tcW w:w="921" w:type="dxa"/>
          </w:tcPr>
          <w:p w14:paraId="2F2004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A5DB10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75E64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4B62597" w14:textId="77777777" w:rsidTr="00E24E8C">
        <w:tc>
          <w:tcPr>
            <w:tcW w:w="423" w:type="dxa"/>
          </w:tcPr>
          <w:p w14:paraId="5473A320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</w:tcPr>
          <w:p w14:paraId="7345F72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E26E4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Name</w:t>
            </w:r>
          </w:p>
        </w:tc>
        <w:tc>
          <w:tcPr>
            <w:tcW w:w="1944" w:type="dxa"/>
          </w:tcPr>
          <w:p w14:paraId="1526C2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921" w:type="dxa"/>
          </w:tcPr>
          <w:p w14:paraId="0B01C9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EA97F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7A01E4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DAADCB4" w14:textId="77777777" w:rsidTr="00E24E8C">
        <w:tc>
          <w:tcPr>
            <w:tcW w:w="423" w:type="dxa"/>
          </w:tcPr>
          <w:p w14:paraId="1ACCFA9C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90" w:type="dxa"/>
          </w:tcPr>
          <w:p w14:paraId="44B6E39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74655E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EoObjectAddress</w:t>
            </w:r>
          </w:p>
        </w:tc>
        <w:tc>
          <w:tcPr>
            <w:tcW w:w="1944" w:type="dxa"/>
          </w:tcPr>
          <w:p w14:paraId="20593E6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921" w:type="dxa"/>
          </w:tcPr>
          <w:p w14:paraId="1ABCC3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6A2E3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1F20B5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6C6E30D" w14:textId="77777777" w:rsidTr="00E24E8C">
        <w:tc>
          <w:tcPr>
            <w:tcW w:w="423" w:type="dxa"/>
          </w:tcPr>
          <w:p w14:paraId="1EE1D124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90" w:type="dxa"/>
          </w:tcPr>
          <w:p w14:paraId="58210D5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709DC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sDeclarationCode</w:t>
            </w:r>
          </w:p>
        </w:tc>
        <w:tc>
          <w:tcPr>
            <w:tcW w:w="1944" w:type="dxa"/>
          </w:tcPr>
          <w:p w14:paraId="2068C3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митної декларації</w:t>
            </w:r>
          </w:p>
        </w:tc>
        <w:tc>
          <w:tcPr>
            <w:tcW w:w="921" w:type="dxa"/>
          </w:tcPr>
          <w:p w14:paraId="6E33DC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69D78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2118F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E466AAA" w14:textId="77777777" w:rsidTr="00E24E8C">
        <w:tc>
          <w:tcPr>
            <w:tcW w:w="423" w:type="dxa"/>
          </w:tcPr>
          <w:p w14:paraId="37011E19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90" w:type="dxa"/>
          </w:tcPr>
          <w:p w14:paraId="40EC7DA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B9D179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Id</w:t>
            </w:r>
          </w:p>
        </w:tc>
        <w:tc>
          <w:tcPr>
            <w:tcW w:w="1944" w:type="dxa"/>
          </w:tcPr>
          <w:p w14:paraId="649F68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митної декларації</w:t>
            </w:r>
          </w:p>
        </w:tc>
        <w:tc>
          <w:tcPr>
            <w:tcW w:w="921" w:type="dxa"/>
          </w:tcPr>
          <w:p w14:paraId="5266C2C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B4A941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72054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76696DF" w14:textId="77777777" w:rsidTr="00E24E8C">
        <w:tc>
          <w:tcPr>
            <w:tcW w:w="423" w:type="dxa"/>
          </w:tcPr>
          <w:p w14:paraId="6E76EF12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990" w:type="dxa"/>
          </w:tcPr>
          <w:p w14:paraId="63BE745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C82B9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Number</w:t>
            </w:r>
          </w:p>
        </w:tc>
        <w:tc>
          <w:tcPr>
            <w:tcW w:w="1944" w:type="dxa"/>
          </w:tcPr>
          <w:p w14:paraId="5E1DBE4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921" w:type="dxa"/>
          </w:tcPr>
          <w:p w14:paraId="361A03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1EF813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E0D82F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E4CEC0E" w14:textId="77777777" w:rsidTr="00E24E8C">
        <w:tc>
          <w:tcPr>
            <w:tcW w:w="423" w:type="dxa"/>
          </w:tcPr>
          <w:p w14:paraId="15B6D1FD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90" w:type="dxa"/>
          </w:tcPr>
          <w:p w14:paraId="21A29CB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66409F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customDeclarationDate</w:t>
            </w:r>
          </w:p>
        </w:tc>
        <w:tc>
          <w:tcPr>
            <w:tcW w:w="1944" w:type="dxa"/>
          </w:tcPr>
          <w:p w14:paraId="76DEA2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митної декларації</w:t>
            </w:r>
          </w:p>
        </w:tc>
        <w:tc>
          <w:tcPr>
            <w:tcW w:w="921" w:type="dxa"/>
          </w:tcPr>
          <w:p w14:paraId="561909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47" w:type="dxa"/>
          </w:tcPr>
          <w:p w14:paraId="1988FBB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72E82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8C34702" w14:textId="77777777" w:rsidTr="00E24E8C">
        <w:tc>
          <w:tcPr>
            <w:tcW w:w="423" w:type="dxa"/>
          </w:tcPr>
          <w:p w14:paraId="380891A1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4</w:t>
            </w:r>
          </w:p>
        </w:tc>
        <w:tc>
          <w:tcPr>
            <w:tcW w:w="990" w:type="dxa"/>
          </w:tcPr>
          <w:p w14:paraId="3BC79E5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41222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laredTaxAmount</w:t>
            </w:r>
          </w:p>
        </w:tc>
        <w:tc>
          <w:tcPr>
            <w:tcW w:w="1944" w:type="dxa"/>
          </w:tcPr>
          <w:p w14:paraId="76CA4E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921" w:type="dxa"/>
          </w:tcPr>
          <w:p w14:paraId="4A4387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1BC4A1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1857AC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0AA6DEB" w14:textId="77777777" w:rsidTr="00E24E8C">
        <w:tc>
          <w:tcPr>
            <w:tcW w:w="423" w:type="dxa"/>
          </w:tcPr>
          <w:p w14:paraId="5687EC18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90" w:type="dxa"/>
          </w:tcPr>
          <w:p w14:paraId="377942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20412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AccruedExciseTax</w:t>
            </w:r>
          </w:p>
        </w:tc>
        <w:tc>
          <w:tcPr>
            <w:tcW w:w="1944" w:type="dxa"/>
          </w:tcPr>
          <w:p w14:paraId="314E5CA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гальна сума нарахованого акцизного податку</w:t>
            </w:r>
          </w:p>
        </w:tc>
        <w:tc>
          <w:tcPr>
            <w:tcW w:w="921" w:type="dxa"/>
          </w:tcPr>
          <w:p w14:paraId="2644732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2B02001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6C9A42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0F95D32" w14:textId="77777777" w:rsidTr="00E24E8C">
        <w:tc>
          <w:tcPr>
            <w:tcW w:w="423" w:type="dxa"/>
          </w:tcPr>
          <w:p w14:paraId="25478160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</w:tcPr>
          <w:p w14:paraId="433B11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C25AC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totalSurchargeAmount</w:t>
            </w:r>
          </w:p>
        </w:tc>
        <w:tc>
          <w:tcPr>
            <w:tcW w:w="1944" w:type="dxa"/>
          </w:tcPr>
          <w:p w14:paraId="5C523C4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Загальна сума доплати акцизного податку</w:t>
            </w:r>
          </w:p>
        </w:tc>
        <w:tc>
          <w:tcPr>
            <w:tcW w:w="921" w:type="dxa"/>
          </w:tcPr>
          <w:p w14:paraId="59DE8C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ecimal</w:t>
            </w:r>
          </w:p>
        </w:tc>
        <w:tc>
          <w:tcPr>
            <w:tcW w:w="1147" w:type="dxa"/>
          </w:tcPr>
          <w:p w14:paraId="49D2A3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0CA6E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DEE08E1" w14:textId="77777777" w:rsidTr="00E24E8C">
        <w:tc>
          <w:tcPr>
            <w:tcW w:w="423" w:type="dxa"/>
          </w:tcPr>
          <w:p w14:paraId="59793ED3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990" w:type="dxa"/>
          </w:tcPr>
          <w:p w14:paraId="1B6C01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984D42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At</w:t>
            </w:r>
          </w:p>
        </w:tc>
        <w:tc>
          <w:tcPr>
            <w:tcW w:w="1944" w:type="dxa"/>
          </w:tcPr>
          <w:p w14:paraId="17CB59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921" w:type="dxa"/>
          </w:tcPr>
          <w:p w14:paraId="6F2E7C5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56643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F3FCE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2A113DA" w14:textId="77777777" w:rsidTr="00E24E8C">
        <w:tc>
          <w:tcPr>
            <w:tcW w:w="423" w:type="dxa"/>
          </w:tcPr>
          <w:p w14:paraId="5FD7A196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990" w:type="dxa"/>
          </w:tcPr>
          <w:p w14:paraId="6E5EEF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4B1507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By</w:t>
            </w:r>
          </w:p>
        </w:tc>
        <w:tc>
          <w:tcPr>
            <w:tcW w:w="1944" w:type="dxa"/>
          </w:tcPr>
          <w:p w14:paraId="00CFF1A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відправника)</w:t>
            </w:r>
          </w:p>
        </w:tc>
        <w:tc>
          <w:tcPr>
            <w:tcW w:w="921" w:type="dxa"/>
          </w:tcPr>
          <w:p w14:paraId="4476AB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17A89A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A39488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9DD189B" w14:textId="77777777" w:rsidTr="00E24E8C">
        <w:tc>
          <w:tcPr>
            <w:tcW w:w="423" w:type="dxa"/>
          </w:tcPr>
          <w:p w14:paraId="388368BD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990" w:type="dxa"/>
          </w:tcPr>
          <w:p w14:paraId="2455ECA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F63D1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SignedByName</w:t>
            </w:r>
          </w:p>
        </w:tc>
        <w:tc>
          <w:tcPr>
            <w:tcW w:w="1944" w:type="dxa"/>
          </w:tcPr>
          <w:p w14:paraId="037296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Б підписавшего відправника</w:t>
            </w:r>
          </w:p>
        </w:tc>
        <w:tc>
          <w:tcPr>
            <w:tcW w:w="921" w:type="dxa"/>
          </w:tcPr>
          <w:p w14:paraId="5E121CC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77E815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D8BDE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27B6975" w14:textId="77777777" w:rsidTr="00E24E8C">
        <w:tc>
          <w:tcPr>
            <w:tcW w:w="423" w:type="dxa"/>
          </w:tcPr>
          <w:p w14:paraId="5205AEDA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990" w:type="dxa"/>
          </w:tcPr>
          <w:p w14:paraId="3F11B2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4E8297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At</w:t>
            </w:r>
          </w:p>
        </w:tc>
        <w:tc>
          <w:tcPr>
            <w:tcW w:w="1944" w:type="dxa"/>
          </w:tcPr>
          <w:p w14:paraId="798B69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підпису отримувача</w:t>
            </w:r>
          </w:p>
        </w:tc>
        <w:tc>
          <w:tcPr>
            <w:tcW w:w="921" w:type="dxa"/>
          </w:tcPr>
          <w:p w14:paraId="744A527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6249AB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F4F5BA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F589AC2" w14:textId="77777777" w:rsidTr="00E24E8C">
        <w:tc>
          <w:tcPr>
            <w:tcW w:w="423" w:type="dxa"/>
          </w:tcPr>
          <w:p w14:paraId="3389A743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990" w:type="dxa"/>
          </w:tcPr>
          <w:p w14:paraId="42E295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098FFE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By</w:t>
            </w:r>
          </w:p>
        </w:tc>
        <w:tc>
          <w:tcPr>
            <w:tcW w:w="1944" w:type="dxa"/>
          </w:tcPr>
          <w:p w14:paraId="741F16B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ористувача (підпис отримувача)</w:t>
            </w:r>
          </w:p>
        </w:tc>
        <w:tc>
          <w:tcPr>
            <w:tcW w:w="921" w:type="dxa"/>
          </w:tcPr>
          <w:p w14:paraId="67B698B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630E37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37B618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0FE19AA" w14:textId="77777777" w:rsidTr="00E24E8C">
        <w:tc>
          <w:tcPr>
            <w:tcW w:w="423" w:type="dxa"/>
          </w:tcPr>
          <w:p w14:paraId="2535D8D9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990" w:type="dxa"/>
          </w:tcPr>
          <w:p w14:paraId="1DCCC48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39CB5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SignedByName</w:t>
            </w:r>
          </w:p>
        </w:tc>
        <w:tc>
          <w:tcPr>
            <w:tcW w:w="1944" w:type="dxa"/>
          </w:tcPr>
          <w:p w14:paraId="3DE9FC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ПІБ підписавшего отримувача</w:t>
            </w:r>
          </w:p>
        </w:tc>
        <w:tc>
          <w:tcPr>
            <w:tcW w:w="921" w:type="dxa"/>
          </w:tcPr>
          <w:p w14:paraId="5483FB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6632DD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5E1C2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09518F9" w14:textId="77777777" w:rsidTr="00E24E8C">
        <w:tc>
          <w:tcPr>
            <w:tcW w:w="423" w:type="dxa"/>
          </w:tcPr>
          <w:p w14:paraId="6F2B661F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990" w:type="dxa"/>
          </w:tcPr>
          <w:p w14:paraId="6EF9AB8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B35FBA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</w:t>
            </w:r>
          </w:p>
        </w:tc>
        <w:tc>
          <w:tcPr>
            <w:tcW w:w="1944" w:type="dxa"/>
          </w:tcPr>
          <w:p w14:paraId="610557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1 відправника</w:t>
            </w:r>
          </w:p>
        </w:tc>
        <w:tc>
          <w:tcPr>
            <w:tcW w:w="921" w:type="dxa"/>
          </w:tcPr>
          <w:p w14:paraId="2507C94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6C120B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2A105B8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238D0BE" w14:textId="77777777" w:rsidTr="00E24E8C">
        <w:tc>
          <w:tcPr>
            <w:tcW w:w="423" w:type="dxa"/>
          </w:tcPr>
          <w:p w14:paraId="02EBDFC1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</w:tcPr>
          <w:p w14:paraId="2DF393A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475464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</w:t>
            </w:r>
          </w:p>
        </w:tc>
        <w:tc>
          <w:tcPr>
            <w:tcW w:w="1944" w:type="dxa"/>
          </w:tcPr>
          <w:p w14:paraId="5215773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2 відправника</w:t>
            </w:r>
          </w:p>
        </w:tc>
        <w:tc>
          <w:tcPr>
            <w:tcW w:w="921" w:type="dxa"/>
          </w:tcPr>
          <w:p w14:paraId="1C8A80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08733ED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83EF48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3E27BBF" w14:textId="77777777" w:rsidTr="00E24E8C">
        <w:tc>
          <w:tcPr>
            <w:tcW w:w="423" w:type="dxa"/>
          </w:tcPr>
          <w:p w14:paraId="48ACC4BE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990" w:type="dxa"/>
          </w:tcPr>
          <w:p w14:paraId="27047DF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72608D5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</w:t>
            </w:r>
          </w:p>
        </w:tc>
        <w:tc>
          <w:tcPr>
            <w:tcW w:w="1944" w:type="dxa"/>
          </w:tcPr>
          <w:p w14:paraId="7D1B606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1 отримувача</w:t>
            </w:r>
          </w:p>
        </w:tc>
        <w:tc>
          <w:tcPr>
            <w:tcW w:w="921" w:type="dxa"/>
          </w:tcPr>
          <w:p w14:paraId="1E4E3D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3AAAF70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BD3B56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5A0D75E" w14:textId="77777777" w:rsidTr="00E24E8C">
        <w:tc>
          <w:tcPr>
            <w:tcW w:w="423" w:type="dxa"/>
          </w:tcPr>
          <w:p w14:paraId="72B20DA0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990" w:type="dxa"/>
          </w:tcPr>
          <w:p w14:paraId="33C198A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250A1D4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</w:t>
            </w:r>
          </w:p>
        </w:tc>
        <w:tc>
          <w:tcPr>
            <w:tcW w:w="1944" w:type="dxa"/>
          </w:tcPr>
          <w:p w14:paraId="1012FC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витанція №2 отримувача</w:t>
            </w:r>
          </w:p>
        </w:tc>
        <w:tc>
          <w:tcPr>
            <w:tcW w:w="921" w:type="dxa"/>
          </w:tcPr>
          <w:p w14:paraId="43723D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10BF531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6E476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8F0E104" w14:textId="77777777" w:rsidTr="00E24E8C">
        <w:tc>
          <w:tcPr>
            <w:tcW w:w="423" w:type="dxa"/>
          </w:tcPr>
          <w:p w14:paraId="167316D4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990" w:type="dxa"/>
          </w:tcPr>
          <w:p w14:paraId="583F892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187D51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</w:t>
            </w:r>
          </w:p>
        </w:tc>
        <w:tc>
          <w:tcPr>
            <w:tcW w:w="1944" w:type="dxa"/>
          </w:tcPr>
          <w:p w14:paraId="1AA29A9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921" w:type="dxa"/>
          </w:tcPr>
          <w:p w14:paraId="6B10FE8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0602387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E3C435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CC12EB1" w14:textId="77777777" w:rsidTr="00E24E8C">
        <w:tc>
          <w:tcPr>
            <w:tcW w:w="423" w:type="dxa"/>
          </w:tcPr>
          <w:p w14:paraId="1BF4F999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990" w:type="dxa"/>
          </w:tcPr>
          <w:p w14:paraId="20181D5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5829E2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Count</w:t>
            </w:r>
          </w:p>
        </w:tc>
        <w:tc>
          <w:tcPr>
            <w:tcW w:w="1944" w:type="dxa"/>
          </w:tcPr>
          <w:p w14:paraId="59E6110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 ЕМ</w:t>
            </w:r>
          </w:p>
        </w:tc>
        <w:tc>
          <w:tcPr>
            <w:tcW w:w="921" w:type="dxa"/>
          </w:tcPr>
          <w:p w14:paraId="6A28C5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392FF4B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FCCBED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C4C0D30" w14:textId="77777777" w:rsidTr="00E24E8C">
        <w:tc>
          <w:tcPr>
            <w:tcW w:w="423" w:type="dxa"/>
          </w:tcPr>
          <w:p w14:paraId="4A292354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9</w:t>
            </w:r>
          </w:p>
        </w:tc>
        <w:tc>
          <w:tcPr>
            <w:tcW w:w="990" w:type="dxa"/>
          </w:tcPr>
          <w:p w14:paraId="273D1E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6EB72FC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</w:t>
            </w:r>
          </w:p>
        </w:tc>
        <w:tc>
          <w:tcPr>
            <w:tcW w:w="1944" w:type="dxa"/>
          </w:tcPr>
          <w:p w14:paraId="04B057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УГІ з ЕМ</w:t>
            </w:r>
          </w:p>
        </w:tc>
        <w:tc>
          <w:tcPr>
            <w:tcW w:w="921" w:type="dxa"/>
          </w:tcPr>
          <w:p w14:paraId="7C283F4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2F119B1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17839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116EA23" w14:textId="77777777" w:rsidTr="00E24E8C">
        <w:tc>
          <w:tcPr>
            <w:tcW w:w="423" w:type="dxa"/>
          </w:tcPr>
          <w:p w14:paraId="5CA291C6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990" w:type="dxa"/>
          </w:tcPr>
          <w:p w14:paraId="63BF40A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2934" w:type="dxa"/>
          </w:tcPr>
          <w:p w14:paraId="3B1F495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</w:t>
            </w:r>
          </w:p>
        </w:tc>
        <w:tc>
          <w:tcPr>
            <w:tcW w:w="1944" w:type="dxa"/>
          </w:tcPr>
          <w:p w14:paraId="3A4C60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писок намірів</w:t>
            </w:r>
          </w:p>
        </w:tc>
        <w:tc>
          <w:tcPr>
            <w:tcW w:w="921" w:type="dxa"/>
          </w:tcPr>
          <w:p w14:paraId="1F1816F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7A35A7C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772FB1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CA94332" w14:textId="77777777" w:rsidTr="00E24E8C">
        <w:tc>
          <w:tcPr>
            <w:tcW w:w="423" w:type="dxa"/>
          </w:tcPr>
          <w:p w14:paraId="3720F949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990" w:type="dxa"/>
          </w:tcPr>
          <w:p w14:paraId="070844A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33F94E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id</w:t>
            </w:r>
          </w:p>
        </w:tc>
        <w:tc>
          <w:tcPr>
            <w:tcW w:w="1944" w:type="dxa"/>
          </w:tcPr>
          <w:p w14:paraId="1940965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5DD496C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FA9C8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F6ABB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CE628E0" w14:textId="77777777" w:rsidTr="00E24E8C">
        <w:tc>
          <w:tcPr>
            <w:tcW w:w="423" w:type="dxa"/>
          </w:tcPr>
          <w:p w14:paraId="3483B97E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990" w:type="dxa"/>
          </w:tcPr>
          <w:p w14:paraId="3C6FF9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EB07A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createdAt</w:t>
            </w:r>
          </w:p>
        </w:tc>
        <w:tc>
          <w:tcPr>
            <w:tcW w:w="1944" w:type="dxa"/>
          </w:tcPr>
          <w:p w14:paraId="434DB4E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1721AD6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020523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A2447E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8FC7C6B" w14:textId="77777777" w:rsidTr="00E24E8C">
        <w:tc>
          <w:tcPr>
            <w:tcW w:w="423" w:type="dxa"/>
          </w:tcPr>
          <w:p w14:paraId="24BB1BAD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3</w:t>
            </w:r>
          </w:p>
        </w:tc>
        <w:tc>
          <w:tcPr>
            <w:tcW w:w="990" w:type="dxa"/>
          </w:tcPr>
          <w:p w14:paraId="392190E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7C05AE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1.isApproved</w:t>
            </w:r>
          </w:p>
        </w:tc>
        <w:tc>
          <w:tcPr>
            <w:tcW w:w="1944" w:type="dxa"/>
          </w:tcPr>
          <w:p w14:paraId="096B8B1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7DC29B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2DC37B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F700F0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DA6A8D4" w14:textId="77777777" w:rsidTr="00E24E8C">
        <w:tc>
          <w:tcPr>
            <w:tcW w:w="423" w:type="dxa"/>
          </w:tcPr>
          <w:p w14:paraId="193DF3A8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990" w:type="dxa"/>
          </w:tcPr>
          <w:p w14:paraId="78B9454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6A2A48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id</w:t>
            </w:r>
          </w:p>
        </w:tc>
        <w:tc>
          <w:tcPr>
            <w:tcW w:w="1944" w:type="dxa"/>
          </w:tcPr>
          <w:p w14:paraId="588FC29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1E29D1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455A251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E4D7C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89A728A" w14:textId="77777777" w:rsidTr="00E24E8C">
        <w:tc>
          <w:tcPr>
            <w:tcW w:w="423" w:type="dxa"/>
          </w:tcPr>
          <w:p w14:paraId="2DA7CDD2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990" w:type="dxa"/>
          </w:tcPr>
          <w:p w14:paraId="198FAE0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381534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createdAt</w:t>
            </w:r>
          </w:p>
        </w:tc>
        <w:tc>
          <w:tcPr>
            <w:tcW w:w="1944" w:type="dxa"/>
          </w:tcPr>
          <w:p w14:paraId="2098E93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25376C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A4D00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717D6D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AD0A0E8" w14:textId="77777777" w:rsidTr="00E24E8C">
        <w:tc>
          <w:tcPr>
            <w:tcW w:w="423" w:type="dxa"/>
          </w:tcPr>
          <w:p w14:paraId="6828EFF2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6</w:t>
            </w:r>
          </w:p>
        </w:tc>
        <w:tc>
          <w:tcPr>
            <w:tcW w:w="990" w:type="dxa"/>
          </w:tcPr>
          <w:p w14:paraId="058A12A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CF933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enderReceipt2.isApproved</w:t>
            </w:r>
          </w:p>
        </w:tc>
        <w:tc>
          <w:tcPr>
            <w:tcW w:w="1944" w:type="dxa"/>
          </w:tcPr>
          <w:p w14:paraId="1F3307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03C6530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A6BC6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399B5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0322076" w14:textId="77777777" w:rsidTr="00E24E8C">
        <w:tc>
          <w:tcPr>
            <w:tcW w:w="423" w:type="dxa"/>
          </w:tcPr>
          <w:p w14:paraId="30B9CD7B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7</w:t>
            </w:r>
          </w:p>
        </w:tc>
        <w:tc>
          <w:tcPr>
            <w:tcW w:w="990" w:type="dxa"/>
          </w:tcPr>
          <w:p w14:paraId="630CC26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7B8B81C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id</w:t>
            </w:r>
          </w:p>
        </w:tc>
        <w:tc>
          <w:tcPr>
            <w:tcW w:w="1944" w:type="dxa"/>
          </w:tcPr>
          <w:p w14:paraId="31FF63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2DA375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72E82F6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06F12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D1A8895" w14:textId="77777777" w:rsidTr="00E24E8C">
        <w:tc>
          <w:tcPr>
            <w:tcW w:w="423" w:type="dxa"/>
          </w:tcPr>
          <w:p w14:paraId="2E1439B7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990" w:type="dxa"/>
          </w:tcPr>
          <w:p w14:paraId="58F6FC1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631092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createdAt</w:t>
            </w:r>
          </w:p>
        </w:tc>
        <w:tc>
          <w:tcPr>
            <w:tcW w:w="1944" w:type="dxa"/>
          </w:tcPr>
          <w:p w14:paraId="72398D2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24E956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69DE47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25334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C37CFD1" w14:textId="77777777" w:rsidTr="00E24E8C">
        <w:tc>
          <w:tcPr>
            <w:tcW w:w="423" w:type="dxa"/>
          </w:tcPr>
          <w:p w14:paraId="1DF67AC5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990" w:type="dxa"/>
          </w:tcPr>
          <w:p w14:paraId="13D0ABB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47583E4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1.isApproved</w:t>
            </w:r>
          </w:p>
        </w:tc>
        <w:tc>
          <w:tcPr>
            <w:tcW w:w="1944" w:type="dxa"/>
          </w:tcPr>
          <w:p w14:paraId="1F5A2FD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61EA233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E560C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62CB5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5B2F05D" w14:textId="77777777" w:rsidTr="00E24E8C">
        <w:tc>
          <w:tcPr>
            <w:tcW w:w="423" w:type="dxa"/>
          </w:tcPr>
          <w:p w14:paraId="742C3C98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990" w:type="dxa"/>
          </w:tcPr>
          <w:p w14:paraId="601D91D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9710AC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id</w:t>
            </w:r>
          </w:p>
        </w:tc>
        <w:tc>
          <w:tcPr>
            <w:tcW w:w="1944" w:type="dxa"/>
          </w:tcPr>
          <w:p w14:paraId="30B718B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квитанції</w:t>
            </w:r>
          </w:p>
        </w:tc>
        <w:tc>
          <w:tcPr>
            <w:tcW w:w="921" w:type="dxa"/>
          </w:tcPr>
          <w:p w14:paraId="7B3BBC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DB1138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D46F1B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0C6E160" w14:textId="77777777" w:rsidTr="00E24E8C">
        <w:tc>
          <w:tcPr>
            <w:tcW w:w="423" w:type="dxa"/>
          </w:tcPr>
          <w:p w14:paraId="2CBBEA31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1</w:t>
            </w:r>
          </w:p>
        </w:tc>
        <w:tc>
          <w:tcPr>
            <w:tcW w:w="990" w:type="dxa"/>
          </w:tcPr>
          <w:p w14:paraId="40141B7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E6D760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createdAt</w:t>
            </w:r>
          </w:p>
        </w:tc>
        <w:tc>
          <w:tcPr>
            <w:tcW w:w="1944" w:type="dxa"/>
          </w:tcPr>
          <w:p w14:paraId="285591F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створення квитанції</w:t>
            </w:r>
          </w:p>
        </w:tc>
        <w:tc>
          <w:tcPr>
            <w:tcW w:w="921" w:type="dxa"/>
          </w:tcPr>
          <w:p w14:paraId="75CD2C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5B29B76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A6DC90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B877768" w14:textId="77777777" w:rsidTr="00E24E8C">
        <w:tc>
          <w:tcPr>
            <w:tcW w:w="423" w:type="dxa"/>
          </w:tcPr>
          <w:p w14:paraId="38C0D7B3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  <w:tc>
          <w:tcPr>
            <w:tcW w:w="990" w:type="dxa"/>
          </w:tcPr>
          <w:p w14:paraId="591FAD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2F5DEE3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recipientReceipt2.isApproved</w:t>
            </w:r>
          </w:p>
        </w:tc>
        <w:tc>
          <w:tcPr>
            <w:tcW w:w="1944" w:type="dxa"/>
          </w:tcPr>
          <w:p w14:paraId="4187D81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Чи прийнято</w:t>
            </w:r>
          </w:p>
        </w:tc>
        <w:tc>
          <w:tcPr>
            <w:tcW w:w="921" w:type="dxa"/>
          </w:tcPr>
          <w:p w14:paraId="137ADC9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47" w:type="dxa"/>
          </w:tcPr>
          <w:p w14:paraId="6B6CDFE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AD654F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B33CB99" w14:textId="77777777" w:rsidTr="00E24E8C">
        <w:tc>
          <w:tcPr>
            <w:tcW w:w="423" w:type="dxa"/>
          </w:tcPr>
          <w:p w14:paraId="36FC902C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990" w:type="dxa"/>
          </w:tcPr>
          <w:p w14:paraId="1233B5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64B6E3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</w:t>
            </w:r>
          </w:p>
        </w:tc>
        <w:tc>
          <w:tcPr>
            <w:tcW w:w="1944" w:type="dxa"/>
          </w:tcPr>
          <w:p w14:paraId="573B312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ЕМ</w:t>
            </w:r>
          </w:p>
        </w:tc>
        <w:tc>
          <w:tcPr>
            <w:tcW w:w="921" w:type="dxa"/>
          </w:tcPr>
          <w:p w14:paraId="14D89A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4A26C3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761EEB3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7829BAE" w14:textId="77777777" w:rsidTr="00E24E8C">
        <w:tc>
          <w:tcPr>
            <w:tcW w:w="423" w:type="dxa"/>
          </w:tcPr>
          <w:p w14:paraId="2D165BDD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990" w:type="dxa"/>
          </w:tcPr>
          <w:p w14:paraId="4DCEF85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181AE1C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</w:t>
            </w:r>
          </w:p>
        </w:tc>
        <w:tc>
          <w:tcPr>
            <w:tcW w:w="1944" w:type="dxa"/>
          </w:tcPr>
          <w:p w14:paraId="5A54488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УГІ</w:t>
            </w:r>
          </w:p>
        </w:tc>
        <w:tc>
          <w:tcPr>
            <w:tcW w:w="921" w:type="dxa"/>
          </w:tcPr>
          <w:p w14:paraId="6E6FA7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C71442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04F913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437ADA5" w14:textId="77777777" w:rsidTr="00E24E8C">
        <w:tc>
          <w:tcPr>
            <w:tcW w:w="423" w:type="dxa"/>
          </w:tcPr>
          <w:p w14:paraId="689B64F5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990" w:type="dxa"/>
          </w:tcPr>
          <w:p w14:paraId="2C7D09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2934" w:type="dxa"/>
          </w:tcPr>
          <w:p w14:paraId="53F0044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</w:t>
            </w:r>
          </w:p>
        </w:tc>
        <w:tc>
          <w:tcPr>
            <w:tcW w:w="1944" w:type="dxa"/>
          </w:tcPr>
          <w:p w14:paraId="39E0087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Елемент масиву намірів</w:t>
            </w:r>
          </w:p>
        </w:tc>
        <w:tc>
          <w:tcPr>
            <w:tcW w:w="921" w:type="dxa"/>
          </w:tcPr>
          <w:p w14:paraId="62B137F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43BDA35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D2F8C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81D8757" w14:textId="77777777" w:rsidTr="00E24E8C">
        <w:tc>
          <w:tcPr>
            <w:tcW w:w="423" w:type="dxa"/>
          </w:tcPr>
          <w:p w14:paraId="670D4B23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6</w:t>
            </w:r>
          </w:p>
        </w:tc>
        <w:tc>
          <w:tcPr>
            <w:tcW w:w="990" w:type="dxa"/>
          </w:tcPr>
          <w:p w14:paraId="0408606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066E4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productDescription</w:t>
            </w:r>
          </w:p>
        </w:tc>
        <w:tc>
          <w:tcPr>
            <w:tcW w:w="1944" w:type="dxa"/>
          </w:tcPr>
          <w:p w14:paraId="166BF07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пис продукту (УКТЗЕД, штрих-код тощо)</w:t>
            </w:r>
          </w:p>
        </w:tc>
        <w:tc>
          <w:tcPr>
            <w:tcW w:w="921" w:type="dxa"/>
          </w:tcPr>
          <w:p w14:paraId="45F4D94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5D4131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908226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EEB452D" w14:textId="77777777" w:rsidTr="00E24E8C">
        <w:tc>
          <w:tcPr>
            <w:tcW w:w="423" w:type="dxa"/>
          </w:tcPr>
          <w:p w14:paraId="5FDDE2FB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7</w:t>
            </w:r>
          </w:p>
        </w:tc>
        <w:tc>
          <w:tcPr>
            <w:tcW w:w="990" w:type="dxa"/>
          </w:tcPr>
          <w:p w14:paraId="5E5990D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2D17A51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formTypeId</w:t>
            </w:r>
          </w:p>
        </w:tc>
        <w:tc>
          <w:tcPr>
            <w:tcW w:w="1944" w:type="dxa"/>
          </w:tcPr>
          <w:p w14:paraId="7F2604C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типу форми</w:t>
            </w:r>
          </w:p>
        </w:tc>
        <w:tc>
          <w:tcPr>
            <w:tcW w:w="921" w:type="dxa"/>
          </w:tcPr>
          <w:p w14:paraId="7093204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574B700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414D99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1404247F" w14:textId="77777777" w:rsidTr="00E24E8C">
        <w:tc>
          <w:tcPr>
            <w:tcW w:w="423" w:type="dxa"/>
          </w:tcPr>
          <w:p w14:paraId="12C99D5A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8</w:t>
            </w:r>
          </w:p>
        </w:tc>
        <w:tc>
          <w:tcPr>
            <w:tcW w:w="990" w:type="dxa"/>
          </w:tcPr>
          <w:p w14:paraId="5BA63C8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36D78D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amount</w:t>
            </w:r>
          </w:p>
        </w:tc>
        <w:tc>
          <w:tcPr>
            <w:tcW w:w="1944" w:type="dxa"/>
          </w:tcPr>
          <w:p w14:paraId="69C189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921" w:type="dxa"/>
          </w:tcPr>
          <w:p w14:paraId="40C4D29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147" w:type="dxa"/>
          </w:tcPr>
          <w:p w14:paraId="59CF8B3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0A1CF58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7F684221" w14:textId="77777777" w:rsidTr="00E24E8C">
        <w:tc>
          <w:tcPr>
            <w:tcW w:w="423" w:type="dxa"/>
          </w:tcPr>
          <w:p w14:paraId="7DF8D78D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990" w:type="dxa"/>
          </w:tcPr>
          <w:p w14:paraId="4E723DF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0FC1508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exciseStamps[].serialNumber</w:t>
            </w:r>
          </w:p>
        </w:tc>
        <w:tc>
          <w:tcPr>
            <w:tcW w:w="1944" w:type="dxa"/>
          </w:tcPr>
          <w:p w14:paraId="063C272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ловник ID марки → серійний номер</w:t>
            </w:r>
          </w:p>
        </w:tc>
        <w:tc>
          <w:tcPr>
            <w:tcW w:w="921" w:type="dxa"/>
          </w:tcPr>
          <w:p w14:paraId="4CB725F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47" w:type="dxa"/>
          </w:tcPr>
          <w:p w14:paraId="2939297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0F76EF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343BE05" w14:textId="77777777" w:rsidTr="00E24E8C">
        <w:tc>
          <w:tcPr>
            <w:tcW w:w="423" w:type="dxa"/>
          </w:tcPr>
          <w:p w14:paraId="5DBDF4BB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990" w:type="dxa"/>
          </w:tcPr>
          <w:p w14:paraId="5B6296C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704033C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ugiCode</w:t>
            </w:r>
          </w:p>
        </w:tc>
        <w:tc>
          <w:tcPr>
            <w:tcW w:w="1944" w:type="dxa"/>
          </w:tcPr>
          <w:p w14:paraId="6A0E419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Код УГІ</w:t>
            </w:r>
          </w:p>
        </w:tc>
        <w:tc>
          <w:tcPr>
            <w:tcW w:w="921" w:type="dxa"/>
          </w:tcPr>
          <w:p w14:paraId="3FF6120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5E1F1CF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AA6276F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20D8AAA9" w14:textId="77777777" w:rsidTr="00E24E8C">
        <w:tc>
          <w:tcPr>
            <w:tcW w:w="423" w:type="dxa"/>
          </w:tcPr>
          <w:p w14:paraId="58DD807C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1</w:t>
            </w:r>
          </w:p>
        </w:tc>
        <w:tc>
          <w:tcPr>
            <w:tcW w:w="990" w:type="dxa"/>
          </w:tcPr>
          <w:p w14:paraId="4496F7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6EA1F4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ugiId</w:t>
            </w:r>
          </w:p>
        </w:tc>
        <w:tc>
          <w:tcPr>
            <w:tcW w:w="1944" w:type="dxa"/>
          </w:tcPr>
          <w:p w14:paraId="5624BDD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УГІ</w:t>
            </w:r>
          </w:p>
        </w:tc>
        <w:tc>
          <w:tcPr>
            <w:tcW w:w="921" w:type="dxa"/>
          </w:tcPr>
          <w:p w14:paraId="5A9341D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5E5278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CE88F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03A45DA0" w14:textId="77777777" w:rsidTr="00E24E8C">
        <w:tc>
          <w:tcPr>
            <w:tcW w:w="423" w:type="dxa"/>
          </w:tcPr>
          <w:p w14:paraId="3317C7F9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990" w:type="dxa"/>
          </w:tcPr>
          <w:p w14:paraId="325F663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10E1F04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ugis[].productDescriptions</w:t>
            </w:r>
          </w:p>
        </w:tc>
        <w:tc>
          <w:tcPr>
            <w:tcW w:w="1944" w:type="dxa"/>
          </w:tcPr>
          <w:p w14:paraId="46CB9D8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Описи продуктів по УГІ</w:t>
            </w:r>
          </w:p>
        </w:tc>
        <w:tc>
          <w:tcPr>
            <w:tcW w:w="921" w:type="dxa"/>
          </w:tcPr>
          <w:p w14:paraId="0C66ED5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47" w:type="dxa"/>
          </w:tcPr>
          <w:p w14:paraId="63AB8C9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73CD4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3AA3E473" w14:textId="77777777" w:rsidTr="00E24E8C">
        <w:tc>
          <w:tcPr>
            <w:tcW w:w="423" w:type="dxa"/>
          </w:tcPr>
          <w:p w14:paraId="53A87B18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990" w:type="dxa"/>
          </w:tcPr>
          <w:p w14:paraId="01873BD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3C102F3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id</w:t>
            </w:r>
          </w:p>
        </w:tc>
        <w:tc>
          <w:tcPr>
            <w:tcW w:w="1944" w:type="dxa"/>
          </w:tcPr>
          <w:p w14:paraId="53F0A8C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D наміру</w:t>
            </w:r>
          </w:p>
        </w:tc>
        <w:tc>
          <w:tcPr>
            <w:tcW w:w="921" w:type="dxa"/>
          </w:tcPr>
          <w:p w14:paraId="52879E0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47" w:type="dxa"/>
          </w:tcPr>
          <w:p w14:paraId="37C654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E980FD3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4C85DC0E" w14:textId="77777777" w:rsidTr="00E24E8C">
        <w:tc>
          <w:tcPr>
            <w:tcW w:w="423" w:type="dxa"/>
          </w:tcPr>
          <w:p w14:paraId="3C7FDE9A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990" w:type="dxa"/>
          </w:tcPr>
          <w:p w14:paraId="108B971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62FD2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createdAt</w:t>
            </w:r>
          </w:p>
        </w:tc>
        <w:tc>
          <w:tcPr>
            <w:tcW w:w="1944" w:type="dxa"/>
          </w:tcPr>
          <w:p w14:paraId="03982DE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Дата та час створення</w:t>
            </w:r>
          </w:p>
        </w:tc>
        <w:tc>
          <w:tcPr>
            <w:tcW w:w="921" w:type="dxa"/>
          </w:tcPr>
          <w:p w14:paraId="0024EF7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datetime</w:t>
            </w:r>
          </w:p>
        </w:tc>
        <w:tc>
          <w:tcPr>
            <w:tcW w:w="1147" w:type="dxa"/>
          </w:tcPr>
          <w:p w14:paraId="2402D90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C4CE1F9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6066B58C" w14:textId="77777777" w:rsidTr="00E24E8C">
        <w:tc>
          <w:tcPr>
            <w:tcW w:w="423" w:type="dxa"/>
          </w:tcPr>
          <w:p w14:paraId="4657F3AE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5</w:t>
            </w:r>
          </w:p>
        </w:tc>
        <w:tc>
          <w:tcPr>
            <w:tcW w:w="990" w:type="dxa"/>
          </w:tcPr>
          <w:p w14:paraId="372C37F2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366B21AC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serialNumber</w:t>
            </w:r>
          </w:p>
        </w:tc>
        <w:tc>
          <w:tcPr>
            <w:tcW w:w="1944" w:type="dxa"/>
          </w:tcPr>
          <w:p w14:paraId="46F78665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921" w:type="dxa"/>
          </w:tcPr>
          <w:p w14:paraId="20EBB266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0D27C78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A1D482D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923F4F" w14:paraId="5DFAAB52" w14:textId="77777777" w:rsidTr="00E24E8C">
        <w:tc>
          <w:tcPr>
            <w:tcW w:w="423" w:type="dxa"/>
          </w:tcPr>
          <w:p w14:paraId="5F4F9579" w14:textId="77777777" w:rsidR="00923F4F" w:rsidRPr="00923F4F" w:rsidRDefault="00923F4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66</w:t>
            </w:r>
          </w:p>
        </w:tc>
        <w:tc>
          <w:tcPr>
            <w:tcW w:w="990" w:type="dxa"/>
          </w:tcPr>
          <w:p w14:paraId="0B262617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-й</w:t>
            </w:r>
          </w:p>
        </w:tc>
        <w:tc>
          <w:tcPr>
            <w:tcW w:w="2934" w:type="dxa"/>
          </w:tcPr>
          <w:p w14:paraId="518FFFB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intensions[].index</w:t>
            </w:r>
          </w:p>
        </w:tc>
        <w:tc>
          <w:tcPr>
            <w:tcW w:w="1944" w:type="dxa"/>
          </w:tcPr>
          <w:p w14:paraId="1C530F7E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921" w:type="dxa"/>
          </w:tcPr>
          <w:p w14:paraId="398604B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47" w:type="dxa"/>
          </w:tcPr>
          <w:p w14:paraId="6570370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CFAD6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D3A4FA8" w14:textId="77777777" w:rsidR="00923F4F" w:rsidRPr="00923F4F" w:rsidRDefault="00923F4F" w:rsidP="00606699">
      <w:pPr>
        <w:pStyle w:val="Heading3"/>
        <w:rPr>
          <w:rFonts w:eastAsiaTheme="minorEastAsia"/>
          <w:lang w:val="en-US"/>
        </w:rPr>
      </w:pPr>
      <w:r w:rsidRPr="00923F4F">
        <w:rPr>
          <w:rFonts w:eastAsiaTheme="minorEastAsia"/>
          <w:lang w:val="en-US"/>
        </w:rPr>
        <w:t>Опис помилок</w:t>
      </w:r>
    </w:p>
    <w:tbl>
      <w:tblPr>
        <w:tblStyle w:val="TableGrid6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923F4F" w:rsidRPr="00923F4F" w14:paraId="122821CA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610E8F4F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69CBB25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5C42E11" w14:textId="77777777" w:rsidR="00923F4F" w:rsidRPr="00923F4F" w:rsidRDefault="00923F4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923F4F" w:rsidRPr="00923F4F" w14:paraId="77399160" w14:textId="77777777" w:rsidTr="00455A89">
        <w:tc>
          <w:tcPr>
            <w:tcW w:w="0" w:type="auto"/>
          </w:tcPr>
          <w:p w14:paraId="28A4ED2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A2B5998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4C19074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923F4F" w:rsidRPr="00923F4F" w14:paraId="2C862B23" w14:textId="77777777" w:rsidTr="00455A89">
        <w:tc>
          <w:tcPr>
            <w:tcW w:w="0" w:type="auto"/>
          </w:tcPr>
          <w:p w14:paraId="768AF480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BD2D09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719998C1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923F4F" w:rsidRPr="00923F4F" w14:paraId="1ED9BAD0" w14:textId="77777777" w:rsidTr="00455A89">
        <w:tc>
          <w:tcPr>
            <w:tcW w:w="0" w:type="auto"/>
          </w:tcPr>
          <w:p w14:paraId="32319D7B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4734144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449B8F6A" w14:textId="77777777" w:rsidR="00923F4F" w:rsidRPr="00923F4F" w:rsidRDefault="00923F4F" w:rsidP="00923F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23F4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711F6437" w14:textId="085CE120" w:rsidR="00E37BBF" w:rsidRPr="00E37BBF" w:rsidRDefault="000C366A" w:rsidP="00E37BBF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69</w:t>
      </w:r>
      <w:r w:rsidR="00E37BBF" w:rsidRPr="00E37BBF">
        <w:rPr>
          <w:rFonts w:eastAsiaTheme="minorEastAsia"/>
          <w:lang w:val="en-US"/>
        </w:rPr>
        <w:t xml:space="preserve"> Створення </w:t>
      </w:r>
      <w:r w:rsidR="00822963">
        <w:rPr>
          <w:rFonts w:eastAsiaTheme="minorEastAsia"/>
          <w:lang w:val="en-US"/>
        </w:rPr>
        <w:t>повідомлення про виявлені надлишки</w:t>
      </w:r>
    </w:p>
    <w:p w14:paraId="5C547DA7" w14:textId="2275C48D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571DA4" w:rsidRPr="00571DA4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</w:t>
      </w:r>
    </w:p>
    <w:p w14:paraId="30654A42" w14:textId="77777777" w:rsidR="00E37BBF" w:rsidRPr="00E37BBF" w:rsidRDefault="00E37BBF" w:rsidP="005D250F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CreateSurplusMessageCommand.</w:t>
      </w:r>
    </w:p>
    <w:p w14:paraId="38DE909B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7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4"/>
        <w:gridCol w:w="989"/>
        <w:gridCol w:w="3242"/>
        <w:gridCol w:w="1670"/>
        <w:gridCol w:w="869"/>
        <w:gridCol w:w="1165"/>
        <w:gridCol w:w="1605"/>
      </w:tblGrid>
      <w:tr w:rsidR="006A08AC" w:rsidRPr="00E37BBF" w14:paraId="15E465E9" w14:textId="77777777" w:rsidTr="00E24E8C">
        <w:trPr>
          <w:tblHeader/>
        </w:trPr>
        <w:tc>
          <w:tcPr>
            <w:tcW w:w="424" w:type="dxa"/>
            <w:shd w:val="clear" w:color="auto" w:fill="F0F0F0"/>
          </w:tcPr>
          <w:p w14:paraId="4D5E60D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9" w:type="dxa"/>
            <w:shd w:val="clear" w:color="auto" w:fill="F0F0F0"/>
          </w:tcPr>
          <w:p w14:paraId="38B65D2B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242" w:type="dxa"/>
            <w:shd w:val="clear" w:color="auto" w:fill="F0F0F0"/>
          </w:tcPr>
          <w:p w14:paraId="47210985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0" w:type="dxa"/>
            <w:shd w:val="clear" w:color="auto" w:fill="F0F0F0"/>
          </w:tcPr>
          <w:p w14:paraId="5977176B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shd w:val="clear" w:color="auto" w:fill="F0F0F0"/>
          </w:tcPr>
          <w:p w14:paraId="48CA577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65" w:type="dxa"/>
            <w:shd w:val="clear" w:color="auto" w:fill="F0F0F0"/>
          </w:tcPr>
          <w:p w14:paraId="158B144E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1396A92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2A82ABAF" w14:textId="77777777" w:rsidTr="00E24E8C">
        <w:tc>
          <w:tcPr>
            <w:tcW w:w="424" w:type="dxa"/>
          </w:tcPr>
          <w:p w14:paraId="7626513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9" w:type="dxa"/>
          </w:tcPr>
          <w:p w14:paraId="3706A65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1527244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70" w:type="dxa"/>
          </w:tcPr>
          <w:p w14:paraId="19A884A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69" w:type="dxa"/>
          </w:tcPr>
          <w:p w14:paraId="70F4C21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78C7EA7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87BA55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3A328102" w14:textId="77777777" w:rsidTr="00E24E8C">
        <w:tc>
          <w:tcPr>
            <w:tcW w:w="424" w:type="dxa"/>
          </w:tcPr>
          <w:p w14:paraId="7201317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9" w:type="dxa"/>
          </w:tcPr>
          <w:p w14:paraId="32D27FD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5080039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670" w:type="dxa"/>
          </w:tcPr>
          <w:p w14:paraId="5A16D4E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Дані створення</w:t>
            </w:r>
          </w:p>
        </w:tc>
        <w:tc>
          <w:tcPr>
            <w:tcW w:w="869" w:type="dxa"/>
          </w:tcPr>
          <w:p w14:paraId="38F2975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65" w:type="dxa"/>
          </w:tcPr>
          <w:p w14:paraId="4DA4638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68C29F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E37BBF" w14:paraId="695EE124" w14:textId="77777777" w:rsidTr="00E24E8C">
        <w:tc>
          <w:tcPr>
            <w:tcW w:w="424" w:type="dxa"/>
          </w:tcPr>
          <w:p w14:paraId="3E8BFDD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9" w:type="dxa"/>
          </w:tcPr>
          <w:p w14:paraId="1B972D2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11ACF70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670" w:type="dxa"/>
          </w:tcPr>
          <w:p w14:paraId="338DC60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69" w:type="dxa"/>
          </w:tcPr>
          <w:p w14:paraId="60F29F0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6CBE15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669125A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5BC5076E" w14:textId="77777777" w:rsidTr="00E24E8C">
        <w:tc>
          <w:tcPr>
            <w:tcW w:w="424" w:type="dxa"/>
          </w:tcPr>
          <w:p w14:paraId="77F021F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9" w:type="dxa"/>
          </w:tcPr>
          <w:p w14:paraId="5254765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0D4CF7F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senderEoObjectId</w:t>
            </w:r>
          </w:p>
        </w:tc>
        <w:tc>
          <w:tcPr>
            <w:tcW w:w="1670" w:type="dxa"/>
          </w:tcPr>
          <w:p w14:paraId="5CD2A5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Об'єкт ЕО-відправника</w:t>
            </w:r>
          </w:p>
        </w:tc>
        <w:tc>
          <w:tcPr>
            <w:tcW w:w="869" w:type="dxa"/>
          </w:tcPr>
          <w:p w14:paraId="1834B9C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39C8267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E778F6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5750F7D1" w14:textId="77777777" w:rsidTr="00E24E8C">
        <w:tc>
          <w:tcPr>
            <w:tcW w:w="424" w:type="dxa"/>
          </w:tcPr>
          <w:p w14:paraId="30BAFCD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9" w:type="dxa"/>
          </w:tcPr>
          <w:p w14:paraId="1081F9C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655819F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email</w:t>
            </w:r>
          </w:p>
        </w:tc>
        <w:tc>
          <w:tcPr>
            <w:tcW w:w="1670" w:type="dxa"/>
          </w:tcPr>
          <w:p w14:paraId="7FE7F36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869" w:type="dxa"/>
          </w:tcPr>
          <w:p w14:paraId="0072F51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5305DD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B8E25E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26B9038A" w14:textId="77777777" w:rsidTr="00E24E8C">
        <w:tc>
          <w:tcPr>
            <w:tcW w:w="424" w:type="dxa"/>
          </w:tcPr>
          <w:p w14:paraId="583FF22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9" w:type="dxa"/>
          </w:tcPr>
          <w:p w14:paraId="2839AB3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476A502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phoneNumber</w:t>
            </w:r>
          </w:p>
        </w:tc>
        <w:tc>
          <w:tcPr>
            <w:tcW w:w="1670" w:type="dxa"/>
          </w:tcPr>
          <w:p w14:paraId="54917C3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869" w:type="dxa"/>
          </w:tcPr>
          <w:p w14:paraId="6C5870C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17EC423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DB5E90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1F80AD99" w14:textId="77777777" w:rsidTr="00E24E8C">
        <w:tc>
          <w:tcPr>
            <w:tcW w:w="424" w:type="dxa"/>
          </w:tcPr>
          <w:p w14:paraId="22C98AB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9" w:type="dxa"/>
          </w:tcPr>
          <w:p w14:paraId="28DC6B0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2B0384E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comment</w:t>
            </w:r>
          </w:p>
        </w:tc>
        <w:tc>
          <w:tcPr>
            <w:tcW w:w="1670" w:type="dxa"/>
          </w:tcPr>
          <w:p w14:paraId="410E47B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869" w:type="dxa"/>
          </w:tcPr>
          <w:p w14:paraId="5BE2215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0D266CC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162834D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4596C419" w14:textId="77777777" w:rsidTr="00E24E8C">
        <w:tc>
          <w:tcPr>
            <w:tcW w:w="424" w:type="dxa"/>
          </w:tcPr>
          <w:p w14:paraId="2690799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89" w:type="dxa"/>
          </w:tcPr>
          <w:p w14:paraId="0F9623E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0DEBFA5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1670" w:type="dxa"/>
          </w:tcPr>
          <w:p w14:paraId="30EE74A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869" w:type="dxa"/>
          </w:tcPr>
          <w:p w14:paraId="46FEF1B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3D8C677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4E69A2C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15149481" w14:textId="77777777" w:rsidTr="00E24E8C">
        <w:tc>
          <w:tcPr>
            <w:tcW w:w="424" w:type="dxa"/>
          </w:tcPr>
          <w:p w14:paraId="43EDCD1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89" w:type="dxa"/>
          </w:tcPr>
          <w:p w14:paraId="14E10B2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187581F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1670" w:type="dxa"/>
          </w:tcPr>
          <w:p w14:paraId="6F073C9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869" w:type="dxa"/>
          </w:tcPr>
          <w:p w14:paraId="03AD3E1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2834816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1542B7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7BC3EAF5" w14:textId="77777777" w:rsidTr="00E24E8C">
        <w:tc>
          <w:tcPr>
            <w:tcW w:w="424" w:type="dxa"/>
          </w:tcPr>
          <w:p w14:paraId="5191E0A5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89" w:type="dxa"/>
          </w:tcPr>
          <w:p w14:paraId="6463FFB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6B568CB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nfoundCodes</w:t>
            </w:r>
          </w:p>
        </w:tc>
        <w:tc>
          <w:tcPr>
            <w:tcW w:w="1670" w:type="dxa"/>
          </w:tcPr>
          <w:p w14:paraId="7262066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ди марок або УГІ, які не було знайдено в системі</w:t>
            </w:r>
          </w:p>
        </w:tc>
        <w:tc>
          <w:tcPr>
            <w:tcW w:w="869" w:type="dxa"/>
          </w:tcPr>
          <w:p w14:paraId="359C6BD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65" w:type="dxa"/>
          </w:tcPr>
          <w:p w14:paraId="4CE3046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C2BEA2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5009C68B" w14:textId="77777777" w:rsidTr="00E24E8C">
        <w:tc>
          <w:tcPr>
            <w:tcW w:w="424" w:type="dxa"/>
          </w:tcPr>
          <w:p w14:paraId="2619A9B3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89" w:type="dxa"/>
          </w:tcPr>
          <w:p w14:paraId="418FF2B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4A5E791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nfoundCodes[].uniqueIdentifier</w:t>
            </w:r>
          </w:p>
        </w:tc>
        <w:tc>
          <w:tcPr>
            <w:tcW w:w="1670" w:type="dxa"/>
          </w:tcPr>
          <w:p w14:paraId="255967A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д марки або УГІ</w:t>
            </w:r>
          </w:p>
        </w:tc>
        <w:tc>
          <w:tcPr>
            <w:tcW w:w="869" w:type="dxa"/>
          </w:tcPr>
          <w:p w14:paraId="71EAB09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3853D7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992CE8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0108D0B0" w14:textId="77777777" w:rsidTr="00E24E8C">
        <w:tc>
          <w:tcPr>
            <w:tcW w:w="424" w:type="dxa"/>
          </w:tcPr>
          <w:p w14:paraId="22129080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89" w:type="dxa"/>
          </w:tcPr>
          <w:p w14:paraId="3D3E355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16916FA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nfoundCodes[].isStamp</w:t>
            </w:r>
          </w:p>
        </w:tc>
        <w:tc>
          <w:tcPr>
            <w:tcW w:w="1670" w:type="dxa"/>
          </w:tcPr>
          <w:p w14:paraId="6475F93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true — марка (ЕМ), false — УГІ</w:t>
            </w:r>
          </w:p>
        </w:tc>
        <w:tc>
          <w:tcPr>
            <w:tcW w:w="869" w:type="dxa"/>
          </w:tcPr>
          <w:p w14:paraId="1CE79E9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65" w:type="dxa"/>
          </w:tcPr>
          <w:p w14:paraId="7CBC8D6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6889943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8D7F172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2315"/>
        <w:gridCol w:w="1351"/>
        <w:gridCol w:w="1872"/>
        <w:gridCol w:w="1281"/>
      </w:tblGrid>
      <w:tr w:rsidR="006A08AC" w:rsidRPr="00E37BBF" w14:paraId="2FA7FBAF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1F5678CF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365613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35011F0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1CD078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1A733F2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6807339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8D1474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0FBA6783" w14:textId="77777777" w:rsidTr="00455A89">
        <w:tc>
          <w:tcPr>
            <w:tcW w:w="0" w:type="auto"/>
          </w:tcPr>
          <w:p w14:paraId="5A6F255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4F8605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795768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3BF0C91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зультат створення</w:t>
            </w:r>
          </w:p>
        </w:tc>
        <w:tc>
          <w:tcPr>
            <w:tcW w:w="0" w:type="auto"/>
          </w:tcPr>
          <w:p w14:paraId="1F5EA20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0C7A2B3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5D822C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447CD0A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1F233AA8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2191AD03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CA6FE4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5D76518B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45CE227" w14:textId="77777777" w:rsidTr="00455A89">
        <w:tc>
          <w:tcPr>
            <w:tcW w:w="0" w:type="auto"/>
          </w:tcPr>
          <w:p w14:paraId="258E0DD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5B667B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51B4E90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54C4BD27" w14:textId="77777777" w:rsidTr="00455A89">
        <w:tc>
          <w:tcPr>
            <w:tcW w:w="0" w:type="auto"/>
          </w:tcPr>
          <w:p w14:paraId="1A5CAA8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006543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DD94F5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766445AD" w14:textId="77777777" w:rsidTr="00455A89">
        <w:tc>
          <w:tcPr>
            <w:tcW w:w="0" w:type="auto"/>
          </w:tcPr>
          <w:p w14:paraId="1A995C2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8704B7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570BAFC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3784999A" w14:textId="293730F7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0</w:t>
      </w:r>
      <w:r w:rsidR="00E37BBF" w:rsidRPr="00E37BBF">
        <w:rPr>
          <w:rFonts w:eastAsiaTheme="minorEastAsia"/>
          <w:lang w:val="en-US"/>
        </w:rPr>
        <w:t xml:space="preserve"> Отримання </w:t>
      </w:r>
      <w:r w:rsidR="00822963">
        <w:rPr>
          <w:rFonts w:eastAsiaTheme="minorEastAsia"/>
          <w:lang w:val="en-US"/>
        </w:rPr>
        <w:t>повідомлення про виявлені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75058D92" w14:textId="5B994841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571DA4" w:rsidRPr="00571DA4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/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surplus-messages/{surplusMessageId}</w:t>
      </w:r>
    </w:p>
    <w:p w14:paraId="71151811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283325C3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51493218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013AE8B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0E1BCC9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B8451E9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E4740B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E8A716B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02DCD8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0CCD919B" w14:textId="77777777" w:rsidTr="00455A89">
        <w:tc>
          <w:tcPr>
            <w:tcW w:w="0" w:type="auto"/>
          </w:tcPr>
          <w:p w14:paraId="4D3C82C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571FD7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1146FC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811FB9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54ECB95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88E823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E26426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40106E48" w14:textId="77777777" w:rsidTr="00455A89">
        <w:tc>
          <w:tcPr>
            <w:tcW w:w="0" w:type="auto"/>
          </w:tcPr>
          <w:p w14:paraId="45579F4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D865AE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65B4B2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675E15B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1F7305F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AB78B7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E6E7F2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3B32D58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422"/>
        <w:gridCol w:w="1351"/>
        <w:gridCol w:w="1872"/>
        <w:gridCol w:w="1281"/>
      </w:tblGrid>
      <w:tr w:rsidR="00E37BBF" w:rsidRPr="00E37BBF" w14:paraId="1002A365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3BDF6EA6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5A49C84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7152F00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22B8CB93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6667F33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52A953A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DABB9C6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5732FB6F" w14:textId="77777777" w:rsidTr="00455A89">
        <w:tc>
          <w:tcPr>
            <w:tcW w:w="0" w:type="auto"/>
          </w:tcPr>
          <w:p w14:paraId="5043119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80694A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F820A2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6ACD916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Дані ППВН</w:t>
            </w:r>
          </w:p>
        </w:tc>
        <w:tc>
          <w:tcPr>
            <w:tcW w:w="0" w:type="auto"/>
          </w:tcPr>
          <w:p w14:paraId="6B4FFEA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76E9053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47AD46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7083F17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15618B07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52693078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87540A4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353D8D4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92BF65A" w14:textId="77777777" w:rsidTr="00455A89">
        <w:tc>
          <w:tcPr>
            <w:tcW w:w="0" w:type="auto"/>
          </w:tcPr>
          <w:p w14:paraId="5A1F41C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C2BCFB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37CC06C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18F890B6" w14:textId="77777777" w:rsidTr="00455A89">
        <w:tc>
          <w:tcPr>
            <w:tcW w:w="0" w:type="auto"/>
          </w:tcPr>
          <w:p w14:paraId="1696A52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C4B77F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6645A5D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4FF5CA68" w14:textId="77777777" w:rsidTr="00455A89">
        <w:tc>
          <w:tcPr>
            <w:tcW w:w="0" w:type="auto"/>
          </w:tcPr>
          <w:p w14:paraId="12D45AE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7B0200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AC919F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386161D" w14:textId="17C38EA5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1</w:t>
      </w:r>
      <w:r w:rsidR="00E37BBF" w:rsidRPr="00E37BBF">
        <w:rPr>
          <w:rFonts w:eastAsiaTheme="minorEastAsia"/>
          <w:lang w:val="en-US"/>
        </w:rPr>
        <w:t xml:space="preserve"> Оновлення </w:t>
      </w:r>
      <w:r w:rsidR="00822963">
        <w:rPr>
          <w:rFonts w:eastAsiaTheme="minorEastAsia"/>
          <w:lang w:val="en-US"/>
        </w:rPr>
        <w:t>повідомлення про виявлені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6A0B1BC4" w14:textId="3AE0C2AD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UT </w:t>
      </w:r>
      <w:r w:rsidR="00571DA4" w:rsidRPr="00571DA4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/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surplus-messages/{surplusMessageId}</w:t>
      </w:r>
    </w:p>
    <w:p w14:paraId="4735281D" w14:textId="77777777" w:rsidR="00E37BBF" w:rsidRPr="00E37BBF" w:rsidRDefault="00E37BBF" w:rsidP="005D250F">
      <w:pPr>
        <w:spacing w:before="24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UpdateSurplusMessageCommand.</w:t>
      </w:r>
    </w:p>
    <w:p w14:paraId="5D50A851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7"/>
        <w:tblW w:w="0" w:type="auto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4"/>
        <w:gridCol w:w="989"/>
        <w:gridCol w:w="3242"/>
        <w:gridCol w:w="1670"/>
        <w:gridCol w:w="869"/>
        <w:gridCol w:w="1165"/>
        <w:gridCol w:w="1605"/>
      </w:tblGrid>
      <w:tr w:rsidR="006A08AC" w:rsidRPr="00E37BBF" w14:paraId="36FCA586" w14:textId="77777777" w:rsidTr="00E24E8C">
        <w:trPr>
          <w:tblHeader/>
        </w:trPr>
        <w:tc>
          <w:tcPr>
            <w:tcW w:w="424" w:type="dxa"/>
            <w:shd w:val="clear" w:color="auto" w:fill="F0F0F0"/>
          </w:tcPr>
          <w:p w14:paraId="7A5605B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989" w:type="dxa"/>
            <w:shd w:val="clear" w:color="auto" w:fill="F0F0F0"/>
          </w:tcPr>
          <w:p w14:paraId="51261299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3242" w:type="dxa"/>
            <w:shd w:val="clear" w:color="auto" w:fill="F0F0F0"/>
          </w:tcPr>
          <w:p w14:paraId="3CA45E9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1670" w:type="dxa"/>
            <w:shd w:val="clear" w:color="auto" w:fill="F0F0F0"/>
          </w:tcPr>
          <w:p w14:paraId="08CE572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869" w:type="dxa"/>
            <w:shd w:val="clear" w:color="auto" w:fill="F0F0F0"/>
          </w:tcPr>
          <w:p w14:paraId="6EF2036D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65" w:type="dxa"/>
            <w:shd w:val="clear" w:color="auto" w:fill="F0F0F0"/>
          </w:tcPr>
          <w:p w14:paraId="557A5665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05" w:type="dxa"/>
            <w:shd w:val="clear" w:color="auto" w:fill="F0F0F0"/>
          </w:tcPr>
          <w:p w14:paraId="51514CD0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7CDF8D14" w14:textId="77777777" w:rsidTr="00E24E8C">
        <w:tc>
          <w:tcPr>
            <w:tcW w:w="424" w:type="dxa"/>
          </w:tcPr>
          <w:p w14:paraId="1566D6F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89" w:type="dxa"/>
          </w:tcPr>
          <w:p w14:paraId="255211B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587F15C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1670" w:type="dxa"/>
          </w:tcPr>
          <w:p w14:paraId="1E72CA1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869" w:type="dxa"/>
          </w:tcPr>
          <w:p w14:paraId="34BF653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2D9AC3C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5565AA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111373B7" w14:textId="77777777" w:rsidTr="00E24E8C">
        <w:tc>
          <w:tcPr>
            <w:tcW w:w="424" w:type="dxa"/>
          </w:tcPr>
          <w:p w14:paraId="27343A1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89" w:type="dxa"/>
          </w:tcPr>
          <w:p w14:paraId="19A6627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1F1D748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1670" w:type="dxa"/>
          </w:tcPr>
          <w:p w14:paraId="480D644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869" w:type="dxa"/>
          </w:tcPr>
          <w:p w14:paraId="44CD82F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1B26F36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4054D24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31B2FCA7" w14:textId="77777777" w:rsidTr="00E24E8C">
        <w:tc>
          <w:tcPr>
            <w:tcW w:w="424" w:type="dxa"/>
          </w:tcPr>
          <w:p w14:paraId="324AF45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89" w:type="dxa"/>
          </w:tcPr>
          <w:p w14:paraId="008D9F8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3242" w:type="dxa"/>
          </w:tcPr>
          <w:p w14:paraId="542DCEA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1670" w:type="dxa"/>
          </w:tcPr>
          <w:p w14:paraId="7C5E3AA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Дані оновлення</w:t>
            </w:r>
          </w:p>
        </w:tc>
        <w:tc>
          <w:tcPr>
            <w:tcW w:w="869" w:type="dxa"/>
          </w:tcPr>
          <w:p w14:paraId="45FE123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1165" w:type="dxa"/>
          </w:tcPr>
          <w:p w14:paraId="3F0E465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1AE2AF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E37BBF" w14:paraId="20FC8175" w14:textId="77777777" w:rsidTr="00E24E8C">
        <w:tc>
          <w:tcPr>
            <w:tcW w:w="424" w:type="dxa"/>
          </w:tcPr>
          <w:p w14:paraId="3A9371F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989" w:type="dxa"/>
          </w:tcPr>
          <w:p w14:paraId="45885F7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1BC2EAF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serNumber</w:t>
            </w:r>
          </w:p>
        </w:tc>
        <w:tc>
          <w:tcPr>
            <w:tcW w:w="1670" w:type="dxa"/>
          </w:tcPr>
          <w:p w14:paraId="1FBCC8F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ристувацький номер</w:t>
            </w:r>
          </w:p>
        </w:tc>
        <w:tc>
          <w:tcPr>
            <w:tcW w:w="869" w:type="dxa"/>
          </w:tcPr>
          <w:p w14:paraId="28759CC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430BF58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CD70C3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32962AB3" w14:textId="77777777" w:rsidTr="00E24E8C">
        <w:tc>
          <w:tcPr>
            <w:tcW w:w="424" w:type="dxa"/>
          </w:tcPr>
          <w:p w14:paraId="11FF396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989" w:type="dxa"/>
          </w:tcPr>
          <w:p w14:paraId="074ACED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5BEE939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senderEoObjectId</w:t>
            </w:r>
          </w:p>
        </w:tc>
        <w:tc>
          <w:tcPr>
            <w:tcW w:w="1670" w:type="dxa"/>
          </w:tcPr>
          <w:p w14:paraId="6AA1784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Об'єкт ЕО-відправника</w:t>
            </w:r>
          </w:p>
        </w:tc>
        <w:tc>
          <w:tcPr>
            <w:tcW w:w="869" w:type="dxa"/>
          </w:tcPr>
          <w:p w14:paraId="4F90F76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1165" w:type="dxa"/>
          </w:tcPr>
          <w:p w14:paraId="076F93D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E886BA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453E7AE6" w14:textId="77777777" w:rsidTr="00E24E8C">
        <w:tc>
          <w:tcPr>
            <w:tcW w:w="424" w:type="dxa"/>
          </w:tcPr>
          <w:p w14:paraId="45F0F0B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989" w:type="dxa"/>
          </w:tcPr>
          <w:p w14:paraId="4750691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72DC567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email</w:t>
            </w:r>
          </w:p>
        </w:tc>
        <w:tc>
          <w:tcPr>
            <w:tcW w:w="1670" w:type="dxa"/>
          </w:tcPr>
          <w:p w14:paraId="09ED2B0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869" w:type="dxa"/>
          </w:tcPr>
          <w:p w14:paraId="6A97AC3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7B7890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3711E9A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37033726" w14:textId="77777777" w:rsidTr="00E24E8C">
        <w:tc>
          <w:tcPr>
            <w:tcW w:w="424" w:type="dxa"/>
          </w:tcPr>
          <w:p w14:paraId="08FD965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989" w:type="dxa"/>
          </w:tcPr>
          <w:p w14:paraId="037E01D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141A6F3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phoneNumber</w:t>
            </w:r>
          </w:p>
        </w:tc>
        <w:tc>
          <w:tcPr>
            <w:tcW w:w="1670" w:type="dxa"/>
          </w:tcPr>
          <w:p w14:paraId="5528D14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омер телефону</w:t>
            </w:r>
          </w:p>
        </w:tc>
        <w:tc>
          <w:tcPr>
            <w:tcW w:w="869" w:type="dxa"/>
          </w:tcPr>
          <w:p w14:paraId="19F1F4F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724EEBC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58B8723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0255E83E" w14:textId="77777777" w:rsidTr="00E24E8C">
        <w:tc>
          <w:tcPr>
            <w:tcW w:w="424" w:type="dxa"/>
          </w:tcPr>
          <w:p w14:paraId="11676DF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989" w:type="dxa"/>
          </w:tcPr>
          <w:p w14:paraId="47F3842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6421FF6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comment</w:t>
            </w:r>
          </w:p>
        </w:tc>
        <w:tc>
          <w:tcPr>
            <w:tcW w:w="1670" w:type="dxa"/>
          </w:tcPr>
          <w:p w14:paraId="074FB21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ментар</w:t>
            </w:r>
          </w:p>
        </w:tc>
        <w:tc>
          <w:tcPr>
            <w:tcW w:w="869" w:type="dxa"/>
          </w:tcPr>
          <w:p w14:paraId="1770D60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5ECECB8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3E634B8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2D30C989" w14:textId="77777777" w:rsidTr="00E24E8C">
        <w:tc>
          <w:tcPr>
            <w:tcW w:w="424" w:type="dxa"/>
          </w:tcPr>
          <w:p w14:paraId="34BB56B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989" w:type="dxa"/>
          </w:tcPr>
          <w:p w14:paraId="11FA42D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48E2D77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stamps</w:t>
            </w:r>
          </w:p>
        </w:tc>
        <w:tc>
          <w:tcPr>
            <w:tcW w:w="1670" w:type="dxa"/>
          </w:tcPr>
          <w:p w14:paraId="4171EF1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ЕМ (список ID)</w:t>
            </w:r>
          </w:p>
        </w:tc>
        <w:tc>
          <w:tcPr>
            <w:tcW w:w="869" w:type="dxa"/>
          </w:tcPr>
          <w:p w14:paraId="4AEF0C6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4FBC396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2F286F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5114859E" w14:textId="77777777" w:rsidTr="00E24E8C">
        <w:tc>
          <w:tcPr>
            <w:tcW w:w="424" w:type="dxa"/>
          </w:tcPr>
          <w:p w14:paraId="43B066C3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89" w:type="dxa"/>
          </w:tcPr>
          <w:p w14:paraId="6163171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3179957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gis</w:t>
            </w:r>
          </w:p>
        </w:tc>
        <w:tc>
          <w:tcPr>
            <w:tcW w:w="1670" w:type="dxa"/>
          </w:tcPr>
          <w:p w14:paraId="2066B97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УГІ (список ID)</w:t>
            </w:r>
          </w:p>
        </w:tc>
        <w:tc>
          <w:tcPr>
            <w:tcW w:w="869" w:type="dxa"/>
          </w:tcPr>
          <w:p w14:paraId="1FE6B50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array of uuid</w:t>
            </w:r>
          </w:p>
        </w:tc>
        <w:tc>
          <w:tcPr>
            <w:tcW w:w="1165" w:type="dxa"/>
          </w:tcPr>
          <w:p w14:paraId="70BC4F8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03438A1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19023C33" w14:textId="77777777" w:rsidTr="00E24E8C">
        <w:tc>
          <w:tcPr>
            <w:tcW w:w="424" w:type="dxa"/>
          </w:tcPr>
          <w:p w14:paraId="1B56D745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989" w:type="dxa"/>
          </w:tcPr>
          <w:p w14:paraId="6D8D268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3242" w:type="dxa"/>
          </w:tcPr>
          <w:p w14:paraId="5B0B757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nfoundCodes</w:t>
            </w:r>
          </w:p>
        </w:tc>
        <w:tc>
          <w:tcPr>
            <w:tcW w:w="1670" w:type="dxa"/>
          </w:tcPr>
          <w:p w14:paraId="61A706A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ди марок або УГІ, які не було знайдено в системі</w:t>
            </w:r>
          </w:p>
        </w:tc>
        <w:tc>
          <w:tcPr>
            <w:tcW w:w="869" w:type="dxa"/>
          </w:tcPr>
          <w:p w14:paraId="5FB781D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array</w:t>
            </w:r>
          </w:p>
        </w:tc>
        <w:tc>
          <w:tcPr>
            <w:tcW w:w="1165" w:type="dxa"/>
          </w:tcPr>
          <w:p w14:paraId="1DFC3BD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1605" w:type="dxa"/>
          </w:tcPr>
          <w:p w14:paraId="709180A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6F8FBA56" w14:textId="77777777" w:rsidTr="00E24E8C">
        <w:tc>
          <w:tcPr>
            <w:tcW w:w="424" w:type="dxa"/>
          </w:tcPr>
          <w:p w14:paraId="05CC31CB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989" w:type="dxa"/>
          </w:tcPr>
          <w:p w14:paraId="059EF43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3E0CAA8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nfoundCodes[].uniqueIdentifier</w:t>
            </w:r>
          </w:p>
        </w:tc>
        <w:tc>
          <w:tcPr>
            <w:tcW w:w="1670" w:type="dxa"/>
          </w:tcPr>
          <w:p w14:paraId="06F75C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од марки або УГІ</w:t>
            </w:r>
          </w:p>
        </w:tc>
        <w:tc>
          <w:tcPr>
            <w:tcW w:w="869" w:type="dxa"/>
          </w:tcPr>
          <w:p w14:paraId="5AB4E66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165" w:type="dxa"/>
          </w:tcPr>
          <w:p w14:paraId="68F81CB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117278C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5F388AA9" w14:textId="77777777" w:rsidTr="00E24E8C">
        <w:tc>
          <w:tcPr>
            <w:tcW w:w="424" w:type="dxa"/>
          </w:tcPr>
          <w:p w14:paraId="77EC6BDA" w14:textId="77777777" w:rsidR="00E37BBF" w:rsidRPr="00E37BBF" w:rsidRDefault="00E37BBF" w:rsidP="00455A89">
            <w:pPr>
              <w:ind w:right="-102"/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89" w:type="dxa"/>
          </w:tcPr>
          <w:p w14:paraId="43F278B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-й</w:t>
            </w:r>
          </w:p>
        </w:tc>
        <w:tc>
          <w:tcPr>
            <w:tcW w:w="3242" w:type="dxa"/>
          </w:tcPr>
          <w:p w14:paraId="480DDB5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unfoundCodes[].isStamp</w:t>
            </w:r>
          </w:p>
        </w:tc>
        <w:tc>
          <w:tcPr>
            <w:tcW w:w="1670" w:type="dxa"/>
          </w:tcPr>
          <w:p w14:paraId="56A3C6A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true — марка (ЕМ), false — УГІ</w:t>
            </w:r>
          </w:p>
        </w:tc>
        <w:tc>
          <w:tcPr>
            <w:tcW w:w="869" w:type="dxa"/>
          </w:tcPr>
          <w:p w14:paraId="640819A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1165" w:type="dxa"/>
          </w:tcPr>
          <w:p w14:paraId="25CC1B1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1605" w:type="dxa"/>
          </w:tcPr>
          <w:p w14:paraId="223826E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3BB336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E37BBF" w:rsidRPr="00E37BBF" w14:paraId="05B0E513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5C56DE14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B929FB4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305683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17C3683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5441755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03FE641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6E71254D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19AB6B2E" w14:textId="77777777" w:rsidTr="00455A89">
        <w:tc>
          <w:tcPr>
            <w:tcW w:w="0" w:type="auto"/>
          </w:tcPr>
          <w:p w14:paraId="6E50C52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BA8F67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C03DFD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0BAE0B5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0" w:type="auto"/>
          </w:tcPr>
          <w:p w14:paraId="2EF5440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1240527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8A9158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51D053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6FF91152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25B1FEDC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88AF751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63EBD82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3133314D" w14:textId="77777777" w:rsidTr="00455A89">
        <w:tc>
          <w:tcPr>
            <w:tcW w:w="0" w:type="auto"/>
          </w:tcPr>
          <w:p w14:paraId="411A629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C45E33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029DDE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43415750" w14:textId="77777777" w:rsidTr="00455A89">
        <w:tc>
          <w:tcPr>
            <w:tcW w:w="0" w:type="auto"/>
          </w:tcPr>
          <w:p w14:paraId="13F721E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ADC66F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4671FF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2417F2C6" w14:textId="77777777" w:rsidTr="00455A89">
        <w:tc>
          <w:tcPr>
            <w:tcW w:w="0" w:type="auto"/>
          </w:tcPr>
          <w:p w14:paraId="3CBF6E1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6EEE33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658E6DD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57E0B7A1" w14:textId="3BAA1E35" w:rsidR="00E37BBF" w:rsidRPr="00E37BBF" w:rsidRDefault="000C366A" w:rsidP="00E37BBF">
      <w:pPr>
        <w:pStyle w:val="Heading2"/>
        <w:rPr>
          <w:rFonts w:eastAsiaTheme="minorEastAsia"/>
          <w:lang w:val="en-US"/>
        </w:rPr>
      </w:pPr>
      <w:r>
        <w:rPr>
          <w:rFonts w:eastAsiaTheme="minorEastAsia"/>
          <w:lang w:val="uk-UA"/>
        </w:rPr>
        <w:t>9.72</w:t>
      </w:r>
      <w:r w:rsidR="00E37BBF" w:rsidRPr="00E37BBF">
        <w:rPr>
          <w:rFonts w:eastAsiaTheme="minorEastAsia"/>
          <w:lang w:val="en-US"/>
        </w:rPr>
        <w:t xml:space="preserve"> Імпорт ЕМ/УГІ до </w:t>
      </w:r>
      <w:r w:rsidR="00822963">
        <w:rPr>
          <w:rFonts w:eastAsiaTheme="minorEastAsia"/>
          <w:lang w:val="uk-UA"/>
        </w:rPr>
        <w:t>повідомлення про виявлені надлишки (</w:t>
      </w:r>
      <w:r w:rsidR="00E37BBF" w:rsidRPr="00E37BBF">
        <w:rPr>
          <w:rFonts w:eastAsiaTheme="minorEastAsia"/>
          <w:lang w:val="en-US"/>
        </w:rPr>
        <w:t>ППВН</w:t>
      </w:r>
      <w:r w:rsidR="00822963">
        <w:rPr>
          <w:rFonts w:eastAsiaTheme="minorEastAsia"/>
          <w:lang w:val="uk-UA"/>
        </w:rPr>
        <w:t>)</w:t>
      </w:r>
      <w:r w:rsidR="00E37BBF" w:rsidRPr="00E37BBF">
        <w:rPr>
          <w:rFonts w:eastAsiaTheme="minorEastAsia"/>
          <w:lang w:val="en-US"/>
        </w:rPr>
        <w:t xml:space="preserve"> з файлу</w:t>
      </w:r>
    </w:p>
    <w:p w14:paraId="62F18FED" w14:textId="444C36D8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571DA4" w:rsidRPr="00571DA4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import</w:t>
      </w:r>
    </w:p>
    <w:p w14:paraId="682B5B46" w14:textId="77777777" w:rsidR="00E37BBF" w:rsidRPr="00E37BBF" w:rsidRDefault="00E37BBF" w:rsidP="005D250F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Файл: XML, CSV, ZIP.</w:t>
      </w:r>
    </w:p>
    <w:p w14:paraId="62598703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3CC06AD7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1F9D5E3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3348C44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41F60B8F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726345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FB364DF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10318260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6635BAA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2DBAE8A1" w14:textId="77777777" w:rsidTr="00455A89">
        <w:tc>
          <w:tcPr>
            <w:tcW w:w="0" w:type="auto"/>
          </w:tcPr>
          <w:p w14:paraId="3CCF8B0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1156BF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DDC26E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71CCE73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5CCE63D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4D9C65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19BB6A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38F1D1C5" w14:textId="77777777" w:rsidTr="00455A89">
        <w:tc>
          <w:tcPr>
            <w:tcW w:w="0" w:type="auto"/>
          </w:tcPr>
          <w:p w14:paraId="767B38A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03992D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BC4490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64319D0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5E62048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7153EFC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C237FF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2C038BC9" w14:textId="77777777" w:rsidTr="00455A89">
        <w:tc>
          <w:tcPr>
            <w:tcW w:w="0" w:type="auto"/>
          </w:tcPr>
          <w:p w14:paraId="300949A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F5AA83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3F5049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69BD622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216A66F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09FC65C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2D838B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orm-data</w:t>
            </w:r>
          </w:p>
        </w:tc>
      </w:tr>
    </w:tbl>
    <w:p w14:paraId="37B9D5DE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670"/>
        <w:gridCol w:w="1369"/>
        <w:gridCol w:w="1351"/>
        <w:gridCol w:w="1872"/>
        <w:gridCol w:w="1281"/>
      </w:tblGrid>
      <w:tr w:rsidR="006A08AC" w:rsidRPr="00E37BBF" w14:paraId="24FC6CE0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6F4E7C43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10215A5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80525C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887C832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C17EBC6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CBCDAF4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4289C2F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2EDAB8FD" w14:textId="77777777" w:rsidTr="00455A89">
        <w:tc>
          <w:tcPr>
            <w:tcW w:w="0" w:type="auto"/>
          </w:tcPr>
          <w:p w14:paraId="02E990E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568213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6CE2EA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0" w:type="auto"/>
          </w:tcPr>
          <w:p w14:paraId="7EE0324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Успіх</w:t>
            </w:r>
          </w:p>
        </w:tc>
        <w:tc>
          <w:tcPr>
            <w:tcW w:w="0" w:type="auto"/>
          </w:tcPr>
          <w:p w14:paraId="79F4B7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0" w:type="auto"/>
          </w:tcPr>
          <w:p w14:paraId="3C41413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E708CE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4AB7DA4C" w14:textId="77777777" w:rsidTr="00455A89">
        <w:tc>
          <w:tcPr>
            <w:tcW w:w="0" w:type="auto"/>
          </w:tcPr>
          <w:p w14:paraId="17F77C6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C6D5C7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A81B05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mportedCount</w:t>
            </w:r>
          </w:p>
        </w:tc>
        <w:tc>
          <w:tcPr>
            <w:tcW w:w="0" w:type="auto"/>
          </w:tcPr>
          <w:p w14:paraId="3C56519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Кількість</w:t>
            </w:r>
          </w:p>
        </w:tc>
        <w:tc>
          <w:tcPr>
            <w:tcW w:w="0" w:type="auto"/>
          </w:tcPr>
          <w:p w14:paraId="56850E3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0" w:type="auto"/>
          </w:tcPr>
          <w:p w14:paraId="497EE6D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  <w:tc>
          <w:tcPr>
            <w:tcW w:w="0" w:type="auto"/>
          </w:tcPr>
          <w:p w14:paraId="246B7D6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DB82B5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321172B2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72321804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6D04F7D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0860F9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3755145" w14:textId="77777777" w:rsidTr="00455A89">
        <w:tc>
          <w:tcPr>
            <w:tcW w:w="0" w:type="auto"/>
          </w:tcPr>
          <w:p w14:paraId="6269D1C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0A1D71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2BC4441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78FBDAC5" w14:textId="77777777" w:rsidTr="00455A89">
        <w:tc>
          <w:tcPr>
            <w:tcW w:w="0" w:type="auto"/>
          </w:tcPr>
          <w:p w14:paraId="66BB83E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2C02BD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615E47F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0AD234FF" w14:textId="77777777" w:rsidTr="00455A89">
        <w:tc>
          <w:tcPr>
            <w:tcW w:w="0" w:type="auto"/>
          </w:tcPr>
          <w:p w14:paraId="7104A40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A16D44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8D97E6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  <w:tr w:rsidR="00E37BBF" w:rsidRPr="00E37BBF" w14:paraId="2ED4A7B3" w14:textId="77777777" w:rsidTr="00455A89">
        <w:tc>
          <w:tcPr>
            <w:tcW w:w="0" w:type="auto"/>
          </w:tcPr>
          <w:p w14:paraId="3D47C16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04D2563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0 BadRequest</w:t>
            </w:r>
          </w:p>
        </w:tc>
        <w:tc>
          <w:tcPr>
            <w:tcW w:w="0" w:type="auto"/>
          </w:tcPr>
          <w:p w14:paraId="1441793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Помилки валідації</w:t>
            </w:r>
          </w:p>
        </w:tc>
      </w:tr>
    </w:tbl>
    <w:p w14:paraId="3500A3C2" w14:textId="54195E95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3</w:t>
      </w:r>
      <w:r w:rsidR="00E37BBF" w:rsidRPr="00E37BBF">
        <w:rPr>
          <w:rFonts w:eastAsiaTheme="minorEastAsia"/>
          <w:lang w:val="en-US"/>
        </w:rPr>
        <w:t xml:space="preserve"> Видалення </w:t>
      </w:r>
      <w:r w:rsidR="00822963">
        <w:rPr>
          <w:rFonts w:eastAsiaTheme="minorEastAsia"/>
          <w:lang w:val="en-US"/>
        </w:rPr>
        <w:t>повідомлення про виявлені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74971ED1" w14:textId="2A9A1EE4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ELETE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</w:t>
      </w:r>
    </w:p>
    <w:p w14:paraId="648633DB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00026250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0B80432F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29E27C2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8681479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6BE61502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74C0F0A0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8DC108E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D73D6C1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52C32FA9" w14:textId="77777777" w:rsidTr="00455A89">
        <w:tc>
          <w:tcPr>
            <w:tcW w:w="0" w:type="auto"/>
          </w:tcPr>
          <w:p w14:paraId="7682536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0C5928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693D24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5FF6202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003CF00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CD137A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150C5D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618F36F1" w14:textId="77777777" w:rsidTr="00455A89">
        <w:tc>
          <w:tcPr>
            <w:tcW w:w="0" w:type="auto"/>
          </w:tcPr>
          <w:p w14:paraId="25083CB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80DF58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A91D71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27F6A33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3BE1595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F2D33F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42EC6D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5F82C7A0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690"/>
        <w:gridCol w:w="2126"/>
      </w:tblGrid>
      <w:tr w:rsidR="00E37BBF" w:rsidRPr="00E37BBF" w14:paraId="18F79841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37314028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777221C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3064755F" w14:textId="77777777" w:rsidR="00E37BBF" w:rsidRPr="00E37BBF" w:rsidRDefault="00E37BBF" w:rsidP="005D250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78290D78" w14:textId="77777777" w:rsidTr="00455A89">
        <w:tc>
          <w:tcPr>
            <w:tcW w:w="0" w:type="auto"/>
          </w:tcPr>
          <w:p w14:paraId="6D98A7D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46ACB3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04 NoContent</w:t>
            </w:r>
          </w:p>
        </w:tc>
        <w:tc>
          <w:tcPr>
            <w:tcW w:w="0" w:type="auto"/>
          </w:tcPr>
          <w:p w14:paraId="600342D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Успішно видалено</w:t>
            </w:r>
          </w:p>
        </w:tc>
      </w:tr>
      <w:tr w:rsidR="00E37BBF" w:rsidRPr="00E37BBF" w14:paraId="68C65665" w14:textId="77777777" w:rsidTr="00455A89">
        <w:tc>
          <w:tcPr>
            <w:tcW w:w="0" w:type="auto"/>
          </w:tcPr>
          <w:p w14:paraId="59F6B81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901422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054301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 знайдено</w:t>
            </w:r>
          </w:p>
        </w:tc>
      </w:tr>
    </w:tbl>
    <w:p w14:paraId="7A665CFC" w14:textId="55969577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4</w:t>
      </w:r>
      <w:r w:rsidR="00E37BBF" w:rsidRPr="00E37BBF">
        <w:rPr>
          <w:rFonts w:eastAsiaTheme="minorEastAsia"/>
          <w:lang w:val="en-US"/>
        </w:rPr>
        <w:t xml:space="preserve"> Підписання </w:t>
      </w:r>
      <w:r w:rsidR="00822963">
        <w:rPr>
          <w:rFonts w:eastAsiaTheme="minorEastAsia"/>
          <w:lang w:val="en-US"/>
        </w:rPr>
        <w:t>повідомлення про виявлені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440A23C3" w14:textId="5D2D96C6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OST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sign</w:t>
      </w:r>
    </w:p>
    <w:p w14:paraId="540ABF30" w14:textId="77777777" w:rsidR="00E37BBF" w:rsidRPr="00E37BBF" w:rsidRDefault="00E37BBF" w:rsidP="006A08AC">
      <w:pPr>
        <w:spacing w:before="240" w:after="200"/>
        <w:ind w:firstLine="72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Тіло: SignSurplusMessageCommand.</w:t>
      </w:r>
    </w:p>
    <w:p w14:paraId="3B557BFD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34892373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598273CC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CA13F9C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1123018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1CBDC44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4CDE47C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9C34356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42FB0F5C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19C01CC3" w14:textId="77777777" w:rsidTr="00455A89">
        <w:tc>
          <w:tcPr>
            <w:tcW w:w="0" w:type="auto"/>
          </w:tcPr>
          <w:p w14:paraId="0C21C34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64C4B3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7EF269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6CA8815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1776C49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25FC01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E5A501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11F53D4D" w14:textId="77777777" w:rsidTr="00455A89">
        <w:tc>
          <w:tcPr>
            <w:tcW w:w="0" w:type="auto"/>
          </w:tcPr>
          <w:p w14:paraId="7A1C2F8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658C50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68AAB9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00E51C0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70718C3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F1CF8F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588F39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50B3A09B" w14:textId="77777777" w:rsidTr="00455A89">
        <w:tc>
          <w:tcPr>
            <w:tcW w:w="0" w:type="auto"/>
          </w:tcPr>
          <w:p w14:paraId="083D5FD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59326D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69457DC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  <w:tc>
          <w:tcPr>
            <w:tcW w:w="0" w:type="auto"/>
          </w:tcPr>
          <w:p w14:paraId="29F7820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0" w:type="auto"/>
          </w:tcPr>
          <w:p w14:paraId="17432F1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077341B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BAC6BE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</w:t>
            </w:r>
          </w:p>
        </w:tc>
      </w:tr>
      <w:tr w:rsidR="006A08AC" w:rsidRPr="00E37BBF" w14:paraId="25F0D5FD" w14:textId="77777777" w:rsidTr="00455A89">
        <w:tc>
          <w:tcPr>
            <w:tcW w:w="0" w:type="auto"/>
          </w:tcPr>
          <w:p w14:paraId="16253C8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2D9058F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15B2E07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body.signature</w:t>
            </w:r>
          </w:p>
        </w:tc>
        <w:tc>
          <w:tcPr>
            <w:tcW w:w="0" w:type="auto"/>
          </w:tcPr>
          <w:p w14:paraId="0A5A070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Підпис</w:t>
            </w:r>
          </w:p>
        </w:tc>
        <w:tc>
          <w:tcPr>
            <w:tcW w:w="0" w:type="auto"/>
          </w:tcPr>
          <w:p w14:paraId="3ACD650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74AA69B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8A6114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D13A5F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6A08AC" w:rsidRPr="00E37BBF" w14:paraId="61B2E234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0CB90151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307439BF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5D82C80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01301BB9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DA42701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D791DF2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A7E7DF4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455A89" w:rsidRPr="00E37BBF" w14:paraId="458AC684" w14:textId="77777777" w:rsidTr="00455A89">
        <w:tc>
          <w:tcPr>
            <w:tcW w:w="0" w:type="auto"/>
          </w:tcPr>
          <w:p w14:paraId="269CBDF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6311EE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57B39C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6364EB3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0" w:type="auto"/>
          </w:tcPr>
          <w:p w14:paraId="31A0D8A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02A53F1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87116F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80BF988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6FCABA94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1E7088FC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E43F653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704DB2A1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04289C3" w14:textId="77777777" w:rsidTr="00455A89">
        <w:tc>
          <w:tcPr>
            <w:tcW w:w="0" w:type="auto"/>
          </w:tcPr>
          <w:p w14:paraId="4F64B5C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659E706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0A4BFD5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4332575D" w14:textId="77777777" w:rsidTr="00455A89">
        <w:tc>
          <w:tcPr>
            <w:tcW w:w="0" w:type="auto"/>
          </w:tcPr>
          <w:p w14:paraId="33ABB63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D7919B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09DB755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433B7FEC" w14:textId="77777777" w:rsidTr="00455A89">
        <w:tc>
          <w:tcPr>
            <w:tcW w:w="0" w:type="auto"/>
          </w:tcPr>
          <w:p w14:paraId="7D4E57C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18B95E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2302F34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C923C55" w14:textId="66F56137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5</w:t>
      </w:r>
      <w:r w:rsidR="00E37BBF" w:rsidRPr="00E37BBF">
        <w:rPr>
          <w:rFonts w:eastAsiaTheme="minorEastAsia"/>
          <w:lang w:val="en-US"/>
        </w:rPr>
        <w:t xml:space="preserve"> Отримання хешу </w:t>
      </w:r>
      <w:r w:rsidR="00822963" w:rsidRPr="00E37BBF">
        <w:rPr>
          <w:rFonts w:eastAsiaTheme="minorEastAsia"/>
          <w:lang w:val="en-US"/>
        </w:rPr>
        <w:t>повідомлення про</w:t>
      </w:r>
      <w:r w:rsidR="00822963">
        <w:rPr>
          <w:rFonts w:eastAsiaTheme="minorEastAsia"/>
          <w:lang w:val="uk-UA"/>
        </w:rPr>
        <w:t xml:space="preserve"> виявлені</w:t>
      </w:r>
      <w:r w:rsidR="00822963" w:rsidRPr="00E37BBF">
        <w:rPr>
          <w:rFonts w:eastAsiaTheme="minorEastAsia"/>
          <w:lang w:val="en-US"/>
        </w:rPr>
        <w:t xml:space="preserve">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312158D4" w14:textId="3511233A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hash</w:t>
      </w:r>
    </w:p>
    <w:p w14:paraId="67598F96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409B59C4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71E64DC6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B428E6E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335EE236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A18F9B2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B3017D4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4F0EE4A6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9669CD5" w14:textId="77777777" w:rsidR="00E37BBF" w:rsidRPr="00E37BBF" w:rsidRDefault="00E37BBF" w:rsidP="00873C3E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18D5A212" w14:textId="77777777" w:rsidTr="00455A89">
        <w:tc>
          <w:tcPr>
            <w:tcW w:w="0" w:type="auto"/>
          </w:tcPr>
          <w:p w14:paraId="22CF8B7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F27521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284223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5221F2E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7B71184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CBD661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903260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4F1B0619" w14:textId="77777777" w:rsidTr="00455A89">
        <w:tc>
          <w:tcPr>
            <w:tcW w:w="0" w:type="auto"/>
          </w:tcPr>
          <w:p w14:paraId="56B75EB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3BA361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9BA5B3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6D490EC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26CA1B4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284506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90E27D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F6D48EA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E37BBF" w:rsidRPr="00E37BBF" w14:paraId="51147E8A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4E9327E7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E6E9C29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469C987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9652AF8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92E275C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AA8E842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CE32523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4710E230" w14:textId="77777777" w:rsidTr="00455A89">
        <w:tc>
          <w:tcPr>
            <w:tcW w:w="0" w:type="auto"/>
          </w:tcPr>
          <w:p w14:paraId="1A47514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D05957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A42CD9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hash</w:t>
            </w:r>
          </w:p>
        </w:tc>
        <w:tc>
          <w:tcPr>
            <w:tcW w:w="0" w:type="auto"/>
          </w:tcPr>
          <w:p w14:paraId="0FD5126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Хеш</w:t>
            </w:r>
          </w:p>
        </w:tc>
        <w:tc>
          <w:tcPr>
            <w:tcW w:w="0" w:type="auto"/>
          </w:tcPr>
          <w:p w14:paraId="7C2F2A3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0" w:type="auto"/>
          </w:tcPr>
          <w:p w14:paraId="3873806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4211FC8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F0E0495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0363153A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67D29BF9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5B6831D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15D0B958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1D4CF4E7" w14:textId="77777777" w:rsidTr="00455A89">
        <w:tc>
          <w:tcPr>
            <w:tcW w:w="0" w:type="auto"/>
          </w:tcPr>
          <w:p w14:paraId="0B3204A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8E91F1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425A4D1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6204BAD0" w14:textId="77777777" w:rsidTr="00455A89">
        <w:tc>
          <w:tcPr>
            <w:tcW w:w="0" w:type="auto"/>
          </w:tcPr>
          <w:p w14:paraId="2C5C119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31AC4B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14FA511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7CBB74C6" w14:textId="77777777" w:rsidTr="00455A89">
        <w:tc>
          <w:tcPr>
            <w:tcW w:w="0" w:type="auto"/>
          </w:tcPr>
          <w:p w14:paraId="6A7F9BE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3C8C945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823492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2FA471D3" w14:textId="25ACE858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6</w:t>
      </w:r>
      <w:r w:rsidR="00E37BBF" w:rsidRPr="00E37BBF">
        <w:rPr>
          <w:rFonts w:eastAsiaTheme="minorEastAsia"/>
          <w:lang w:val="en-US"/>
        </w:rPr>
        <w:t xml:space="preserve"> Результат валідації </w:t>
      </w:r>
      <w:r w:rsidR="00822963" w:rsidRPr="00E37BBF">
        <w:rPr>
          <w:rFonts w:eastAsiaTheme="minorEastAsia"/>
          <w:lang w:val="en-US"/>
        </w:rPr>
        <w:t>повідомлення про</w:t>
      </w:r>
      <w:r w:rsidR="00822963">
        <w:rPr>
          <w:rFonts w:eastAsiaTheme="minorEastAsia"/>
          <w:lang w:val="uk-UA"/>
        </w:rPr>
        <w:t xml:space="preserve"> виявлені</w:t>
      </w:r>
      <w:r w:rsidR="00822963" w:rsidRPr="00E37BBF">
        <w:rPr>
          <w:rFonts w:eastAsiaTheme="minorEastAsia"/>
          <w:lang w:val="en-US"/>
        </w:rPr>
        <w:t xml:space="preserve">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52AF6A71" w14:textId="4C845B47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validation-result</w:t>
      </w:r>
    </w:p>
    <w:p w14:paraId="2E935322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1D0BFB94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64E91046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C222DDC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2646485C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7152B96D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0DA079CB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06D2980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6DDFBA6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79C7B1DD" w14:textId="77777777" w:rsidTr="00455A89">
        <w:tc>
          <w:tcPr>
            <w:tcW w:w="0" w:type="auto"/>
          </w:tcPr>
          <w:p w14:paraId="6FBF224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293AD0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4661C34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2F8D5D8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5D4AAD2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14E0D31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00DBAE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57F98102" w14:textId="77777777" w:rsidTr="00455A89">
        <w:tc>
          <w:tcPr>
            <w:tcW w:w="0" w:type="auto"/>
          </w:tcPr>
          <w:p w14:paraId="7CFF60D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C333E8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4F25E7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611FCA1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1B987E5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432B87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8DBEBF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6A5CF013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2174"/>
        <w:gridCol w:w="1351"/>
        <w:gridCol w:w="1872"/>
        <w:gridCol w:w="1281"/>
      </w:tblGrid>
      <w:tr w:rsidR="00E37BBF" w:rsidRPr="00E37BBF" w14:paraId="72250D2E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0A73086F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A1743A4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698AE90E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11BAF4E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E21086B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044CDCD9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3C11A92" w14:textId="77777777" w:rsidR="00E37BBF" w:rsidRPr="00E37BBF" w:rsidRDefault="00E37BBF" w:rsidP="00C531CF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2817E19A" w14:textId="77777777" w:rsidTr="00455A89">
        <w:tc>
          <w:tcPr>
            <w:tcW w:w="0" w:type="auto"/>
          </w:tcPr>
          <w:p w14:paraId="12779C1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1ACEED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32543E1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64DF063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зультат валідації</w:t>
            </w:r>
          </w:p>
        </w:tc>
        <w:tc>
          <w:tcPr>
            <w:tcW w:w="0" w:type="auto"/>
          </w:tcPr>
          <w:p w14:paraId="5AFD801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4A27904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AD5D34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69BFA31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56D68483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68DA0C08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00C6DC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47DBD06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7D37CFD" w14:textId="77777777" w:rsidTr="00455A89">
        <w:tc>
          <w:tcPr>
            <w:tcW w:w="0" w:type="auto"/>
          </w:tcPr>
          <w:p w14:paraId="7EA67CE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413095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95AB4B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4D6ABF9F" w14:textId="77777777" w:rsidTr="00455A89">
        <w:tc>
          <w:tcPr>
            <w:tcW w:w="0" w:type="auto"/>
          </w:tcPr>
          <w:p w14:paraId="776ECBD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708F512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4528E87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5061B556" w14:textId="77777777" w:rsidTr="00455A89">
        <w:tc>
          <w:tcPr>
            <w:tcW w:w="0" w:type="auto"/>
          </w:tcPr>
          <w:p w14:paraId="13461EE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41CBCE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5D8848E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06256B5" w14:textId="45DBED43" w:rsidR="00E37BBF" w:rsidRPr="00822963" w:rsidRDefault="000C366A" w:rsidP="00E37BBF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7</w:t>
      </w:r>
      <w:r w:rsidR="00E37BBF" w:rsidRPr="00E37BBF">
        <w:rPr>
          <w:rFonts w:eastAsiaTheme="minorEastAsia"/>
          <w:lang w:val="en-US"/>
        </w:rPr>
        <w:t xml:space="preserve"> Квитанція №1 для </w:t>
      </w:r>
      <w:r w:rsidR="00822963" w:rsidRPr="00E37BBF">
        <w:rPr>
          <w:rFonts w:eastAsiaTheme="minorEastAsia"/>
          <w:lang w:val="en-US"/>
        </w:rPr>
        <w:t>повідомлення про</w:t>
      </w:r>
      <w:r w:rsidR="00822963">
        <w:rPr>
          <w:rFonts w:eastAsiaTheme="minorEastAsia"/>
          <w:lang w:val="uk-UA"/>
        </w:rPr>
        <w:t xml:space="preserve"> виявлені</w:t>
      </w:r>
      <w:r w:rsidR="00822963" w:rsidRPr="00E37BBF">
        <w:rPr>
          <w:rFonts w:eastAsiaTheme="minorEastAsia"/>
          <w:lang w:val="en-US"/>
        </w:rPr>
        <w:t xml:space="preserve">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27A524CA" w14:textId="4198933D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first-receipt</w:t>
      </w:r>
    </w:p>
    <w:p w14:paraId="0581145B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164"/>
        <w:gridCol w:w="1056"/>
        <w:gridCol w:w="1872"/>
        <w:gridCol w:w="1281"/>
      </w:tblGrid>
      <w:tr w:rsidR="006A08AC" w:rsidRPr="00E37BBF" w14:paraId="6B1F8EC4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43F698A9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64B6EAC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6E1B02C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B30733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1CC08F66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249F90C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AE415A8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79A2898D" w14:textId="77777777" w:rsidTr="00455A89">
        <w:tc>
          <w:tcPr>
            <w:tcW w:w="0" w:type="auto"/>
          </w:tcPr>
          <w:p w14:paraId="34B4F30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CDB6CA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8E4A6E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66E3AA0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46FEE50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BA400A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DB9BD5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1EFCCC18" w14:textId="77777777" w:rsidTr="00455A89">
        <w:tc>
          <w:tcPr>
            <w:tcW w:w="0" w:type="auto"/>
          </w:tcPr>
          <w:p w14:paraId="6B83CE3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A8B3F0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AFE56D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5A56921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462FF66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390C395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25007E5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1F887EE6" w14:textId="77777777" w:rsidTr="00455A89">
        <w:tc>
          <w:tcPr>
            <w:tcW w:w="0" w:type="auto"/>
          </w:tcPr>
          <w:p w14:paraId="632E766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08823F4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07C1DD5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0" w:type="auto"/>
          </w:tcPr>
          <w:p w14:paraId="3355DB1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0" w:type="auto"/>
          </w:tcPr>
          <w:p w14:paraId="7FC355A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03B8CB8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6364727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086CA76C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lastRenderedPageBreak/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E37BBF" w:rsidRPr="00E37BBF" w14:paraId="55872891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4B5F8C83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B9E52DC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73DD908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5FE2CEA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530DC461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52339FFE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218DBC8D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44F29DD8" w14:textId="77777777" w:rsidTr="00455A89">
        <w:tc>
          <w:tcPr>
            <w:tcW w:w="0" w:type="auto"/>
          </w:tcPr>
          <w:p w14:paraId="3D2C171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F7FCE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45329C6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41A65B9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26141FE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6D1879F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F0B060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6B788CB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7CCE3176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1A0790BE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2F4876F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0A0855BF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61C7919" w14:textId="77777777" w:rsidTr="00455A89">
        <w:tc>
          <w:tcPr>
            <w:tcW w:w="0" w:type="auto"/>
          </w:tcPr>
          <w:p w14:paraId="0D4C7B1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A1B320B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05BA02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1CDDA132" w14:textId="77777777" w:rsidTr="00455A89">
        <w:tc>
          <w:tcPr>
            <w:tcW w:w="0" w:type="auto"/>
          </w:tcPr>
          <w:p w14:paraId="2D5E880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E9452A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3B3289C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58AA28B6" w14:textId="77777777" w:rsidTr="00455A89">
        <w:tc>
          <w:tcPr>
            <w:tcW w:w="0" w:type="auto"/>
          </w:tcPr>
          <w:p w14:paraId="7D7DAA3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8F802E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3D93582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0229F78F" w14:textId="6E37F384" w:rsidR="00E37BBF" w:rsidRPr="00822963" w:rsidRDefault="000C366A" w:rsidP="000C366A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>9.78</w:t>
      </w:r>
      <w:r w:rsidR="00E37BBF" w:rsidRPr="00E37BBF">
        <w:rPr>
          <w:rFonts w:eastAsiaTheme="minorEastAsia"/>
          <w:lang w:val="en-US"/>
        </w:rPr>
        <w:t xml:space="preserve"> Квитанція №2 для </w:t>
      </w:r>
      <w:r w:rsidR="00822963" w:rsidRPr="00E37BBF">
        <w:rPr>
          <w:rFonts w:eastAsiaTheme="minorEastAsia"/>
          <w:lang w:val="en-US"/>
        </w:rPr>
        <w:t>повідомлення про</w:t>
      </w:r>
      <w:r w:rsidR="00822963">
        <w:rPr>
          <w:rFonts w:eastAsiaTheme="minorEastAsia"/>
          <w:lang w:val="uk-UA"/>
        </w:rPr>
        <w:t xml:space="preserve"> виявлені</w:t>
      </w:r>
      <w:r w:rsidR="00822963" w:rsidRPr="00E37BBF">
        <w:rPr>
          <w:rFonts w:eastAsiaTheme="minorEastAsia"/>
          <w:lang w:val="en-US"/>
        </w:rPr>
        <w:t xml:space="preserve">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1F0AE485" w14:textId="4EC18AB2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GET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second-receipt</w:t>
      </w:r>
    </w:p>
    <w:p w14:paraId="7FED854D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2164"/>
        <w:gridCol w:w="1056"/>
        <w:gridCol w:w="1872"/>
        <w:gridCol w:w="1281"/>
      </w:tblGrid>
      <w:tr w:rsidR="006A08AC" w:rsidRPr="00E37BBF" w14:paraId="7D4250A2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561FDAA6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1F13FFED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D4DF6F8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13087A10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473F75DA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68991551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53D3BE8F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146B570F" w14:textId="77777777" w:rsidTr="00455A89">
        <w:tc>
          <w:tcPr>
            <w:tcW w:w="0" w:type="auto"/>
          </w:tcPr>
          <w:p w14:paraId="741C4B2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7C7B7A5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810785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1AE4EE9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5BA1893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F1A00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3A2B7A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3CA3CA94" w14:textId="77777777" w:rsidTr="00455A89">
        <w:tc>
          <w:tcPr>
            <w:tcW w:w="0" w:type="auto"/>
          </w:tcPr>
          <w:p w14:paraId="74F79D6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A5F93F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FBD946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46F2E31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6EFE177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24D6CF4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5FD9ABE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03592D5A" w14:textId="77777777" w:rsidTr="00455A89">
        <w:tc>
          <w:tcPr>
            <w:tcW w:w="0" w:type="auto"/>
          </w:tcPr>
          <w:p w14:paraId="729F628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6794FD2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59C004D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ileFormat</w:t>
            </w:r>
          </w:p>
        </w:tc>
        <w:tc>
          <w:tcPr>
            <w:tcW w:w="0" w:type="auto"/>
          </w:tcPr>
          <w:p w14:paraId="3686F09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Формат файлу (PDF, XML)</w:t>
            </w:r>
          </w:p>
        </w:tc>
        <w:tc>
          <w:tcPr>
            <w:tcW w:w="0" w:type="auto"/>
          </w:tcPr>
          <w:p w14:paraId="71C7CE8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0" w:type="auto"/>
          </w:tcPr>
          <w:p w14:paraId="194BFC4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31AB9D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query</w:t>
            </w:r>
          </w:p>
        </w:tc>
      </w:tr>
    </w:tbl>
    <w:p w14:paraId="62DCD8AB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1215"/>
        <w:gridCol w:w="1369"/>
        <w:gridCol w:w="1351"/>
        <w:gridCol w:w="1872"/>
        <w:gridCol w:w="1281"/>
      </w:tblGrid>
      <w:tr w:rsidR="00E37BBF" w:rsidRPr="00E37BBF" w14:paraId="02A637FC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4D710DD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052C8BEF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1901045A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5710B0D5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365CC7CD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069D6F2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1767C2BB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E37BBF" w:rsidRPr="00E37BBF" w14:paraId="0B3A8F47" w14:textId="77777777" w:rsidTr="00455A89">
        <w:tc>
          <w:tcPr>
            <w:tcW w:w="0" w:type="auto"/>
          </w:tcPr>
          <w:p w14:paraId="3DBE6CEE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D65AAA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5050780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3A19503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</w:tcPr>
          <w:p w14:paraId="782796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0" w:type="auto"/>
          </w:tcPr>
          <w:p w14:paraId="21D6552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368E46B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947F0E0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73C0A83E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47F0882F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71A53F80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6B81F5D4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69B8E0E9" w14:textId="77777777" w:rsidTr="00455A89">
        <w:tc>
          <w:tcPr>
            <w:tcW w:w="0" w:type="auto"/>
          </w:tcPr>
          <w:p w14:paraId="410357D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384CF28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7B00D35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4B485BCB" w14:textId="77777777" w:rsidTr="00455A89">
        <w:tc>
          <w:tcPr>
            <w:tcW w:w="0" w:type="auto"/>
          </w:tcPr>
          <w:p w14:paraId="749933EA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3469A01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532EF3B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2D5F95BD" w14:textId="77777777" w:rsidTr="00455A89">
        <w:tc>
          <w:tcPr>
            <w:tcW w:w="0" w:type="auto"/>
          </w:tcPr>
          <w:p w14:paraId="31F649F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507FA28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4B8AF82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6FC14F28" w14:textId="20C20E1B" w:rsidR="00E37BBF" w:rsidRPr="00822963" w:rsidRDefault="000C366A" w:rsidP="000C366A">
      <w:pPr>
        <w:pStyle w:val="Heading2"/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lastRenderedPageBreak/>
        <w:t>9.79</w:t>
      </w:r>
      <w:r w:rsidR="00E37BBF" w:rsidRPr="00E37BBF">
        <w:rPr>
          <w:rFonts w:eastAsiaTheme="minorEastAsia"/>
          <w:lang w:val="en-US"/>
        </w:rPr>
        <w:t xml:space="preserve"> Анулювання </w:t>
      </w:r>
      <w:r w:rsidR="00822963">
        <w:rPr>
          <w:rFonts w:eastAsiaTheme="minorEastAsia"/>
          <w:lang w:val="en-US"/>
        </w:rPr>
        <w:t>повідомлення про виявлені надлишки</w:t>
      </w:r>
      <w:r w:rsidR="00822963">
        <w:rPr>
          <w:rFonts w:eastAsiaTheme="minorEastAsia"/>
          <w:lang w:val="uk-UA"/>
        </w:rPr>
        <w:t xml:space="preserve"> (ППВН)</w:t>
      </w:r>
    </w:p>
    <w:p w14:paraId="660694F6" w14:textId="6E45DE3E" w:rsidR="00E37BBF" w:rsidRPr="00E37BBF" w:rsidRDefault="00E37BBF" w:rsidP="000C366A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PUT </w:t>
      </w:r>
      <w:r w:rsidR="00822963" w:rsidRPr="00822963">
        <w:rPr>
          <w:rFonts w:ascii="Times New Roman" w:eastAsiaTheme="minorEastAsia" w:hAnsi="Times New Roman" w:cs="Times New Roman"/>
          <w:sz w:val="24"/>
          <w:szCs w:val="24"/>
          <w:lang w:val="en-US"/>
        </w:rPr>
        <w:t>/v1/economic-operators/{economicOperatorId}</w:t>
      </w:r>
      <w:r w:rsidRPr="00E37BBF">
        <w:rPr>
          <w:rFonts w:ascii="Times New Roman" w:eastAsiaTheme="minorEastAsia" w:hAnsi="Times New Roman" w:cs="Times New Roman"/>
          <w:sz w:val="24"/>
          <w:szCs w:val="24"/>
          <w:lang w:val="en-US"/>
        </w:rPr>
        <w:t>/surplus-messages/{surplusMessageId}/annul</w:t>
      </w:r>
    </w:p>
    <w:p w14:paraId="258D7CB5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2202"/>
        <w:gridCol w:w="1957"/>
        <w:gridCol w:w="1263"/>
        <w:gridCol w:w="1872"/>
        <w:gridCol w:w="1281"/>
      </w:tblGrid>
      <w:tr w:rsidR="006A08AC" w:rsidRPr="00E37BBF" w14:paraId="13A8ECB7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3FF5EF57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8EBB04D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64D74FB0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33190B59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62D52B33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6E72383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0C4A2638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629112E5" w14:textId="77777777" w:rsidTr="00455A89">
        <w:tc>
          <w:tcPr>
            <w:tcW w:w="0" w:type="auto"/>
          </w:tcPr>
          <w:p w14:paraId="528DEF1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A1916B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1F889B5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</w:tcPr>
          <w:p w14:paraId="56BCD31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Ідентифікатор ЕО</w:t>
            </w:r>
          </w:p>
        </w:tc>
        <w:tc>
          <w:tcPr>
            <w:tcW w:w="0" w:type="auto"/>
          </w:tcPr>
          <w:p w14:paraId="24FAFBD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4B9B27F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A58FA8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  <w:tr w:rsidR="006A08AC" w:rsidRPr="00E37BBF" w14:paraId="4D4C19F8" w14:textId="77777777" w:rsidTr="00455A89">
        <w:tc>
          <w:tcPr>
            <w:tcW w:w="0" w:type="auto"/>
          </w:tcPr>
          <w:p w14:paraId="728EB7F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833E08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2939B9F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urplusMessageId</w:t>
            </w:r>
          </w:p>
        </w:tc>
        <w:tc>
          <w:tcPr>
            <w:tcW w:w="0" w:type="auto"/>
          </w:tcPr>
          <w:p w14:paraId="26A01C8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ID ППВН</w:t>
            </w:r>
          </w:p>
        </w:tc>
        <w:tc>
          <w:tcPr>
            <w:tcW w:w="0" w:type="auto"/>
          </w:tcPr>
          <w:p w14:paraId="67738B8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string (uuid)</w:t>
            </w:r>
          </w:p>
        </w:tc>
        <w:tc>
          <w:tcPr>
            <w:tcW w:w="0" w:type="auto"/>
          </w:tcPr>
          <w:p w14:paraId="56BBEEF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02CB536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path</w:t>
            </w:r>
          </w:p>
        </w:tc>
      </w:tr>
    </w:tbl>
    <w:p w14:paraId="702D640C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Вихідні параметри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931"/>
        <w:gridCol w:w="936"/>
        <w:gridCol w:w="3460"/>
        <w:gridCol w:w="1026"/>
        <w:gridCol w:w="1872"/>
        <w:gridCol w:w="1281"/>
      </w:tblGrid>
      <w:tr w:rsidR="006A08AC" w:rsidRPr="00E37BBF" w14:paraId="542D7BD4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18641088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51DAE1BC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івень</w:t>
            </w:r>
          </w:p>
        </w:tc>
        <w:tc>
          <w:tcPr>
            <w:tcW w:w="0" w:type="auto"/>
            <w:shd w:val="clear" w:color="auto" w:fill="F0F0F0"/>
          </w:tcPr>
          <w:p w14:paraId="5512C934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shd w:val="clear" w:color="auto" w:fill="F0F0F0"/>
          </w:tcPr>
          <w:p w14:paraId="4CBDBCE9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shd w:val="clear" w:color="auto" w:fill="F0F0F0"/>
          </w:tcPr>
          <w:p w14:paraId="26051B80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shd w:val="clear" w:color="auto" w:fill="F0F0F0"/>
          </w:tcPr>
          <w:p w14:paraId="2CFCC3B6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shd w:val="clear" w:color="auto" w:fill="F0F0F0"/>
          </w:tcPr>
          <w:p w14:paraId="77ECD828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6A08AC" w:rsidRPr="00E37BBF" w14:paraId="214EEE0E" w14:textId="77777777" w:rsidTr="00455A89">
        <w:tc>
          <w:tcPr>
            <w:tcW w:w="0" w:type="auto"/>
          </w:tcPr>
          <w:p w14:paraId="6FF4533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B2A92E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0" w:type="auto"/>
          </w:tcPr>
          <w:p w14:paraId="7B53251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(тіло)</w:t>
            </w:r>
          </w:p>
        </w:tc>
        <w:tc>
          <w:tcPr>
            <w:tcW w:w="0" w:type="auto"/>
          </w:tcPr>
          <w:p w14:paraId="3FC32738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зультат анулювання</w:t>
            </w:r>
          </w:p>
        </w:tc>
        <w:tc>
          <w:tcPr>
            <w:tcW w:w="0" w:type="auto"/>
          </w:tcPr>
          <w:p w14:paraId="3CC461FD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</w:p>
        </w:tc>
        <w:tc>
          <w:tcPr>
            <w:tcW w:w="0" w:type="auto"/>
          </w:tcPr>
          <w:p w14:paraId="54F00E2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0" w:type="auto"/>
          </w:tcPr>
          <w:p w14:paraId="185C204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A08AC" w:rsidRPr="00E37BBF" w14:paraId="1DC40564" w14:textId="77777777" w:rsidTr="00455A89">
        <w:tc>
          <w:tcPr>
            <w:tcW w:w="0" w:type="auto"/>
          </w:tcPr>
          <w:p w14:paraId="6C0F53A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308C280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-й</w:t>
            </w:r>
          </w:p>
        </w:tc>
        <w:tc>
          <w:tcPr>
            <w:tcW w:w="0" w:type="auto"/>
          </w:tcPr>
          <w:p w14:paraId="221A6F2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6B273662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Порожній об'єкт (тіло відповіді без полів); успіх за статусом 200 OK</w:t>
            </w:r>
          </w:p>
        </w:tc>
        <w:tc>
          <w:tcPr>
            <w:tcW w:w="0" w:type="auto"/>
          </w:tcPr>
          <w:p w14:paraId="5A5E3A2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6BEA8B77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0" w:type="auto"/>
          </w:tcPr>
          <w:p w14:paraId="1FF53A2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C9A298" w14:textId="77777777" w:rsidR="00E37BBF" w:rsidRPr="00E37BBF" w:rsidRDefault="00E37BBF" w:rsidP="000C366A">
      <w:pPr>
        <w:pStyle w:val="Heading3"/>
        <w:rPr>
          <w:rFonts w:eastAsiaTheme="minorEastAsia"/>
          <w:lang w:val="en-US"/>
        </w:rPr>
      </w:pPr>
      <w:r w:rsidRPr="00E37BBF">
        <w:rPr>
          <w:rFonts w:eastAsiaTheme="minorEastAsia"/>
          <w:lang w:val="en-US"/>
        </w:rPr>
        <w:t>Опис помилок</w:t>
      </w:r>
    </w:p>
    <w:tbl>
      <w:tblPr>
        <w:tblStyle w:val="TableGrid7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58"/>
        <w:gridCol w:w="1943"/>
        <w:gridCol w:w="2771"/>
      </w:tblGrid>
      <w:tr w:rsidR="00E37BBF" w:rsidRPr="00E37BBF" w14:paraId="422043A7" w14:textId="77777777" w:rsidTr="00455A89">
        <w:trPr>
          <w:tblHeader/>
        </w:trPr>
        <w:tc>
          <w:tcPr>
            <w:tcW w:w="0" w:type="auto"/>
            <w:shd w:val="clear" w:color="auto" w:fill="F0F0F0"/>
          </w:tcPr>
          <w:p w14:paraId="036F9BCE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0" w:type="auto"/>
            <w:shd w:val="clear" w:color="auto" w:fill="F0F0F0"/>
          </w:tcPr>
          <w:p w14:paraId="6BB8E79A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TTP Код</w:t>
            </w:r>
          </w:p>
        </w:tc>
        <w:tc>
          <w:tcPr>
            <w:tcW w:w="0" w:type="auto"/>
            <w:shd w:val="clear" w:color="auto" w:fill="F0F0F0"/>
          </w:tcPr>
          <w:p w14:paraId="2F9A00DF" w14:textId="77777777" w:rsidR="00E37BBF" w:rsidRPr="00E37BBF" w:rsidRDefault="00E37BBF" w:rsidP="00F97D07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 помилки</w:t>
            </w:r>
          </w:p>
        </w:tc>
      </w:tr>
      <w:tr w:rsidR="00E37BBF" w:rsidRPr="00E37BBF" w14:paraId="2695A4A5" w14:textId="77777777" w:rsidTr="00455A89">
        <w:tc>
          <w:tcPr>
            <w:tcW w:w="0" w:type="auto"/>
          </w:tcPr>
          <w:p w14:paraId="6AD032EF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503EEFC9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1 Unauthorized</w:t>
            </w:r>
          </w:p>
        </w:tc>
        <w:tc>
          <w:tcPr>
            <w:tcW w:w="0" w:type="auto"/>
          </w:tcPr>
          <w:p w14:paraId="1981E0B1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авторизований доступ</w:t>
            </w:r>
          </w:p>
        </w:tc>
      </w:tr>
      <w:tr w:rsidR="00E37BBF" w:rsidRPr="00E37BBF" w14:paraId="56CFE7AA" w14:textId="77777777" w:rsidTr="00455A89">
        <w:tc>
          <w:tcPr>
            <w:tcW w:w="0" w:type="auto"/>
          </w:tcPr>
          <w:p w14:paraId="55DA0636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282D2F45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3 Forbidden</w:t>
            </w:r>
          </w:p>
        </w:tc>
        <w:tc>
          <w:tcPr>
            <w:tcW w:w="0" w:type="auto"/>
          </w:tcPr>
          <w:p w14:paraId="687B21E3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Недостатньо прав</w:t>
            </w:r>
          </w:p>
        </w:tc>
      </w:tr>
      <w:tr w:rsidR="00E37BBF" w:rsidRPr="00E37BBF" w14:paraId="47AD96C3" w14:textId="77777777" w:rsidTr="00455A89">
        <w:tc>
          <w:tcPr>
            <w:tcW w:w="0" w:type="auto"/>
          </w:tcPr>
          <w:p w14:paraId="00F75BAC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C84931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404 NotFound</w:t>
            </w:r>
          </w:p>
        </w:tc>
        <w:tc>
          <w:tcPr>
            <w:tcW w:w="0" w:type="auto"/>
          </w:tcPr>
          <w:p w14:paraId="750B2594" w14:textId="77777777" w:rsidR="00E37BBF" w:rsidRPr="00E37BBF" w:rsidRDefault="00E37BBF" w:rsidP="00E37B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37BBF">
              <w:rPr>
                <w:rFonts w:ascii="Times New Roman" w:hAnsi="Times New Roman" w:cs="Times New Roman"/>
                <w:sz w:val="24"/>
                <w:szCs w:val="24"/>
              </w:rPr>
              <w:t>Ресурс не знайдено</w:t>
            </w:r>
          </w:p>
        </w:tc>
      </w:tr>
    </w:tbl>
    <w:p w14:paraId="143FD76B" w14:textId="77777777" w:rsidR="00EE6E50" w:rsidRDefault="00EE6E50" w:rsidP="00EE6E50">
      <w:pPr>
        <w:rPr>
          <w:lang w:val="ru-RU"/>
        </w:rPr>
      </w:pPr>
    </w:p>
    <w:p w14:paraId="5D1AE232" w14:textId="47F8345E" w:rsidR="00786A9A" w:rsidRPr="009E31AA" w:rsidRDefault="000C366A" w:rsidP="00786A9A">
      <w:pPr>
        <w:pStyle w:val="Heading2"/>
        <w:rPr>
          <w:lang w:val="uk-UA"/>
        </w:rPr>
      </w:pPr>
      <w:r>
        <w:rPr>
          <w:lang w:val="ru-RU"/>
        </w:rPr>
        <w:lastRenderedPageBreak/>
        <w:t>9.80</w:t>
      </w:r>
      <w:r w:rsidR="00786A9A" w:rsidRPr="009E31AA">
        <w:rPr>
          <w:lang w:val="ru-RU"/>
        </w:rPr>
        <w:t xml:space="preserve"> Порядок виклику методів </w:t>
      </w:r>
      <w:r w:rsidR="00786A9A" w:rsidRPr="009E31AA">
        <w:t>API</w:t>
      </w:r>
      <w:r w:rsidR="00786A9A" w:rsidRPr="009E31AA">
        <w:rPr>
          <w:lang w:val="uk-UA"/>
        </w:rPr>
        <w:t xml:space="preserve"> при роботі з АЕД</w:t>
      </w:r>
      <w:bookmarkEnd w:id="2143"/>
      <w:bookmarkEnd w:id="2144"/>
      <w:bookmarkEnd w:id="2145"/>
      <w:bookmarkEnd w:id="2146"/>
      <w:bookmarkEnd w:id="2147"/>
      <w:bookmarkEnd w:id="2148"/>
    </w:p>
    <w:p w14:paraId="6B648C13" w14:textId="77777777" w:rsidR="00786A9A" w:rsidRPr="009E31AA" w:rsidRDefault="00786A9A" w:rsidP="004E77D3">
      <w:r w:rsidRPr="009E31AA">
        <w:object w:dxaOrig="15949" w:dyaOrig="18818" w14:anchorId="7086BCBC">
          <v:shape id="_x0000_i1028" type="#_x0000_t75" style="width:467.4pt;height:551.4pt" o:ole="">
            <v:imagedata r:id="rId14" o:title=""/>
          </v:shape>
          <o:OLEObject Type="Embed" ProgID="Visio.Drawing.15" ShapeID="_x0000_i1028" DrawAspect="Content" ObjectID="_1834748568" r:id="rId15"/>
        </w:object>
      </w:r>
    </w:p>
    <w:p w14:paraId="0B5EB509" w14:textId="77777777" w:rsidR="00786A9A" w:rsidRPr="009E31AA" w:rsidRDefault="00786A9A" w:rsidP="00786A9A">
      <w:pPr>
        <w:rPr>
          <w:rFonts w:ascii="Times New Roman" w:hAnsi="Times New Roman" w:cs="Times New Roman"/>
          <w:sz w:val="24"/>
          <w:szCs w:val="24"/>
        </w:rPr>
      </w:pPr>
      <w:r w:rsidRPr="009E31AA">
        <w:rPr>
          <w:rFonts w:ascii="Times New Roman" w:hAnsi="Times New Roman" w:cs="Times New Roman"/>
          <w:sz w:val="24"/>
          <w:szCs w:val="24"/>
        </w:rPr>
        <w:br w:type="page"/>
      </w:r>
    </w:p>
    <w:p w14:paraId="4B53BEC2" w14:textId="49119479" w:rsidR="00786A9A" w:rsidRPr="009E31AA" w:rsidRDefault="000C366A" w:rsidP="00786A9A">
      <w:pPr>
        <w:pStyle w:val="Heading2"/>
        <w:rPr>
          <w:lang w:val="uk-UA"/>
        </w:rPr>
      </w:pPr>
      <w:bookmarkStart w:id="2149" w:name="_Toc220679381"/>
      <w:bookmarkStart w:id="2150" w:name="_Toc221011796"/>
      <w:bookmarkStart w:id="2151" w:name="_Toc221014990"/>
      <w:bookmarkStart w:id="2152" w:name="_Toc221016159"/>
      <w:bookmarkStart w:id="2153" w:name="_Toc221016381"/>
      <w:bookmarkStart w:id="2154" w:name="_Toc221016604"/>
      <w:r>
        <w:rPr>
          <w:lang w:val="ru-RU"/>
        </w:rPr>
        <w:lastRenderedPageBreak/>
        <w:t>9.81</w:t>
      </w:r>
      <w:r w:rsidR="00786A9A" w:rsidRPr="009E31AA">
        <w:rPr>
          <w:lang w:val="ru-RU"/>
        </w:rPr>
        <w:t xml:space="preserve"> Порядок виклику методів </w:t>
      </w:r>
      <w:r w:rsidR="00786A9A" w:rsidRPr="009E31AA">
        <w:t>API</w:t>
      </w:r>
      <w:r w:rsidR="00786A9A" w:rsidRPr="009E31AA">
        <w:rPr>
          <w:lang w:val="uk-UA"/>
        </w:rPr>
        <w:t xml:space="preserve"> при роботі з АЕД для поклажодавця</w:t>
      </w:r>
      <w:bookmarkEnd w:id="2149"/>
      <w:bookmarkEnd w:id="2150"/>
      <w:bookmarkEnd w:id="2151"/>
      <w:bookmarkEnd w:id="2152"/>
      <w:bookmarkEnd w:id="2153"/>
      <w:bookmarkEnd w:id="2154"/>
    </w:p>
    <w:p w14:paraId="66CA03EC" w14:textId="77777777" w:rsidR="00786A9A" w:rsidRPr="009E31AA" w:rsidRDefault="00786A9A" w:rsidP="004E77D3">
      <w:pPr>
        <w:rPr>
          <w:lang w:val="uk-UA"/>
        </w:rPr>
      </w:pPr>
      <w:r w:rsidRPr="009E31AA">
        <w:object w:dxaOrig="15997" w:dyaOrig="20966" w14:anchorId="7C037A38">
          <v:shape id="_x0000_i1029" type="#_x0000_t75" style="width:468pt;height:613.2pt" o:ole="">
            <v:imagedata r:id="rId16" o:title=""/>
          </v:shape>
          <o:OLEObject Type="Embed" ProgID="Visio.Drawing.15" ShapeID="_x0000_i1029" DrawAspect="Content" ObjectID="_1834748569" r:id="rId17"/>
        </w:object>
      </w:r>
    </w:p>
    <w:p w14:paraId="7B955451" w14:textId="18540C1E" w:rsidR="00910A1C" w:rsidRPr="00910A1C" w:rsidRDefault="00910A1C" w:rsidP="00D74386">
      <w:pPr>
        <w:pStyle w:val="Heading1"/>
        <w:rPr>
          <w:rFonts w:eastAsia="Calibri"/>
        </w:rPr>
      </w:pPr>
      <w:bookmarkStart w:id="2155" w:name="_Toc221014991"/>
      <w:bookmarkStart w:id="2156" w:name="_Toc221016160"/>
      <w:bookmarkStart w:id="2157" w:name="_Toc221016382"/>
      <w:bookmarkStart w:id="2158" w:name="_Toc221016605"/>
      <w:bookmarkStart w:id="2159" w:name="_Toc224076822"/>
      <w:r w:rsidRPr="008F6988">
        <w:rPr>
          <w:rFonts w:eastAsia="Calibri"/>
        </w:rPr>
        <w:lastRenderedPageBreak/>
        <w:t xml:space="preserve">10 </w:t>
      </w:r>
      <w:r>
        <w:rPr>
          <w:rFonts w:eastAsia="Calibri"/>
        </w:rPr>
        <w:t>ЗВІТИ</w:t>
      </w:r>
      <w:bookmarkEnd w:id="2155"/>
      <w:bookmarkEnd w:id="2156"/>
      <w:bookmarkEnd w:id="2157"/>
      <w:bookmarkEnd w:id="2158"/>
      <w:bookmarkEnd w:id="2159"/>
    </w:p>
    <w:p w14:paraId="50E06D47" w14:textId="0CCEFB8F" w:rsidR="008C5669" w:rsidRPr="008C5669" w:rsidRDefault="008C5669" w:rsidP="00910A1C">
      <w:pPr>
        <w:spacing w:after="160" w:line="259" w:lineRule="auto"/>
        <w:ind w:firstLine="720"/>
        <w:rPr>
          <w:rFonts w:ascii="Times New Roman" w:eastAsia="Calibri" w:hAnsi="Times New Roman" w:cs="Calibri"/>
          <w:b/>
          <w:bCs/>
          <w:i/>
          <w:iCs/>
          <w:color w:val="000000"/>
          <w:sz w:val="24"/>
          <w:u w:val="single"/>
          <w:lang w:val="ru-RU"/>
        </w:rPr>
      </w:pPr>
      <w:r w:rsidRPr="008C5669">
        <w:rPr>
          <w:rFonts w:ascii="Times New Roman" w:eastAsia="Calibri" w:hAnsi="Times New Roman" w:cs="Calibri"/>
          <w:b/>
          <w:bCs/>
          <w:i/>
          <w:iCs/>
          <w:color w:val="000000"/>
          <w:sz w:val="24"/>
          <w:u w:val="single"/>
          <w:lang w:val="uk-UA"/>
        </w:rPr>
        <w:t>ГРУПА: АСИНХРОННІ ЗВІТИ</w:t>
      </w:r>
    </w:p>
    <w:p w14:paraId="4CCD1AE7" w14:textId="77777777" w:rsidR="008C5669" w:rsidRPr="008C5669" w:rsidRDefault="008C5669" w:rsidP="005B2CA6">
      <w:pPr>
        <w:spacing w:after="160" w:line="240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Примітка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Всі звіти генеруються асинхронно через Temporal workflow. Після запуску генерації повертається JobId, який використовується для перевірки статусу та отримання результатів. Система використовує кешування - якщо звіт з такими ж параметрами вже був згенерований, повертається кешований результат.</w:t>
      </w:r>
    </w:p>
    <w:p w14:paraId="738DEF26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60" w:name="_Toc221014992"/>
      <w:bookmarkStart w:id="2161" w:name="_Toc221016161"/>
      <w:bookmarkStart w:id="2162" w:name="_Toc221016383"/>
      <w:bookmarkStart w:id="2163" w:name="_Toc221016606"/>
      <w:r w:rsidRPr="008C5669">
        <w:rPr>
          <w:rFonts w:eastAsia="Calibri"/>
          <w:lang w:val="ru-RU"/>
        </w:rPr>
        <w:t xml:space="preserve">10.1 Запустити асинхронну генерацію звіту </w:t>
      </w:r>
      <w:r w:rsidRPr="008C5669">
        <w:rPr>
          <w:rFonts w:eastAsia="Calibri"/>
          <w:lang w:val="en-US"/>
        </w:rPr>
        <w:t>stamp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circulation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eo</w:t>
      </w:r>
      <w:bookmarkEnd w:id="2160"/>
      <w:bookmarkEnd w:id="2161"/>
      <w:bookmarkEnd w:id="2162"/>
      <w:bookmarkEnd w:id="2163"/>
    </w:p>
    <w:p w14:paraId="271C7FD7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stamps-circulation-eo/async</w:t>
      </w:r>
    </w:p>
    <w:p w14:paraId="3F3C90F3" w14:textId="77777777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0B61187A" w14:textId="7DABB49B" w:rsidR="008C5669" w:rsidRPr="008C5669" w:rsidRDefault="008C5669" w:rsidP="00910A1C">
      <w:pPr>
        <w:spacing w:before="240"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іг електронних марок по економічним операторам. Звіт підтримує drill-down навігацію через параметр Path.</w:t>
      </w:r>
    </w:p>
    <w:p w14:paraId="26F4AABB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417"/>
        <w:gridCol w:w="1843"/>
        <w:gridCol w:w="992"/>
        <w:gridCol w:w="1134"/>
        <w:gridCol w:w="2597"/>
      </w:tblGrid>
      <w:tr w:rsidR="008C5669" w:rsidRPr="008C5669" w14:paraId="1E3FFA98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469A6F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9F4747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7E360C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EC6099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429955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014439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A2F93B" w14:textId="77777777" w:rsidR="008C5669" w:rsidRPr="005B2CA6" w:rsidRDefault="008C5669" w:rsidP="005B2CA6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01DEBB1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D488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53219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C04C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F3FB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C6D5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1D4C0B0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01CF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4925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64267B11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7BCF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93D8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9354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F016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6716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6D28C50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C39B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02CE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Використовується для навігації по рівнях деталізації</w:t>
            </w:r>
          </w:p>
        </w:tc>
      </w:tr>
      <w:tr w:rsidR="008C5669" w:rsidRPr="008C5669" w14:paraId="184B0C8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C38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BCF1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43D6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4A4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3292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37DB58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A9E8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0F67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інімальне значення: 1. За замовчуванням: 1</w:t>
            </w:r>
          </w:p>
        </w:tc>
      </w:tr>
      <w:tr w:rsidR="008C5669" w:rsidRPr="008C5669" w14:paraId="767A8AA8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BF80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6D06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04D6A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CA8F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DA670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42AEDE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CF52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A6A0F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інімальне значення: 1, максимальне: 1000. За замовчуванням: 10</w:t>
            </w:r>
          </w:p>
        </w:tc>
      </w:tr>
      <w:tr w:rsidR="008C5669" w:rsidRPr="008C5669" w14:paraId="62DB72B5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6483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C4EB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540D2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89E9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95E3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FA5B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5397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</w:p>
        </w:tc>
      </w:tr>
      <w:tr w:rsidR="008C5669" w:rsidRPr="008C5669" w14:paraId="715C054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C851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A761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0DC5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81F83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BD3B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69C0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D86D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 замовчуванням: true</w:t>
            </w:r>
          </w:p>
        </w:tc>
      </w:tr>
      <w:tr w:rsidR="008C5669" w:rsidRPr="008C5669" w14:paraId="59D4251A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3870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0ED2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65BD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ED1D5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A95D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3957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A358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5A61192B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044F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828E8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1850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8ACF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14B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C66C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F3A0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58CC7941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F7A8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CBF0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825B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A9DB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23C7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FC695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4863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D6A1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5B0429F6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49E96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4B08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4917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E6AE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93CB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94A799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86D0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B7C1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. Примітка: система автоматично додає 1 день до цієї дати для включення повного дня</w:t>
            </w:r>
          </w:p>
        </w:tc>
      </w:tr>
      <w:tr w:rsidR="008C5669" w:rsidRPr="008C5669" w14:paraId="79C7359E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AB7C8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93F5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F8B4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Current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DFB4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03ECCC4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поточний)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6657B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740456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7B42BA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FC9E3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D411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413BF0E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60F0EC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777C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A28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2BEA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типів продук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C9C54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0A1BA6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793FE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4B6F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1CFFDFB0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6B414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72B7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9C84D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rcod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241C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штрих-код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1E57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028D5B0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9EFFE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88B9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7CF957D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52434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A9A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183F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ocument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120F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документів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B0D2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6D83A3E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4750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A040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4DC45AD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AB77C0" w14:textId="77777777" w:rsidR="008C5669" w:rsidRPr="008C5669" w:rsidRDefault="008C5669" w:rsidP="008C5669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DAD7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95326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mp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AA64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марок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8DE7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CCC10D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EE13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213F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</w:tbl>
    <w:p w14:paraId="434F1459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611F7FF4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CC85B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322F66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5109D7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F32FE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81C55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7CE10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D12FB1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1455C8A5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C931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40F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9774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096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F65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0E9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3E1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79FDAF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14522C8B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F10E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903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08B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272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05D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FAEA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DD06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76F3A55D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37C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105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58771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DA3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9C9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2061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50AC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7C1BE3D5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2E76213F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0056BE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90C9450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A27A0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2F7A5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46F450DA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631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C23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918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95F5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12102BE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E8C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7FB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7D0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F85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0E49B5E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001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FE0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B6F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DFF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3C7BB7C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445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7AE62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DCA8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D29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5836E1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4766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BCD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588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B9F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7282E4D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423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8A4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311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C548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22915EC7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64" w:name="_Toc221014993"/>
      <w:bookmarkStart w:id="2165" w:name="_Toc221016162"/>
      <w:bookmarkStart w:id="2166" w:name="_Toc221016384"/>
      <w:bookmarkStart w:id="2167" w:name="_Toc221016607"/>
      <w:r w:rsidRPr="008C5669">
        <w:rPr>
          <w:rFonts w:eastAsia="Calibri"/>
          <w:lang w:val="ru-RU"/>
        </w:rPr>
        <w:t xml:space="preserve">10.2 Отримати статус та дані звіту </w:t>
      </w:r>
      <w:r w:rsidRPr="008C5669">
        <w:rPr>
          <w:rFonts w:eastAsia="Calibri"/>
          <w:lang w:val="en-US"/>
        </w:rPr>
        <w:t>stamp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circulation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eo</w:t>
      </w:r>
      <w:bookmarkEnd w:id="2164"/>
      <w:bookmarkEnd w:id="2165"/>
      <w:bookmarkEnd w:id="2166"/>
      <w:bookmarkEnd w:id="2167"/>
    </w:p>
    <w:p w14:paraId="3DEDAFF7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stamps-circulation-eo/async/{jobId}</w:t>
      </w:r>
    </w:p>
    <w:p w14:paraId="62846EFF" w14:textId="77777777" w:rsidR="008C5669" w:rsidRPr="008C5669" w:rsidRDefault="008C5669" w:rsidP="00910A1C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Потрібні permissions: AnalyticsReportsView</w:t>
      </w:r>
    </w:p>
    <w:p w14:paraId="1DE44FF2" w14:textId="77777777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lastRenderedPageBreak/>
        <w:t>Опис</w:t>
      </w:r>
    </w:p>
    <w:p w14:paraId="0DA3056E" w14:textId="70D7B269" w:rsidR="008C5669" w:rsidRPr="008C5669" w:rsidRDefault="008C5669" w:rsidP="00910A1C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Отримує статус виконання та дані звіту за jobId. Спочатку перевіряється кеш, потім статус Temporal workflow.</w:t>
      </w:r>
    </w:p>
    <w:p w14:paraId="421409C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7949BFAA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C8EA3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CD492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7BE721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5EE34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4147FF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73E67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5E35F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195CDCB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AC2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AA8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C78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3C5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263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56ED70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506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61F9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38B638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5E4FC0CE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4CE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1B6B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C9F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E8F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77B4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05FE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CF5D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58C024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34A488DC" w14:textId="77777777" w:rsidR="008C5669" w:rsidRPr="008C5669" w:rsidRDefault="008C5669" w:rsidP="008C5669">
      <w:pPr>
        <w:spacing w:after="160" w:line="259" w:lineRule="auto"/>
        <w:rPr>
          <w:rFonts w:ascii="Times New Roman" w:eastAsia="Calibri" w:hAnsi="Times New Roman" w:cs="Calibri"/>
          <w:color w:val="000000"/>
          <w:sz w:val="24"/>
          <w:lang w:val="ru-RU"/>
        </w:rPr>
      </w:pPr>
    </w:p>
    <w:p w14:paraId="27233A96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40287C4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8B5E1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6A56AC7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FE26A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1D2CF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528281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6574F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45FDDA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33F6D645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448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92E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FCF0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E7B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2817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C8D04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929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C960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5D8DC9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23751D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5EF9E5E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7F9BB8E4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6E3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BBF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3C7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277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F581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490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105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7D66BD6D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104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4B9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471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F52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E5C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B1D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FFCE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97DFAAD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3C7D04F0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06B74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B134D9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45227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4789C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2980FBD2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331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0C10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B06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FD8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3D1759B9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982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9AA1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9F27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D9AC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2CC1B4E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9E6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D296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09D9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BFE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3A82BDF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5CC8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C4ED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45A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C7D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44BF8540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68" w:name="_Toc221014994"/>
      <w:bookmarkStart w:id="2169" w:name="_Toc221016163"/>
      <w:bookmarkStart w:id="2170" w:name="_Toc221016385"/>
      <w:bookmarkStart w:id="2171" w:name="_Toc221016608"/>
      <w:r w:rsidRPr="008C5669">
        <w:rPr>
          <w:rFonts w:eastAsia="Calibri"/>
          <w:lang w:val="ru-RU"/>
        </w:rPr>
        <w:t>10.</w:t>
      </w:r>
      <w:r w:rsidRPr="008C5669">
        <w:rPr>
          <w:rFonts w:eastAsia="Calibri"/>
          <w:lang w:val="uk-UA"/>
        </w:rPr>
        <w:t>3</w:t>
      </w:r>
      <w:r w:rsidRPr="008C5669">
        <w:rPr>
          <w:rFonts w:eastAsia="Calibri"/>
          <w:lang w:val="ru-RU"/>
        </w:rPr>
        <w:t xml:space="preserve"> Запустити асинхронну генерацію звіту </w:t>
      </w:r>
      <w:r w:rsidRPr="008C5669">
        <w:rPr>
          <w:rFonts w:eastAsia="Calibri"/>
          <w:lang w:val="en-US"/>
        </w:rPr>
        <w:t>product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circulation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barcodes</w:t>
      </w:r>
      <w:bookmarkEnd w:id="2168"/>
      <w:bookmarkEnd w:id="2169"/>
      <w:bookmarkEnd w:id="2170"/>
      <w:bookmarkEnd w:id="2171"/>
    </w:p>
    <w:p w14:paraId="0267C923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products-circulation-barcodes/async</w:t>
      </w:r>
    </w:p>
    <w:p w14:paraId="629BF1DE" w14:textId="77777777" w:rsidR="008C5669" w:rsidRPr="008C5669" w:rsidRDefault="008C5669" w:rsidP="007F324D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Потрібні permissions: AnalyticsReportsView</w:t>
      </w:r>
    </w:p>
    <w:p w14:paraId="594FF058" w14:textId="77777777" w:rsidR="007F54A2" w:rsidRDefault="008C5669" w:rsidP="007F54A2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139ACDA9" w14:textId="23539A37" w:rsidR="008C5669" w:rsidRPr="008C5669" w:rsidRDefault="008C5669" w:rsidP="007F54A2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іг продуктів по штрих-кодах.</w:t>
      </w:r>
    </w:p>
    <w:p w14:paraId="34D0881D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1"/>
        <w:gridCol w:w="2185"/>
        <w:gridCol w:w="1867"/>
        <w:gridCol w:w="871"/>
        <w:gridCol w:w="1855"/>
        <w:gridCol w:w="1337"/>
      </w:tblGrid>
      <w:tr w:rsidR="008C5669" w:rsidRPr="008C5669" w14:paraId="7E81156E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F029175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9315EF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BD694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7BF75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CCDA2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DA460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BCC93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EABBAB2" w14:textId="77777777" w:rsidTr="0016254A">
        <w:trPr>
          <w:trHeight w:val="21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008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388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A8A6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FE70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12E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413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35A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</w:tbl>
    <w:p w14:paraId="4D263B92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467"/>
        <w:gridCol w:w="913"/>
        <w:gridCol w:w="2019"/>
        <w:gridCol w:w="1012"/>
        <w:gridCol w:w="1855"/>
        <w:gridCol w:w="2254"/>
      </w:tblGrid>
      <w:tr w:rsidR="008C5669" w:rsidRPr="008C5669" w14:paraId="170AA33B" w14:textId="77777777" w:rsidTr="0016254A">
        <w:trPr>
          <w:trHeight w:val="357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C82216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D07BDC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2C86E8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403FF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E367E3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1531ED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292F5C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3AEEBEA" w14:textId="77777777" w:rsidTr="0016254A">
        <w:trPr>
          <w:trHeight w:val="33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4DAD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D0E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88F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260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382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D9D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23B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 (cached = true)</w:t>
            </w:r>
          </w:p>
        </w:tc>
      </w:tr>
      <w:tr w:rsidR="008C5669" w:rsidRPr="008C5669" w14:paraId="1A092AA2" w14:textId="77777777" w:rsidTr="0016254A">
        <w:trPr>
          <w:trHeight w:val="37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D3A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235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02F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4EB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9F7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1E3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FCF1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3A473575" w14:textId="77777777" w:rsidTr="0016254A">
        <w:trPr>
          <w:trHeight w:val="276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54A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8BAF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997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900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AE91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E3E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E5E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58DAA64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151DFED4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295399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78E6B4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37643B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0CE0EE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3B10388A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5C1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ADF3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32AC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CCD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5DD0BD7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5DD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1C69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92C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D7C9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354A611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047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BB2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46C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13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2717C69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BB0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8D08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595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170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09CA1CE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B04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D19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CF11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A4D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13DC4CE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C37A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2FE3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65E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6CD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057FB7A1" w14:textId="77777777" w:rsidR="008C5669" w:rsidRPr="008C5669" w:rsidRDefault="008C5669" w:rsidP="00910A1C">
      <w:pPr>
        <w:pStyle w:val="Heading2"/>
        <w:rPr>
          <w:rFonts w:eastAsia="Calibri"/>
          <w:lang w:val="en-US"/>
        </w:rPr>
      </w:pPr>
      <w:bookmarkStart w:id="2172" w:name="_Toc221014995"/>
      <w:bookmarkStart w:id="2173" w:name="_Toc221016164"/>
      <w:bookmarkStart w:id="2174" w:name="_Toc221016386"/>
      <w:bookmarkStart w:id="2175" w:name="_Toc221016609"/>
      <w:r w:rsidRPr="008C5669">
        <w:rPr>
          <w:rFonts w:eastAsia="Calibri"/>
          <w:lang w:val="en-US"/>
        </w:rPr>
        <w:t>10.</w:t>
      </w:r>
      <w:r w:rsidRPr="008C5669">
        <w:rPr>
          <w:rFonts w:eastAsia="Calibri"/>
          <w:lang w:val="uk-UA"/>
        </w:rPr>
        <w:t>4</w:t>
      </w:r>
      <w:r w:rsidRPr="008C5669">
        <w:rPr>
          <w:rFonts w:eastAsia="Calibri"/>
          <w:lang w:val="en-US"/>
        </w:rPr>
        <w:t xml:space="preserve"> Отримати статус та дані звіту products-circulation-barcodes</w:t>
      </w:r>
      <w:bookmarkEnd w:id="2172"/>
      <w:bookmarkEnd w:id="2173"/>
      <w:bookmarkEnd w:id="2174"/>
      <w:bookmarkEnd w:id="2175"/>
    </w:p>
    <w:p w14:paraId="0FB45051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products-circulation-barcodes/async/{jobId}</w:t>
      </w:r>
    </w:p>
    <w:p w14:paraId="1379E91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9"/>
        <w:gridCol w:w="1418"/>
        <w:gridCol w:w="1559"/>
        <w:gridCol w:w="1843"/>
        <w:gridCol w:w="1134"/>
        <w:gridCol w:w="1134"/>
        <w:gridCol w:w="2311"/>
      </w:tblGrid>
      <w:tr w:rsidR="008C5669" w:rsidRPr="008C5669" w14:paraId="0A5CEBD8" w14:textId="77777777" w:rsidTr="0016254A">
        <w:trPr>
          <w:trHeight w:val="588"/>
          <w:tblHeader/>
        </w:trPr>
        <w:tc>
          <w:tcPr>
            <w:tcW w:w="559" w:type="dxa"/>
            <w:shd w:val="clear" w:color="auto" w:fill="F0F0F0"/>
          </w:tcPr>
          <w:p w14:paraId="46EF59D7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shd w:val="clear" w:color="auto" w:fill="F0F0F0"/>
          </w:tcPr>
          <w:p w14:paraId="67566212" w14:textId="77777777" w:rsidR="008C5669" w:rsidRPr="005B2CA6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559" w:type="dxa"/>
            <w:shd w:val="clear" w:color="auto" w:fill="F0F0F0"/>
          </w:tcPr>
          <w:p w14:paraId="77FD4BFD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3" w:type="dxa"/>
            <w:shd w:val="clear" w:color="auto" w:fill="F0F0F0"/>
          </w:tcPr>
          <w:p w14:paraId="4B5927FD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1134" w:type="dxa"/>
            <w:shd w:val="clear" w:color="auto" w:fill="F0F0F0"/>
            <w:vAlign w:val="center"/>
          </w:tcPr>
          <w:p w14:paraId="365FF126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shd w:val="clear" w:color="auto" w:fill="F0F0F0"/>
          </w:tcPr>
          <w:p w14:paraId="19B30949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311" w:type="dxa"/>
            <w:shd w:val="clear" w:color="auto" w:fill="F0F0F0"/>
          </w:tcPr>
          <w:p w14:paraId="0477FE21" w14:textId="77777777" w:rsidR="008C5669" w:rsidRPr="005B2CA6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5B2CA6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296845" w:rsidRPr="008C5669" w14:paraId="4A1FE2D6" w14:textId="77777777" w:rsidTr="0016254A">
        <w:trPr>
          <w:trHeight w:val="590"/>
        </w:trPr>
        <w:tc>
          <w:tcPr>
            <w:tcW w:w="559" w:type="dxa"/>
          </w:tcPr>
          <w:p w14:paraId="12D65B68" w14:textId="6BCAB651" w:rsidR="00296845" w:rsidRPr="00D4332F" w:rsidRDefault="00D4332F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1</w:t>
            </w:r>
          </w:p>
        </w:tc>
        <w:tc>
          <w:tcPr>
            <w:tcW w:w="1418" w:type="dxa"/>
          </w:tcPr>
          <w:p w14:paraId="447D5197" w14:textId="5048C2E5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1</w:t>
            </w: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-й</w:t>
            </w:r>
          </w:p>
        </w:tc>
        <w:tc>
          <w:tcPr>
            <w:tcW w:w="1559" w:type="dxa"/>
          </w:tcPr>
          <w:p w14:paraId="16AFD929" w14:textId="31A89843" w:rsidR="00296845" w:rsidRPr="00D55D19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economicOperaortId</w:t>
            </w:r>
          </w:p>
        </w:tc>
        <w:tc>
          <w:tcPr>
            <w:tcW w:w="1843" w:type="dxa"/>
          </w:tcPr>
          <w:p w14:paraId="732AC26C" w14:textId="67FB2EFA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 xml:space="preserve">Id </w:t>
            </w: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економічного оператора</w:t>
            </w:r>
          </w:p>
        </w:tc>
        <w:tc>
          <w:tcPr>
            <w:tcW w:w="1134" w:type="dxa"/>
          </w:tcPr>
          <w:p w14:paraId="4A71A2D8" w14:textId="24B94852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String (uuid)</w:t>
            </w:r>
          </w:p>
        </w:tc>
        <w:tc>
          <w:tcPr>
            <w:tcW w:w="1134" w:type="dxa"/>
          </w:tcPr>
          <w:p w14:paraId="04810AD2" w14:textId="7CDFF9FA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Так</w:t>
            </w:r>
          </w:p>
        </w:tc>
        <w:tc>
          <w:tcPr>
            <w:tcW w:w="2311" w:type="dxa"/>
          </w:tcPr>
          <w:p w14:paraId="6588BF4D" w14:textId="77777777" w:rsidR="00296845" w:rsidRPr="008C5669" w:rsidRDefault="00296845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</w:p>
        </w:tc>
      </w:tr>
      <w:tr w:rsidR="00296845" w:rsidRPr="008C5669" w14:paraId="6CB254B9" w14:textId="77777777" w:rsidTr="0016254A">
        <w:trPr>
          <w:trHeight w:val="590"/>
        </w:trPr>
        <w:tc>
          <w:tcPr>
            <w:tcW w:w="559" w:type="dxa"/>
          </w:tcPr>
          <w:p w14:paraId="0AE75052" w14:textId="5AC135DD" w:rsidR="00296845" w:rsidRPr="00D4332F" w:rsidRDefault="00D4332F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2</w:t>
            </w:r>
          </w:p>
        </w:tc>
        <w:tc>
          <w:tcPr>
            <w:tcW w:w="1418" w:type="dxa"/>
          </w:tcPr>
          <w:p w14:paraId="6701161B" w14:textId="786EA6C6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1</w:t>
            </w: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-й</w:t>
            </w:r>
          </w:p>
        </w:tc>
        <w:tc>
          <w:tcPr>
            <w:tcW w:w="1559" w:type="dxa"/>
          </w:tcPr>
          <w:p w14:paraId="2FBA031C" w14:textId="20D1BBFF" w:rsidR="00296845" w:rsidRPr="008C5669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jobId</w:t>
            </w:r>
          </w:p>
        </w:tc>
        <w:tc>
          <w:tcPr>
            <w:tcW w:w="1843" w:type="dxa"/>
          </w:tcPr>
          <w:p w14:paraId="0E1616A7" w14:textId="4B77EABC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  <w:lang w:val="uk-UA"/>
              </w:rPr>
              <w:t>Ідентифікатор запиту</w:t>
            </w:r>
          </w:p>
        </w:tc>
        <w:tc>
          <w:tcPr>
            <w:tcW w:w="1134" w:type="dxa"/>
          </w:tcPr>
          <w:p w14:paraId="006FB11B" w14:textId="73A79AA1" w:rsidR="00296845" w:rsidRPr="00DB5E24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</w:rPr>
              <w:t>string</w:t>
            </w:r>
          </w:p>
        </w:tc>
        <w:tc>
          <w:tcPr>
            <w:tcW w:w="1134" w:type="dxa"/>
          </w:tcPr>
          <w:p w14:paraId="57EA0145" w14:textId="50533015" w:rsidR="00296845" w:rsidRPr="008C5669" w:rsidRDefault="00DB5E24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311" w:type="dxa"/>
          </w:tcPr>
          <w:p w14:paraId="473F9134" w14:textId="77777777" w:rsidR="00296845" w:rsidRPr="008C5669" w:rsidRDefault="00296845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</w:p>
        </w:tc>
      </w:tr>
    </w:tbl>
    <w:p w14:paraId="10B16633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979197D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AA625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B2C6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321C0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69B32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0BFF9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58CFC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278DD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5B49274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3CCF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A0F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5BC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370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0313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90C42A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6B5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5A24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7631CC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6F8F11A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5EA471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5ABFD7F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34C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6141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D72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B33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4FC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BDA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81B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416CA7B3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E3E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4F37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0E3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EE898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DC7F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C5D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F39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006A6129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1FFCAC15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1E214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EFBA9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D7479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E1EAE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53C8BB6D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25C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5F2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E2F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C702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4068D71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B24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BB6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C66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CC39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39F3844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F85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361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D8D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71B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1DAFA1C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5B5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32A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4258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FFA6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75DE20D0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76" w:name="_Toc221014996"/>
      <w:bookmarkStart w:id="2177" w:name="_Toc221016165"/>
      <w:bookmarkStart w:id="2178" w:name="_Toc221016387"/>
      <w:bookmarkStart w:id="2179" w:name="_Toc221016610"/>
      <w:r w:rsidRPr="008C5669">
        <w:rPr>
          <w:rFonts w:eastAsia="Calibri"/>
          <w:lang w:val="ru-RU"/>
        </w:rPr>
        <w:t>10.</w:t>
      </w:r>
      <w:r w:rsidRPr="008C5669">
        <w:rPr>
          <w:rFonts w:eastAsia="Calibri"/>
          <w:lang w:val="uk-UA"/>
        </w:rPr>
        <w:t>5</w:t>
      </w:r>
      <w:r w:rsidRPr="008C5669">
        <w:rPr>
          <w:rFonts w:eastAsia="Calibri"/>
          <w:lang w:val="ru-RU"/>
        </w:rPr>
        <w:t xml:space="preserve"> Запустити асинхронну генерацію звіту </w:t>
      </w:r>
      <w:r w:rsidRPr="008C5669">
        <w:rPr>
          <w:rFonts w:eastAsia="Calibri"/>
          <w:lang w:val="en-US"/>
        </w:rPr>
        <w:t>product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circulation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barcode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stamps</w:t>
      </w:r>
      <w:bookmarkEnd w:id="2176"/>
      <w:bookmarkEnd w:id="2177"/>
      <w:bookmarkEnd w:id="2178"/>
      <w:bookmarkEnd w:id="2179"/>
    </w:p>
    <w:p w14:paraId="659DBD60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products-circulation-barcodes-stamps/async</w:t>
      </w:r>
    </w:p>
    <w:p w14:paraId="5D8A256F" w14:textId="6B5EC17E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6F7708C7" w14:textId="53682617" w:rsidR="008C5669" w:rsidRPr="008C5669" w:rsidRDefault="008C5669" w:rsidP="007F324D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uk-UA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іг продуктів по штрих-кодах та марках.</w:t>
      </w:r>
    </w:p>
    <w:p w14:paraId="4498B2A1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8C5669" w:rsidRPr="008C5669" w14:paraId="3E9F4F5F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09998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8540EC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BC9069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0DF40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581E2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9243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403E3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30A8EC9A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4BA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E6D3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15C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2DD4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0E1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D18AE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1CA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982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48F560F3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898E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2F53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263D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1E1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5D3A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6F4DC1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B7F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286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3E3440F1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5355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2C86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D31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group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86E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Група звіт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05C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C3889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692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6C22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3. За замовчуванням: 2</w:t>
            </w:r>
          </w:p>
        </w:tc>
      </w:tr>
      <w:tr w:rsidR="008C5669" w:rsidRPr="008C5669" w14:paraId="3429501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C3C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660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A95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384E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186A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34C7006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679B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AED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100330FC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1F7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909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52A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5F8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187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58BF8D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E1A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859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166A560E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AEFB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B13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559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6C6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FEB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68E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D89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16EC4A9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41F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C3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763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5F9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D44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AAED0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3FBB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65A60F24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7262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06E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F02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4A3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A101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784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001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7BF97974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FBE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7BF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5E2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230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AD0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B33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272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3A15DA1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55672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21E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0022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2F57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73D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450825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550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D24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7DCCFD9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D8ABC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046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7046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1590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3171C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CE6D2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1D3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967B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543C472E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9A4CF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464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1B0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Curren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17E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647664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поточний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116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DC8AA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64F472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AB5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C8CB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6F679FE5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39AC9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5DA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EC8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Own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C221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73B3B4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власник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53EC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3FE664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4B53C9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2A1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08F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2246477A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E033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EF6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B528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Objec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D7E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  <w:p w14:paraId="0785FA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об'єкт)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927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67B8FE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D4D18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25A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CD1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3E47FE8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0DFA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1A6D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A9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240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типі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6D1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6B66F4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FE7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2D8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39FF1F1B" w14:textId="77777777" w:rsidTr="0016254A">
        <w:trPr>
          <w:trHeight w:val="61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BFDA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F82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4327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rcod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195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штрих-код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1B41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90750C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24A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839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  <w:tr w:rsidR="008C5669" w:rsidRPr="008C5669" w14:paraId="1F8E28B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9255B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ABF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7D2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Nam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0EDF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аз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723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C4768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829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ADBC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  <w:tr w:rsidR="008C5669" w:rsidRPr="008C5669" w14:paraId="1B396D2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C38D7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D537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7E1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ocument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EE4ED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5320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38089C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2FA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181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  <w:tr w:rsidR="008C5669" w:rsidRPr="008C5669" w14:paraId="10780F5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CCA95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1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47B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1F2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mp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E47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номерів марок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A62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5D3FE8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BC72B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92C6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</w:t>
            </w:r>
          </w:p>
        </w:tc>
      </w:tr>
    </w:tbl>
    <w:p w14:paraId="68F1DD8A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00AAC79C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CCDBE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1D5F3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DBD96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30961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F9ECD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06FD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D0571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E9D751B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857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1D3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22A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00E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665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696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3EE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15CF59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2ED0C506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271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98D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DBAD5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65A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0E2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6CA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14C4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7D2C2E84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34B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AA8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D013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499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1AF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182F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AF5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2301729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3EB297C2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996EA3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A34EF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1A1D0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D926C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7BD6FD12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4CF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A32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5DD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FFD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3AD8393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78F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BAF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87D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B95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7BFE15F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7015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A45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DF8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1B64F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65DFD3A5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CF59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6E5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377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27B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1A34E59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7506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596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CE6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C2C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5493718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9C8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5F32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DEE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CA7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37765A0D" w14:textId="77777777" w:rsidR="008C5669" w:rsidRPr="008C5669" w:rsidRDefault="008C5669" w:rsidP="00910A1C">
      <w:pPr>
        <w:pStyle w:val="Heading2"/>
        <w:rPr>
          <w:rFonts w:eastAsia="Calibri"/>
          <w:lang w:val="en-US"/>
        </w:rPr>
      </w:pPr>
      <w:bookmarkStart w:id="2180" w:name="_Toc221014997"/>
      <w:bookmarkStart w:id="2181" w:name="_Toc221016166"/>
      <w:bookmarkStart w:id="2182" w:name="_Toc221016388"/>
      <w:bookmarkStart w:id="2183" w:name="_Toc221016611"/>
      <w:r w:rsidRPr="008C5669">
        <w:rPr>
          <w:rFonts w:eastAsia="Calibri"/>
          <w:lang w:val="en-US"/>
        </w:rPr>
        <w:lastRenderedPageBreak/>
        <w:t>10.</w:t>
      </w:r>
      <w:r w:rsidRPr="008C5669">
        <w:rPr>
          <w:rFonts w:eastAsia="Calibri"/>
          <w:lang w:val="uk-UA"/>
        </w:rPr>
        <w:t xml:space="preserve">6 </w:t>
      </w:r>
      <w:r w:rsidRPr="008C5669">
        <w:rPr>
          <w:rFonts w:eastAsia="Calibri"/>
          <w:lang w:val="en-US"/>
        </w:rPr>
        <w:t>Отримати статус та дані звіту products-circulation-barcodes-stamps</w:t>
      </w:r>
      <w:bookmarkEnd w:id="2180"/>
      <w:bookmarkEnd w:id="2181"/>
      <w:bookmarkEnd w:id="2182"/>
      <w:bookmarkEnd w:id="2183"/>
    </w:p>
    <w:p w14:paraId="526965AF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products-circulation-barcodes-stamps/async/{jobId}</w:t>
      </w:r>
    </w:p>
    <w:p w14:paraId="306ED6EC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79E97326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37E83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D5311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C943C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391B6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DC310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51BCC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C2D81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B007B8A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375D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D58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889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F6A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2E20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1D651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F441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C56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1B0006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236E9B9C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05C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B1E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601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B81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2878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6C5B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B349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61BCCF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655471AF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336B4E40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9A216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FFB27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6FA2C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C3A04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E7A4C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A9EF0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433C4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756D7550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AF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737E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8237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616F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C40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D71A1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355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43A0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0A7860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47078E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07E84A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2DCDDD68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A7E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EE7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889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5EF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69C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9B3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A2E23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0C5675F4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3AE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5EE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6B5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C04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7D7C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DF36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0008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BF7D719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455AD3CE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3C28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4ABD5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4E759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020A8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0A721E1F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C5B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CA8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A4C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D47A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2A0D07E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A3F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3A8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AF6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A020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4E2AF69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5047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9BB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E74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F0E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73AEB1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1FD9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AF07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8A2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8763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0A59175D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84" w:name="_Toc221014998"/>
      <w:bookmarkStart w:id="2185" w:name="_Toc221016167"/>
      <w:bookmarkStart w:id="2186" w:name="_Toc221016389"/>
      <w:bookmarkStart w:id="2187" w:name="_Toc221016612"/>
      <w:r w:rsidRPr="008C5669">
        <w:rPr>
          <w:rFonts w:eastAsia="Calibri"/>
          <w:lang w:val="ru-RU"/>
        </w:rPr>
        <w:t xml:space="preserve">10.7 Запустити асинхронну генерацію звіту </w:t>
      </w:r>
      <w:r w:rsidRPr="008C5669">
        <w:rPr>
          <w:rFonts w:eastAsia="Calibri"/>
          <w:lang w:val="en-US"/>
        </w:rPr>
        <w:t>good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movement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types</w:t>
      </w:r>
      <w:bookmarkEnd w:id="2184"/>
      <w:bookmarkEnd w:id="2185"/>
      <w:bookmarkEnd w:id="2186"/>
      <w:bookmarkEnd w:id="2187"/>
    </w:p>
    <w:p w14:paraId="16E20E00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goods-movement-types/async</w:t>
      </w:r>
    </w:p>
    <w:p w14:paraId="1F1EE1BD" w14:textId="288EF000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793FC6DA" w14:textId="469A0E2E" w:rsidR="008C5669" w:rsidRPr="008C5669" w:rsidRDefault="008C5669" w:rsidP="007F324D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рух товарів. Підтримує drill-down навігацію: DocumentType → DocumentNumber → Barcode → Stamp.</w:t>
      </w:r>
    </w:p>
    <w:p w14:paraId="1EBC8385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511FEB67" wp14:editId="50969D64">
                <wp:simplePos x="0" y="0"/>
                <wp:positionH relativeFrom="page">
                  <wp:posOffset>304877</wp:posOffset>
                </wp:positionH>
                <wp:positionV relativeFrom="page">
                  <wp:posOffset>0</wp:posOffset>
                </wp:positionV>
                <wp:extent cx="6943572" cy="83840"/>
                <wp:effectExtent l="0" t="0" r="0" b="0"/>
                <wp:wrapTopAndBottom/>
                <wp:docPr id="52175" name="Group 521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43572" cy="83840"/>
                          <a:chOff x="0" y="0"/>
                          <a:chExt cx="6943572" cy="83840"/>
                        </a:xfrm>
                      </wpg:grpSpPr>
                      <wps:wsp>
                        <wps:cNvPr id="56222" name="Shape 56222"/>
                        <wps:cNvSpPr/>
                        <wps:spPr>
                          <a:xfrm>
                            <a:off x="0" y="0"/>
                            <a:ext cx="6943572" cy="838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43572" h="83840">
                                <a:moveTo>
                                  <a:pt x="0" y="0"/>
                                </a:moveTo>
                                <a:lnTo>
                                  <a:pt x="6943572" y="0"/>
                                </a:lnTo>
                                <a:lnTo>
                                  <a:pt x="6943572" y="83840"/>
                                </a:lnTo>
                                <a:lnTo>
                                  <a:pt x="0" y="8384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0F0F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  <wps:wsp>
                        <wps:cNvPr id="56223" name="Shape 56223"/>
                        <wps:cNvSpPr/>
                        <wps:spPr>
                          <a:xfrm>
                            <a:off x="0" y="0"/>
                            <a:ext cx="30488" cy="8384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0488" h="83840">
                                <a:moveTo>
                                  <a:pt x="0" y="0"/>
                                </a:moveTo>
                                <a:lnTo>
                                  <a:pt x="30488" y="0"/>
                                </a:lnTo>
                                <a:lnTo>
                                  <a:pt x="30488" y="83840"/>
                                </a:lnTo>
                                <a:lnTo>
                                  <a:pt x="0" y="8384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333333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3DC4CD1" id="Group 52175" o:spid="_x0000_s1026" style="position:absolute;margin-left:24pt;margin-top:0;width:546.75pt;height:6.6pt;z-index:251661312;mso-position-horizontal-relative:page;mso-position-vertical-relative:page" coordsize="69435,8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">
                <v:shape id="Shape 56222" o:spid="_x0000_s1027" style="position:absolute;width:69435;height:838;visibility:visible;mso-wrap-style:square;v-text-anchor:top" coordsize="6943572,83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" path="m,l6943572,r,83840l,83840,,e" fillcolor="#f0f0f0" stroked="f" strokeweight="0">
                  <v:stroke miterlimit="83231f" joinstyle="miter"/>
                  <v:path arrowok="t" textboxrect="0,0,6943572,83840"/>
                </v:shape>
                <v:shape id="Shape 56223" o:spid="_x0000_s1028" style="position:absolute;width:304;height:838;visibility:visible;mso-wrap-style:square;v-text-anchor:top" coordsize="30488,83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" path="m,l30488,r,83840l,83840,,e" fillcolor="#333" stroked="f" strokeweight="0">
                  <v:stroke miterlimit="83231f" joinstyle="miter"/>
                  <v:path arrowok="t" textboxrect="0,0,30488,83840"/>
                </v:shape>
                <w10:wrap type="topAndBottom" anchorx="page" anchory="page"/>
              </v:group>
            </w:pict>
          </mc:Fallback>
        </mc:AlternateContent>
      </w: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8C5669" w:rsidRPr="008C5669" w14:paraId="01EE274C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0E559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F563C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00D94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9C3D6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ED671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99F91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F59F5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1625E955" w14:textId="77777777" w:rsidTr="0016254A">
        <w:trPr>
          <w:trHeight w:val="102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630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735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2CE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97F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4EB7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5AD7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37E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394CC926" w14:textId="77777777" w:rsidTr="0016254A">
        <w:trPr>
          <w:trHeight w:val="102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512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599A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49C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B77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6F1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 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2E8F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458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</w:t>
            </w:r>
          </w:p>
          <w:p w14:paraId="110E89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икористовується для навігації по рівнях: [DocumentTypeId, DocumentId,</w:t>
            </w:r>
          </w:p>
          <w:p w14:paraId="75AAEC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rcode]</w:t>
            </w:r>
          </w:p>
        </w:tc>
      </w:tr>
      <w:tr w:rsidR="008C5669" w:rsidRPr="008C5669" w14:paraId="6014B37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CD96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450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AAE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B47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073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7FD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F445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507C6D67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65B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5605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172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058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D62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EC17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0C4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 xml:space="preserve">Тіло запиту (body), JSON. Мінімальне значення: 1,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максимальне: 1000. За замовчуванням: 10</w:t>
            </w:r>
          </w:p>
        </w:tc>
      </w:tr>
      <w:tr w:rsidR="008C5669" w:rsidRPr="008C5669" w14:paraId="08D02D69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DE02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D53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057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371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CB06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BA9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B34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062E6883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6ACBD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AF3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77A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7C5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38A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5DC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10A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1D79D27A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C18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2EE1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4C2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089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DA3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120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6F67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405036D8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C62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5A3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E8E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955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EE5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3F6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994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4B0A6FCE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4CA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0DA6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806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B93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EA80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FDD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6CE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47F288AD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01171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A13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D4A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7BD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139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1EFF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F88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21AFF424" w14:textId="77777777" w:rsidTr="0016254A">
        <w:trPr>
          <w:trHeight w:val="7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232A9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E40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711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enderE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E3F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економічного операторавідправник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1D2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647F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45F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. JSON property name:</w:t>
            </w:r>
          </w:p>
          <w:p w14:paraId="47F51E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"senderEo"</w:t>
            </w:r>
          </w:p>
        </w:tc>
      </w:tr>
      <w:tr w:rsidR="008C5669" w:rsidRPr="008C5669" w14:paraId="5D0314A5" w14:textId="77777777" w:rsidTr="0016254A">
        <w:trPr>
          <w:trHeight w:val="321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5C997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38E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867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recipientE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15D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економічного оператораодержувач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2C2D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946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94C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. JSON property name:</w:t>
            </w:r>
          </w:p>
          <w:p w14:paraId="1979497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"recipientEo"</w:t>
            </w:r>
          </w:p>
        </w:tc>
      </w:tr>
      <w:tr w:rsidR="008C5669" w:rsidRPr="008C5669" w14:paraId="31DD5346" w14:textId="77777777" w:rsidTr="0016254A">
        <w:trPr>
          <w:trHeight w:val="25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BD84E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604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486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xciseDocumentTypeIds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AE3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типів акцизних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66D4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 integer або 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56D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6DB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. JSON property name: "exciseDocumentTypeIds". Може бути одним числом або масивом</w:t>
            </w:r>
          </w:p>
        </w:tc>
      </w:tr>
      <w:tr w:rsidR="008C5669" w:rsidRPr="008C5669" w14:paraId="47E79475" w14:textId="77777777" w:rsidTr="0016254A">
        <w:trPr>
          <w:trHeight w:val="25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081DE" w14:textId="77777777" w:rsidR="008C5669" w:rsidRPr="008C5669" w:rsidRDefault="008C5669" w:rsidP="0016254A">
            <w:pPr>
              <w:spacing w:after="160" w:line="259" w:lineRule="auto"/>
              <w:ind w:right="-126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2E88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F7CC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xciseDocumentIds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3A4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 xml:space="preserve">Список ідентифікаторів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акцизних докумен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189B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 xml:space="preserve">масив string (uuid) або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E12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474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. JSON property name:</w:t>
            </w:r>
          </w:p>
          <w:p w14:paraId="7E724BD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"exciseDocumentIds". Може бути одним</w:t>
            </w:r>
          </w:p>
          <w:p w14:paraId="01D448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GUID або масивом</w:t>
            </w:r>
          </w:p>
        </w:tc>
      </w:tr>
    </w:tbl>
    <w:p w14:paraId="1A373376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1AFC77A7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BDF00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AD7B2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598B3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3F6C5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2D176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E6DE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E51FA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08F43D81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712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E3EB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150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75D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D2AC2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02377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415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9AF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3FFF17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384673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01BE9F5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601FF25A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830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460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5840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FA2D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719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746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88B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7368B3EB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140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17A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F78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3550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0F9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84F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3604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12CB2FD1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36F30944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F618B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1E789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04684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226E6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57E198DF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73B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851AE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6AA8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99C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773DEA3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276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F94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971F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66A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3154D16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EA3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24C1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DFF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B0F4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39EEEB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F358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C9F2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2A58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64B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1339D7C7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88" w:name="_Toc221014999"/>
      <w:bookmarkStart w:id="2189" w:name="_Toc221016168"/>
      <w:bookmarkStart w:id="2190" w:name="_Toc221016390"/>
      <w:bookmarkStart w:id="2191" w:name="_Toc221016613"/>
      <w:r w:rsidRPr="008C5669">
        <w:rPr>
          <w:rFonts w:eastAsia="Calibri"/>
          <w:lang w:val="ru-RU"/>
        </w:rPr>
        <w:t xml:space="preserve">10.8 Отримати статус та дані звіту </w:t>
      </w:r>
      <w:r w:rsidRPr="008C5669">
        <w:rPr>
          <w:rFonts w:eastAsia="Calibri"/>
          <w:lang w:val="en-US"/>
        </w:rPr>
        <w:t>good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movement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types</w:t>
      </w:r>
      <w:bookmarkEnd w:id="2188"/>
      <w:bookmarkEnd w:id="2189"/>
      <w:bookmarkEnd w:id="2190"/>
      <w:bookmarkEnd w:id="2191"/>
    </w:p>
    <w:p w14:paraId="2D179E39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goods-movement-types/async/{jobId}</w:t>
      </w:r>
    </w:p>
    <w:p w14:paraId="7E1DBBA2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587BF377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B4284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79A0A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1417D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E3FE9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AB562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15DC5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B2769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1F9F33D2" w14:textId="77777777" w:rsidTr="0016254A">
        <w:trPr>
          <w:trHeight w:val="25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805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6C8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0C5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7C2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EDB3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A0040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8CEE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60E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736909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5E2EB11F" w14:textId="77777777" w:rsidTr="0016254A">
        <w:trPr>
          <w:trHeight w:val="4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3C68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34B8B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FCF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78F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715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3E4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77AE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1A7A3A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404DEC9F" w14:textId="77777777" w:rsidR="008C5669" w:rsidRPr="008C5669" w:rsidRDefault="008C5669" w:rsidP="007F324D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8F753C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7B5AF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5E83D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F4801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E3843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542E3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7DAD9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79BA9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0856E9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599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F14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F716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2D3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A09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00EF70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7FF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15B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23B003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327DDB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214A75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6A374C19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06F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AD0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B12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06C7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CFE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47BF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431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05FC9965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F50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2C3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C9F7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53F0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FE6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FBB3F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3EC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46956852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61B91B21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CCFE73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E5B8C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EF03C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7201B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77B3475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52A3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DB9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F70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8D9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24D3CE0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3D2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4F9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801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6F0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3CE647C9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3E2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D4B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31C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900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3A847C3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CC1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C64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757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388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079F007D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92" w:name="_Toc221015000"/>
      <w:bookmarkStart w:id="2193" w:name="_Toc221016169"/>
      <w:bookmarkStart w:id="2194" w:name="_Toc221016391"/>
      <w:bookmarkStart w:id="2195" w:name="_Toc221016614"/>
      <w:r w:rsidRPr="008C5669">
        <w:rPr>
          <w:rFonts w:eastAsia="Calibri"/>
          <w:lang w:val="ru-RU"/>
        </w:rPr>
        <w:t xml:space="preserve">10.9 Запустити асинхронну генерацію звіту </w:t>
      </w:r>
      <w:r w:rsidRPr="008C5669">
        <w:rPr>
          <w:rFonts w:eastAsia="Calibri"/>
          <w:lang w:val="en-US"/>
        </w:rPr>
        <w:t>redeemed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stamps</w:t>
      </w:r>
      <w:bookmarkEnd w:id="2192"/>
      <w:bookmarkEnd w:id="2193"/>
      <w:bookmarkEnd w:id="2194"/>
      <w:bookmarkEnd w:id="2195"/>
    </w:p>
    <w:p w14:paraId="79E26418" w14:textId="77777777" w:rsidR="008C5669" w:rsidRPr="008C5669" w:rsidRDefault="008C5669" w:rsidP="00F80038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196" w:name="_Toc221015001"/>
      <w:bookmarkStart w:id="2197" w:name="_Toc221016170"/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redeemed-stamps/async</w:t>
      </w:r>
      <w:bookmarkEnd w:id="2196"/>
      <w:bookmarkEnd w:id="2197"/>
    </w:p>
    <w:p w14:paraId="7D26DEC2" w14:textId="77777777" w:rsidR="008C5669" w:rsidRPr="008C5669" w:rsidRDefault="008C5669" w:rsidP="005C0440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Потрібні permissions: AnalyticsReportsView</w:t>
      </w:r>
    </w:p>
    <w:p w14:paraId="436BB3E9" w14:textId="77777777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573CA3FF" w14:textId="24F0C2BE" w:rsidR="008C5669" w:rsidRPr="008C5669" w:rsidRDefault="008C5669" w:rsidP="00F80038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погашені марки. Підтримує drill-down навігацію: Region → ProductType → Barcode → StampNumber.</w:t>
      </w:r>
    </w:p>
    <w:p w14:paraId="4C6C60A7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842"/>
        <w:gridCol w:w="993"/>
        <w:gridCol w:w="1134"/>
        <w:gridCol w:w="2738"/>
      </w:tblGrid>
      <w:tr w:rsidR="008C5669" w:rsidRPr="008C5669" w14:paraId="3C308721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C4B98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0EB8E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D9353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DA4B2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81F36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63A74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147DF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928B74A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CCB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9E8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736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EE2E1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BC0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FB9C1D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4F2A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BD8C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47C6A4A7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C801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9B46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4386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415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4841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75CA1D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907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AD5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69EA6C5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771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EF6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6CD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049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8968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30413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2BC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DC49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603655B5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BBE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B97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BF7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557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ABC8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CEEE6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A02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CA8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7774C82E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2E1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02DFA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A62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982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51D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8B0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B2E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09583C4C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096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7CE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63A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D69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CF8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D321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B8C4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06F6CCBB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0DED8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D22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0895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6D67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D7E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88C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A8D4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6E9CCB82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18CE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4CB8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1E3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1022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1B5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1BC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65D4A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6B44EDEA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832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A2D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1032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243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E0A3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BC9CC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238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F6C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3D911C47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81933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BA8A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A1AA1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720A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7B86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6D15D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2A4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BF8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588A235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6B121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F5F0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BB4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region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A87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регіон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7B93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34C917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676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6E8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. Обов'язкове поле (може бути порожнім масивом)</w:t>
            </w:r>
          </w:p>
        </w:tc>
      </w:tr>
      <w:tr w:rsidR="008C5669" w:rsidRPr="008C5669" w14:paraId="3E968BB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BA7BD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EC84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6956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8F48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типів продукт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DFD7F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D6BF6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748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01E4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. Обов'язкове поле (може бути порожнім масивом)</w:t>
            </w:r>
          </w:p>
        </w:tc>
      </w:tr>
      <w:tr w:rsidR="008C5669" w:rsidRPr="008C5669" w14:paraId="2678B0B9" w14:textId="77777777" w:rsidTr="0016254A">
        <w:trPr>
          <w:trHeight w:val="804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AEA56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CAC9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55A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Current</w:t>
            </w:r>
          </w:p>
        </w:tc>
        <w:tc>
          <w:tcPr>
            <w:tcW w:w="184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3EA7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</w:tc>
        <w:tc>
          <w:tcPr>
            <w:tcW w:w="9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5DC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B445F9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91409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732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E9C0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</w:tbl>
    <w:p w14:paraId="7F207D6C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2E8B3496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C789EB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6E479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BC8B7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4070B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30CD5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42203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DA521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0F22DFA2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D333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36F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368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B6F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04A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3C2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E88E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1F9E18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20BC9BC3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9FD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C704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C5D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AFFA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ECFD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900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646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 xml:space="preserve">Якщо true, то data містить </w:t>
            </w: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кешований результат</w:t>
            </w:r>
          </w:p>
        </w:tc>
      </w:tr>
      <w:tr w:rsidR="008C5669" w:rsidRPr="008C5669" w14:paraId="527A0C58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03ED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77E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A5D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E45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047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2F3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FC1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2F385B05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0782971E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089A7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1BBF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80D37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3C908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227158CD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C133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A237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F30B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CEE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3E2B969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6883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39C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21BDE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02C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61EFC27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CC2F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0931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6A70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285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6D17C2B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385E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3C2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830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BBF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55D32EC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5F8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8DA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6E75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6B5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3BB2AD1B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5CD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E44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0E04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8C4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50A7C5FD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198" w:name="_Toc221015002"/>
      <w:bookmarkStart w:id="2199" w:name="_Toc221016171"/>
      <w:bookmarkStart w:id="2200" w:name="_Toc221016392"/>
      <w:bookmarkStart w:id="2201" w:name="_Toc221016615"/>
      <w:r w:rsidRPr="008C5669">
        <w:rPr>
          <w:rFonts w:eastAsia="Calibri"/>
          <w:lang w:val="ru-RU"/>
        </w:rPr>
        <w:t xml:space="preserve">10.10 Отримати статус та дані звіту </w:t>
      </w:r>
      <w:r w:rsidRPr="008C5669">
        <w:rPr>
          <w:rFonts w:eastAsia="Calibri"/>
          <w:lang w:val="en-US"/>
        </w:rPr>
        <w:t>redeemed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stamps</w:t>
      </w:r>
      <w:bookmarkEnd w:id="2198"/>
      <w:bookmarkEnd w:id="2199"/>
      <w:bookmarkEnd w:id="2200"/>
      <w:bookmarkEnd w:id="2201"/>
    </w:p>
    <w:p w14:paraId="4F636B4D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redeemed-stamps/async/{jobId}</w:t>
      </w:r>
    </w:p>
    <w:p w14:paraId="3418547F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09A02187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6E58B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4E306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A2F98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4B159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883D7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ABB30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FF425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70755930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2F46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82F9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A6E24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405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D363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564C4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66A9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4EC2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1334ED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4DC060CF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B831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1F95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6E6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043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1AC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9C2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D270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49EE15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684EBC30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B713D64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96793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B535E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E0DF1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DB53D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2C3AD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D94A5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0644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EC34EC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D32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6ED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9FB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B6A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B35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5DE2CAB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80D5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3F52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218FD3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25BFE68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4DFBC5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056D45D2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2E87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CD6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CD77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2E5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DD6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44CE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6385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571F25B3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C2A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0DC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F35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A79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8B1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A458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9A1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0F62C7A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2FED9A49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15261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638ED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6C587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8B0FE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09E1D0D5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4B1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8DA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7E7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D7A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6CFCD21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15431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B765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B6B4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FD4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63C8A5B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5BA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035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AFB9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361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6EC564B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A174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ACD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67D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1849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25B5880A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202" w:name="_Toc221015003"/>
      <w:bookmarkStart w:id="2203" w:name="_Toc221016172"/>
      <w:bookmarkStart w:id="2204" w:name="_Toc221016393"/>
      <w:bookmarkStart w:id="2205" w:name="_Toc221016616"/>
      <w:r w:rsidRPr="008C5669">
        <w:rPr>
          <w:rFonts w:eastAsia="Calibri"/>
          <w:lang w:val="ru-RU"/>
        </w:rPr>
        <w:t xml:space="preserve">10.11 Запустити асинхронну генерацію звіту </w:t>
      </w:r>
      <w:r w:rsidRPr="008C5669">
        <w:rPr>
          <w:rFonts w:eastAsia="Calibri"/>
          <w:lang w:val="en-US"/>
        </w:rPr>
        <w:t>sale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volumes</w:t>
      </w:r>
      <w:bookmarkEnd w:id="2202"/>
      <w:bookmarkEnd w:id="2203"/>
      <w:bookmarkEnd w:id="2204"/>
      <w:bookmarkEnd w:id="2205"/>
    </w:p>
    <w:p w14:paraId="4030AD17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Calibri"/>
          <w:b/>
          <w:color w:val="000000"/>
          <w:sz w:val="24"/>
          <w:lang w:val="en-US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sales-volumes/async</w:t>
      </w:r>
    </w:p>
    <w:p w14:paraId="1A345DB3" w14:textId="77777777" w:rsidR="005C0440" w:rsidRDefault="008C5669" w:rsidP="005C0440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lastRenderedPageBreak/>
        <w:t>Опис</w:t>
      </w:r>
    </w:p>
    <w:p w14:paraId="266D33CF" w14:textId="72AAB6D1" w:rsidR="008C5669" w:rsidRPr="008C5669" w:rsidRDefault="008C5669" w:rsidP="005C0440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сяги продажів. Підтримує drill-down навігацію: ProductType → AedDocumentNumber → ProductUktZedCode.</w:t>
      </w:r>
    </w:p>
    <w:p w14:paraId="4669479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559"/>
        <w:gridCol w:w="1701"/>
        <w:gridCol w:w="1134"/>
        <w:gridCol w:w="1134"/>
        <w:gridCol w:w="2455"/>
      </w:tblGrid>
      <w:tr w:rsidR="008C5669" w:rsidRPr="008C5669" w14:paraId="3091EEF2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ED53CF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B51D1D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2AD778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99130D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7CA840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4F6082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366372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ACEA1F7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88E4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C74E3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0DA6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7079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0A2C5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265366A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963A8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15FA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33D3DB0A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871F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83C5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0816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0CFB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D790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771890F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EB0B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4D697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5223AD7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6DC2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9D0D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D92C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5ECB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6CFF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13B52C5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3F2E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98EB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</w:tbl>
    <w:p w14:paraId="3DC25233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EA2CEC6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D8403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23BDE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39AE9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EBEF5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49824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F185F1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05127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371ADFF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376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52178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E5E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C07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E31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7256EF9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3063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358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75F8801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5956474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5DF911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5EC984EC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EEA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1011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A4EA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CA4A0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6CE1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C9F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DAB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6E9F39D8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D44B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34C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F45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1F1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486A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7D70C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5D700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6D7AFEFD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215480A3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9522E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69B10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9CFC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641A5F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32C75CF6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7A3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F72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3F0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BD2F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4B83D61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6292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48FB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9FF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913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4F20171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A1E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7D4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4C8A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38A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2B631119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23821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4161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5F7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EB00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1293B3CB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206" w:name="_Toc221015004"/>
      <w:bookmarkStart w:id="2207" w:name="_Toc221016173"/>
      <w:bookmarkStart w:id="2208" w:name="_Toc221016394"/>
      <w:bookmarkStart w:id="2209" w:name="_Toc221016617"/>
      <w:r w:rsidRPr="008C5669">
        <w:rPr>
          <w:rFonts w:eastAsia="Calibri"/>
          <w:lang w:val="ru-RU"/>
        </w:rPr>
        <w:t xml:space="preserve">10.12 Отримати статус та дані звіту </w:t>
      </w:r>
      <w:r w:rsidRPr="008C5669">
        <w:rPr>
          <w:rFonts w:eastAsia="Calibri"/>
          <w:lang w:val="en-US"/>
        </w:rPr>
        <w:t>sales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volumes</w:t>
      </w:r>
      <w:bookmarkEnd w:id="2206"/>
      <w:bookmarkEnd w:id="2207"/>
      <w:bookmarkEnd w:id="2208"/>
      <w:bookmarkEnd w:id="2209"/>
    </w:p>
    <w:p w14:paraId="47651FB4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sales-volumes/async/{jobId}</w:t>
      </w:r>
    </w:p>
    <w:p w14:paraId="0D7E15A2" w14:textId="77777777" w:rsidR="008C5669" w:rsidRPr="008C5669" w:rsidRDefault="008C5669" w:rsidP="005C0440">
      <w:pPr>
        <w:spacing w:before="240"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uk-UA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Потрібні permissions: AnalyticsReportsView</w:t>
      </w:r>
    </w:p>
    <w:p w14:paraId="3910A82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276"/>
        <w:gridCol w:w="1701"/>
        <w:gridCol w:w="1134"/>
        <w:gridCol w:w="1134"/>
        <w:gridCol w:w="2738"/>
      </w:tblGrid>
      <w:tr w:rsidR="008C5669" w:rsidRPr="008C5669" w14:paraId="46CCD3AE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0F411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404122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0F76E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51C660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3422C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26CDDD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B4592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8E1C924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1A1F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030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B53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88D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EC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7F57776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C645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F220D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76BA3EB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E54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8C39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E45F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2A13C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663B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086CE8F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2BC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9DFC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6B754915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5BF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7DB4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B06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2DDB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1A83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66AF899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F56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0A0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54E9675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18C0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6143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A1EE0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6366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2B4E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0D741D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247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A32C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2943E732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F3F9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65CE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762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C005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579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7558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9A2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7C7C49BA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93BB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6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57B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2C6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sSortAscending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CEEF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ортування за зростанням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7CEB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25F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954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За замовчуванням: true</w:t>
            </w:r>
          </w:p>
        </w:tc>
      </w:tr>
      <w:tr w:rsidR="008C5669" w:rsidRPr="008C5669" w14:paraId="08D16E8F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54E1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0D8C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F9857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1F62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и фільтр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E154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34B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1F1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478C576E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B27E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6E5D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B6A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erio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DC5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еріод для фільтрації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85ED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об'єкт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C305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703D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797244A9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2F3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435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4DB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rom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41EA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початку періоду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895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4FADF02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1CC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82368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6DE60483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C0F803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765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34F9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o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229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та кінця періоду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765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0B2CD47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dat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0390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923F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period. Формат: YYYY-MM-DD</w:t>
            </w:r>
          </w:p>
        </w:tc>
      </w:tr>
      <w:tr w:rsidR="008C5669" w:rsidRPr="008C5669" w14:paraId="36301FC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7F580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1F62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D416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o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239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економічних оператор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82E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42E8914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6F1996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F7A3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FDE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0A7769C1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F7C57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92032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FB83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Typ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B407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типів продукт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411C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2B2BF51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714E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8D02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287D5819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20B9F4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A78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CA5F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roductUktzedCode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78D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кодів УКТЗЕД продукт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56189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52F9BC1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155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8FB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154A8C76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98EE5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BE2E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C673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edTyp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FDA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типів АЕД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246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5CAFB13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E827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0EAC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  <w:tr w:rsidR="008C5669" w:rsidRPr="008C5669" w14:paraId="251EA56B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B53FF" w14:textId="77777777" w:rsidR="008C5669" w:rsidRPr="008C5669" w:rsidRDefault="008C5669" w:rsidP="0016254A">
            <w:pPr>
              <w:spacing w:after="160" w:line="259" w:lineRule="auto"/>
              <w:ind w:right="-81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242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502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taxRegimeId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8BDE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писок ідентифікаторів податкових режимів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ABE2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15FED47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88B7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7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BA96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В межах об'єкта f</w:t>
            </w:r>
          </w:p>
        </w:tc>
      </w:tr>
    </w:tbl>
    <w:p w14:paraId="23BCBAE9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5E965AE1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5B499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233AF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99DB0A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74E92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211A7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0121E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7E1FC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61DA4C9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943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E42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5C7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245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B11F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641D183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67D2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CEB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6197855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0CE3CB0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19F1872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3D2CA627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A096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6F97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C8C7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67D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6603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535C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C1F6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655D829C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EEFEC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2207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46A5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0882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37C3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0E0C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B54B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4F68993A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0CAC807B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CB17E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606D2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485D9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3B3D5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4BFFFD5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9B4A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4D09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44F0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9D07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2970242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BED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7946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4F9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F104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6C2601D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6992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CEF3A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5BF6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6DCB8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05A9DA5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0678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F5D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2874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C0A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6028DE31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210" w:name="_Toc221015005"/>
      <w:bookmarkStart w:id="2211" w:name="_Toc221016174"/>
      <w:bookmarkStart w:id="2212" w:name="_Toc221016395"/>
      <w:bookmarkStart w:id="2213" w:name="_Toc221016618"/>
      <w:r w:rsidRPr="008C5669">
        <w:rPr>
          <w:rFonts w:eastAsia="Calibri"/>
          <w:lang w:val="ru-RU"/>
        </w:rPr>
        <w:t xml:space="preserve">10.13 Запустити асинхронну генерацію звіту </w:t>
      </w:r>
      <w:r w:rsidRPr="008C5669">
        <w:rPr>
          <w:rFonts w:eastAsia="Calibri"/>
          <w:lang w:val="en-US"/>
        </w:rPr>
        <w:t>import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volumes</w:t>
      </w:r>
      <w:bookmarkEnd w:id="2210"/>
      <w:bookmarkEnd w:id="2211"/>
      <w:bookmarkEnd w:id="2212"/>
      <w:bookmarkEnd w:id="2213"/>
    </w:p>
    <w:p w14:paraId="1AE0E14F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5669">
        <w:rPr>
          <w:rFonts w:ascii="Times New Roman" w:hAnsi="Times New Roman" w:cs="Times New Roman"/>
          <w:sz w:val="24"/>
          <w:szCs w:val="24"/>
        </w:rPr>
        <w:t>POST /v{version}/economic-operators/{economicOperatorId}/reports/import-volumes/async</w:t>
      </w:r>
    </w:p>
    <w:p w14:paraId="40304F91" w14:textId="77777777" w:rsidR="008C5669" w:rsidRPr="008C5669" w:rsidRDefault="008C5669" w:rsidP="005C0440">
      <w:pPr>
        <w:spacing w:before="24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Потрібні permissions: AnalyticsReportsView</w:t>
      </w:r>
    </w:p>
    <w:p w14:paraId="647DE8D6" w14:textId="77777777" w:rsidR="007F324D" w:rsidRDefault="008C5669" w:rsidP="007F324D">
      <w:pPr>
        <w:pStyle w:val="Heading3"/>
        <w:rPr>
          <w:rFonts w:eastAsia="Calibri"/>
          <w:lang w:val="ru-RU"/>
        </w:rPr>
      </w:pPr>
      <w:r w:rsidRPr="008C5669">
        <w:rPr>
          <w:rFonts w:eastAsia="Calibri"/>
          <w:lang w:val="ru-RU"/>
        </w:rPr>
        <w:t>Опис</w:t>
      </w:r>
    </w:p>
    <w:p w14:paraId="18694C8A" w14:textId="26389A23" w:rsidR="008C5669" w:rsidRPr="008C5669" w:rsidRDefault="008C5669" w:rsidP="005C0440">
      <w:pPr>
        <w:spacing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>Запускає асинхронну генерацію звіту про обсяги імпорту. Підтримує drill-down навігацію: ProductType → DocumentNumber → ProductUktZedCode.</w:t>
      </w:r>
    </w:p>
    <w:p w14:paraId="1AA9FBF6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хідні параметри</w:t>
      </w:r>
    </w:p>
    <w:tbl>
      <w:tblPr>
        <w:tblStyle w:val="TableGrid2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559"/>
        <w:gridCol w:w="1843"/>
        <w:gridCol w:w="992"/>
        <w:gridCol w:w="1134"/>
        <w:gridCol w:w="2455"/>
      </w:tblGrid>
      <w:tr w:rsidR="008C5669" w:rsidRPr="008C5669" w14:paraId="182F23FC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33DE31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DFBEC4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A62B30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9D39CF0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388E7D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BF0915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CC42E5" w14:textId="77777777" w:rsidR="008C5669" w:rsidRPr="00752D31" w:rsidRDefault="008C5669" w:rsidP="00752D31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2A72FAEE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4376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DBDA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2D1E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BFB1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B74B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3889A3DD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03A2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A33D4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 (path)</w:t>
            </w:r>
          </w:p>
        </w:tc>
      </w:tr>
      <w:tr w:rsidR="008C5669" w:rsidRPr="008C5669" w14:paraId="4469749D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1350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2C531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7B80E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th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0BF91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Шлях для drill-down навіга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F36B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масив</w:t>
            </w:r>
          </w:p>
          <w:p w14:paraId="04C35BD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6C12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E1AD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  <w:tr w:rsidR="008C5669" w:rsidRPr="008C5669" w14:paraId="5F378B74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AB8D4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7488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7948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Number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8EAC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оме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302C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28FE27CB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963B3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2926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. За замовчуванням: 1</w:t>
            </w:r>
          </w:p>
        </w:tc>
      </w:tr>
      <w:tr w:rsidR="008C5669" w:rsidRPr="008C5669" w14:paraId="0E533B86" w14:textId="77777777" w:rsidTr="0016254A">
        <w:trPr>
          <w:trHeight w:val="876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DBBA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44DFB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6640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pageSize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8AC4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Розмір сторінк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5CEB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4D8777A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0523B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8279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. Мінімальне значення: 1, максимальне: 1000. За замовчуванням: 10</w:t>
            </w:r>
          </w:p>
        </w:tc>
      </w:tr>
      <w:tr w:rsidR="008C5669" w:rsidRPr="008C5669" w14:paraId="532231D8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F469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3F09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098C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ortBy</w:t>
            </w:r>
          </w:p>
        </w:tc>
        <w:tc>
          <w:tcPr>
            <w:tcW w:w="18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1192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ле для сорт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EBC5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D3BC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24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A8AF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іло запиту (body), JSON</w:t>
            </w:r>
          </w:p>
        </w:tc>
      </w:tr>
    </w:tbl>
    <w:p w14:paraId="61DF1EEE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и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85"/>
        <w:gridCol w:w="921"/>
        <w:gridCol w:w="2078"/>
        <w:gridCol w:w="1021"/>
        <w:gridCol w:w="1855"/>
        <w:gridCol w:w="2161"/>
      </w:tblGrid>
      <w:tr w:rsidR="008C5669" w:rsidRPr="008C5669" w14:paraId="20A6122C" w14:textId="77777777" w:rsidTr="0016254A">
        <w:trPr>
          <w:trHeight w:val="186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28D2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DD818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BE337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CA2564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09453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B151A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966B7B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574DA7E3" w14:textId="77777777" w:rsidTr="0016254A">
        <w:trPr>
          <w:trHeight w:val="87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3D63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0DA03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9676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1B90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357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7221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2FC6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null, якщо звіт знайдено в кеші</w:t>
            </w:r>
          </w:p>
          <w:p w14:paraId="09FA02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cached = true)</w:t>
            </w:r>
          </w:p>
        </w:tc>
      </w:tr>
      <w:tr w:rsidR="008C5669" w:rsidRPr="008C5669" w14:paraId="02648BBA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E9F1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AC15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F94F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cach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4052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Чи знайдено звіт в кеш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599C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867F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A54D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Якщо true, то data містить кешований результат</w:t>
            </w:r>
          </w:p>
        </w:tc>
      </w:tr>
      <w:tr w:rsidR="008C5669" w:rsidRPr="008C5669" w14:paraId="46E80615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1221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954C5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F2FE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D79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 (якщо знайдено в кеші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BE3E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2965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E72D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cached = true</w:t>
            </w:r>
          </w:p>
        </w:tc>
      </w:tr>
    </w:tbl>
    <w:p w14:paraId="4E3E300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865"/>
        <w:gridCol w:w="2090"/>
        <w:gridCol w:w="6549"/>
      </w:tblGrid>
      <w:tr w:rsidR="008C5669" w:rsidRPr="008C5669" w14:paraId="73750FFD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C4E1D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19E861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F485D6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BF5037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2C0B581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35E1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6D518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D724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Accept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6A7A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авдання прийнято до обробки. Повертається jobId</w:t>
            </w:r>
          </w:p>
        </w:tc>
      </w:tr>
      <w:tr w:rsidR="008C5669" w:rsidRPr="008C5669" w14:paraId="487412F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3E2AD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FE497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4CEB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A373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знайдено в кеші. Повертається data з кешованим результатом</w:t>
            </w:r>
          </w:p>
        </w:tc>
      </w:tr>
      <w:tr w:rsidR="008C5669" w:rsidRPr="008C5669" w14:paraId="3C2613E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76D9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4CD2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EC54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BadReques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22D05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милки валідації параметрів (PageNumber &lt; 1, PageSize не в діапазоні 1-1000, Period.From/To не вказані)</w:t>
            </w:r>
          </w:p>
        </w:tc>
      </w:tr>
      <w:tr w:rsidR="008C5669" w:rsidRPr="008C5669" w14:paraId="123D050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72F4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DC23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5152E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689B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3657A878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57F3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1ED70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CAE5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833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  <w:tr w:rsidR="008C5669" w:rsidRPr="008C5669" w14:paraId="7A4C8B0A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6E67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58D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5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C68C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rnalServer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D2F4E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 вдалося запустити генерацію звіту</w:t>
            </w:r>
          </w:p>
        </w:tc>
      </w:tr>
    </w:tbl>
    <w:p w14:paraId="657EF850" w14:textId="77777777" w:rsidR="008C5669" w:rsidRPr="008C5669" w:rsidRDefault="008C5669" w:rsidP="00910A1C">
      <w:pPr>
        <w:pStyle w:val="Heading2"/>
        <w:rPr>
          <w:rFonts w:eastAsia="Calibri"/>
          <w:lang w:val="ru-RU"/>
        </w:rPr>
      </w:pPr>
      <w:bookmarkStart w:id="2214" w:name="_Toc221015006"/>
      <w:bookmarkStart w:id="2215" w:name="_Toc221016175"/>
      <w:bookmarkStart w:id="2216" w:name="_Toc221016396"/>
      <w:bookmarkStart w:id="2217" w:name="_Toc221016619"/>
      <w:r w:rsidRPr="008C5669">
        <w:rPr>
          <w:rFonts w:eastAsia="Calibri"/>
          <w:lang w:val="ru-RU"/>
        </w:rPr>
        <w:t xml:space="preserve">10.14 Отримати статус та дані звіту </w:t>
      </w:r>
      <w:r w:rsidRPr="008C5669">
        <w:rPr>
          <w:rFonts w:eastAsia="Calibri"/>
          <w:lang w:val="en-US"/>
        </w:rPr>
        <w:t>import</w:t>
      </w:r>
      <w:r w:rsidRPr="008C5669">
        <w:rPr>
          <w:rFonts w:eastAsia="Calibri"/>
          <w:lang w:val="ru-RU"/>
        </w:rPr>
        <w:t>-</w:t>
      </w:r>
      <w:r w:rsidRPr="008C5669">
        <w:rPr>
          <w:rFonts w:eastAsia="Calibri"/>
          <w:lang w:val="en-US"/>
        </w:rPr>
        <w:t>volumes</w:t>
      </w:r>
      <w:bookmarkEnd w:id="2214"/>
      <w:bookmarkEnd w:id="2215"/>
      <w:bookmarkEnd w:id="2216"/>
      <w:bookmarkEnd w:id="2217"/>
    </w:p>
    <w:p w14:paraId="530914AA" w14:textId="77777777" w:rsidR="008C5669" w:rsidRPr="008C5669" w:rsidRDefault="008C5669" w:rsidP="00910A1C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Calibri"/>
          <w:b/>
          <w:color w:val="000000"/>
          <w:sz w:val="24"/>
          <w:lang w:val="en-US"/>
        </w:rPr>
      </w:pPr>
      <w:r w:rsidRPr="008C5669">
        <w:rPr>
          <w:rFonts w:ascii="Times New Roman" w:hAnsi="Times New Roman" w:cs="Times New Roman"/>
          <w:sz w:val="24"/>
          <w:szCs w:val="24"/>
        </w:rPr>
        <w:t>GET /v{version}/economic-operators/{economicOperatorId}/reports/import-volumes/async/{jobId}</w:t>
      </w:r>
    </w:p>
    <w:p w14:paraId="1E6AA469" w14:textId="77777777" w:rsidR="008C5669" w:rsidRPr="008C5669" w:rsidRDefault="008C5669" w:rsidP="005C0440">
      <w:pPr>
        <w:spacing w:before="240" w:after="160" w:line="259" w:lineRule="auto"/>
        <w:ind w:firstLine="720"/>
        <w:rPr>
          <w:rFonts w:ascii="Times New Roman" w:eastAsia="Calibri" w:hAnsi="Times New Roman" w:cs="Calibri"/>
          <w:color w:val="000000"/>
          <w:sz w:val="24"/>
          <w:lang w:val="ru-RU"/>
        </w:rPr>
      </w:pPr>
      <w:r w:rsidRPr="008C5669">
        <w:rPr>
          <w:rFonts w:ascii="Times New Roman" w:eastAsia="Calibri" w:hAnsi="Times New Roman" w:cs="Calibri"/>
          <w:b/>
          <w:color w:val="000000"/>
          <w:sz w:val="24"/>
          <w:lang w:val="ru-RU"/>
        </w:rPr>
        <w:t>Авторизація:</w:t>
      </w:r>
      <w:r w:rsidRPr="008C5669">
        <w:rPr>
          <w:rFonts w:ascii="Times New Roman" w:eastAsia="Calibri" w:hAnsi="Times New Roman" w:cs="Calibri"/>
          <w:color w:val="000000"/>
          <w:sz w:val="24"/>
          <w:lang w:val="ru-RU"/>
        </w:rPr>
        <w:t xml:space="preserve"> Потрібні permissions: AnalyticsReportsView</w:t>
      </w:r>
    </w:p>
    <w:p w14:paraId="7C322423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t>Вхідні параметри</w:t>
      </w:r>
    </w:p>
    <w:tbl>
      <w:tblPr>
        <w:tblStyle w:val="TableGrid2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5"/>
        <w:gridCol w:w="2185"/>
        <w:gridCol w:w="1902"/>
        <w:gridCol w:w="869"/>
        <w:gridCol w:w="1855"/>
        <w:gridCol w:w="1305"/>
      </w:tblGrid>
      <w:tr w:rsidR="008C5669" w:rsidRPr="008C5669" w14:paraId="0D51C7AE" w14:textId="77777777" w:rsidTr="0016254A">
        <w:trPr>
          <w:trHeight w:val="22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A1444F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7C64C44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687DB4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AB5AA7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4C1809A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6F55CF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3BB314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74660F87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6627A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BA71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61D3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BD93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Унікальний ідентифікатор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8789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  <w:p w14:paraId="1CB7AE8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FFB5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A013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791D4ED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  <w:tr w:rsidR="008C5669" w:rsidRPr="008C5669" w14:paraId="3B06D794" w14:textId="77777777" w:rsidTr="0016254A">
        <w:trPr>
          <w:trHeight w:val="4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6E994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FA9CD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FEDD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38BF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Ідентифікатор завдання генерації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CAA0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332E6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A4540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араметр шляху</w:t>
            </w:r>
          </w:p>
          <w:p w14:paraId="7539874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path)</w:t>
            </w:r>
          </w:p>
        </w:tc>
      </w:tr>
    </w:tbl>
    <w:p w14:paraId="10892934" w14:textId="77777777" w:rsidR="008C5669" w:rsidRPr="008C5669" w:rsidRDefault="008C5669" w:rsidP="00081F43">
      <w:pPr>
        <w:pStyle w:val="Heading3"/>
        <w:rPr>
          <w:lang w:val="ru-RU"/>
        </w:rPr>
      </w:pPr>
      <w:r w:rsidRPr="008C5669">
        <w:rPr>
          <w:lang w:val="ru-RU"/>
        </w:rPr>
        <w:lastRenderedPageBreak/>
        <w:t>Вихідні параметри</w:t>
      </w:r>
    </w:p>
    <w:tbl>
      <w:tblPr>
        <w:tblStyle w:val="TableGrid2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513"/>
        <w:gridCol w:w="837"/>
        <w:gridCol w:w="1937"/>
        <w:gridCol w:w="960"/>
        <w:gridCol w:w="1855"/>
        <w:gridCol w:w="2413"/>
      </w:tblGrid>
      <w:tr w:rsidR="008C5669" w:rsidRPr="008C5669" w14:paraId="7EB49104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FE5A9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E68DF3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E0928C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62D495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823C29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64AB72E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6221B8" w14:textId="77777777" w:rsidR="008C5669" w:rsidRPr="00752D31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Примітка</w:t>
            </w:r>
          </w:p>
        </w:tc>
      </w:tr>
      <w:tr w:rsidR="008C5669" w:rsidRPr="008C5669" w14:paraId="40B83106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C4C5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79E2F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45E6A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atu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6F621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виконання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D1FD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integer</w:t>
            </w:r>
          </w:p>
          <w:p w14:paraId="5EFC2CE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2E4D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301C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0 – Unknown</w:t>
            </w:r>
          </w:p>
          <w:p w14:paraId="0807DCB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 – Running</w:t>
            </w:r>
          </w:p>
          <w:p w14:paraId="30AA9BB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 – Completed</w:t>
            </w:r>
          </w:p>
          <w:p w14:paraId="1C248969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 – Failed</w:t>
            </w:r>
          </w:p>
        </w:tc>
      </w:tr>
      <w:tr w:rsidR="008C5669" w:rsidRPr="008C5669" w14:paraId="518C3108" w14:textId="77777777" w:rsidTr="0016254A">
        <w:trPr>
          <w:trHeight w:val="25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3D8FA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C65F6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A0710C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data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DBBAB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Дані звіт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54E9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4A490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9FA82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тільки якщо status = Completed</w:t>
            </w:r>
          </w:p>
        </w:tc>
      </w:tr>
      <w:tr w:rsidR="008C5669" w:rsidRPr="008C5669" w14:paraId="4452113A" w14:textId="77777777" w:rsidTr="0016254A">
        <w:trPr>
          <w:trHeight w:val="159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1D7A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AC9AF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7F1E7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erro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7EEA8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ідомлення про помилк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7B5E4D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D7D73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27794" w14:textId="77777777" w:rsidR="008C5669" w:rsidRPr="008C5669" w:rsidRDefault="008C5669" w:rsidP="0016254A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Повертається якщо status = Failed або дані недоступні</w:t>
            </w:r>
          </w:p>
        </w:tc>
      </w:tr>
    </w:tbl>
    <w:p w14:paraId="1B6BBB35" w14:textId="77777777" w:rsidR="008C5669" w:rsidRPr="008C5669" w:rsidRDefault="008C5669" w:rsidP="00ED065E">
      <w:pPr>
        <w:pStyle w:val="Heading3"/>
        <w:rPr>
          <w:lang w:val="ru-RU"/>
        </w:rPr>
      </w:pPr>
      <w:r w:rsidRPr="008C5669">
        <w:rPr>
          <w:lang w:val="ru-RU"/>
        </w:rPr>
        <w:t>Опис помилок</w:t>
      </w:r>
    </w:p>
    <w:tbl>
      <w:tblPr>
        <w:tblStyle w:val="TableGrid20"/>
        <w:tblW w:w="0" w:type="auto"/>
        <w:tblInd w:w="5" w:type="dxa"/>
        <w:tblCellMar>
          <w:top w:w="28" w:type="dxa"/>
          <w:left w:w="102" w:type="dxa"/>
          <w:bottom w:w="28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871"/>
        <w:gridCol w:w="1664"/>
        <w:gridCol w:w="3286"/>
      </w:tblGrid>
      <w:tr w:rsidR="008C5669" w:rsidRPr="008C5669" w14:paraId="7615D398" w14:textId="77777777" w:rsidTr="00752D31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EF9B1A1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C202B02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HTTP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91EA413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Код помил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7893728" w14:textId="77777777" w:rsidR="008C5669" w:rsidRPr="00752D31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</w:pPr>
            <w:r w:rsidRPr="00752D31">
              <w:rPr>
                <w:rFonts w:ascii="Times New Roman" w:eastAsia="Calibri" w:hAnsi="Times New Roman" w:cs="Calibri"/>
                <w:b/>
                <w:bCs/>
                <w:color w:val="000000"/>
                <w:sz w:val="24"/>
                <w:lang w:val="ru-RU"/>
              </w:rPr>
              <w:t>Опис помилки</w:t>
            </w:r>
          </w:p>
        </w:tc>
      </w:tr>
      <w:tr w:rsidR="008C5669" w:rsidRPr="008C5669" w14:paraId="5CDB80E0" w14:textId="77777777" w:rsidTr="00752D31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6354CC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B8E33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F164EF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BA0841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Статус та дані звіту</w:t>
            </w:r>
          </w:p>
        </w:tc>
      </w:tr>
      <w:tr w:rsidR="008C5669" w:rsidRPr="008C5669" w14:paraId="7A991A9D" w14:textId="77777777" w:rsidTr="00752D31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EBF45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0A1EE0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4F4CB8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NotFoun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3F046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Звіт не знайдено</w:t>
            </w:r>
          </w:p>
        </w:tc>
      </w:tr>
      <w:tr w:rsidR="008C5669" w:rsidRPr="008C5669" w14:paraId="4E554888" w14:textId="77777777" w:rsidTr="00752D31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9EFD8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70437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D8DA8A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Unauthorize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449D59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Користувач не авторизований</w:t>
            </w:r>
          </w:p>
        </w:tc>
      </w:tr>
      <w:tr w:rsidR="008C5669" w:rsidRPr="008C5669" w14:paraId="7A09C68E" w14:textId="77777777" w:rsidTr="00752D31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CC6425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2AB802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40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E1F307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Forbidde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8352644" w14:textId="77777777" w:rsidR="008C5669" w:rsidRPr="008C5669" w:rsidRDefault="008C5669" w:rsidP="008C5669">
            <w:pPr>
              <w:spacing w:after="160" w:line="259" w:lineRule="auto"/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</w:pPr>
            <w:r w:rsidRPr="008C5669">
              <w:rPr>
                <w:rFonts w:ascii="Times New Roman" w:eastAsia="Calibri" w:hAnsi="Times New Roman" w:cs="Calibri"/>
                <w:color w:val="000000"/>
                <w:sz w:val="24"/>
                <w:lang w:val="ru-RU"/>
              </w:rPr>
              <w:t>Недостатньо прав доступу</w:t>
            </w:r>
          </w:p>
        </w:tc>
      </w:tr>
    </w:tbl>
    <w:p w14:paraId="64133D34" w14:textId="77777777" w:rsidR="008C5669" w:rsidRPr="008C5669" w:rsidRDefault="008C5669" w:rsidP="008C5669">
      <w:pPr>
        <w:spacing w:after="160" w:line="259" w:lineRule="auto"/>
        <w:rPr>
          <w:rFonts w:ascii="Times New Roman" w:eastAsia="Calibri" w:hAnsi="Times New Roman" w:cs="Calibri"/>
          <w:color w:val="000000"/>
          <w:sz w:val="24"/>
          <w:lang w:val="ru-RU"/>
        </w:rPr>
      </w:pPr>
    </w:p>
    <w:p w14:paraId="68A7F5E7" w14:textId="77777777" w:rsidR="005C0440" w:rsidRDefault="005C0440">
      <w:pPr>
        <w:rPr>
          <w:rFonts w:ascii="Times New Roman" w:eastAsia="Calibri" w:hAnsi="Times New Roman" w:cs="Times New Roman"/>
          <w:b/>
          <w:bCs/>
          <w:sz w:val="28"/>
          <w:szCs w:val="28"/>
          <w:lang w:val="uk-UA"/>
        </w:rPr>
      </w:pPr>
      <w:r>
        <w:rPr>
          <w:rFonts w:eastAsia="Calibri"/>
          <w:lang w:val="uk-UA"/>
        </w:rPr>
        <w:br w:type="page"/>
      </w:r>
    </w:p>
    <w:p w14:paraId="7037EC64" w14:textId="14610275" w:rsidR="00142DFD" w:rsidRDefault="00142DFD" w:rsidP="00D74386">
      <w:pPr>
        <w:pStyle w:val="Heading1"/>
        <w:rPr>
          <w:rFonts w:eastAsia="Calibri"/>
        </w:rPr>
      </w:pPr>
      <w:bookmarkStart w:id="2218" w:name="_Toc224076823"/>
      <w:r w:rsidRPr="008F6988">
        <w:rPr>
          <w:rFonts w:eastAsia="Calibri"/>
        </w:rPr>
        <w:lastRenderedPageBreak/>
        <w:t>1</w:t>
      </w:r>
      <w:r>
        <w:rPr>
          <w:rFonts w:eastAsia="Calibri"/>
          <w:lang w:val="en-US"/>
        </w:rPr>
        <w:t>1</w:t>
      </w:r>
      <w:r w:rsidRPr="008F6988">
        <w:rPr>
          <w:rFonts w:eastAsia="Calibri"/>
        </w:rPr>
        <w:t xml:space="preserve"> </w:t>
      </w:r>
      <w:r w:rsidR="00436EF4">
        <w:rPr>
          <w:rFonts w:eastAsia="Calibri"/>
        </w:rPr>
        <w:t>ОСОБЛИВІ ВИПАДКИ ПЕРЕМІЩЕННЯ</w:t>
      </w:r>
      <w:bookmarkEnd w:id="2218"/>
    </w:p>
    <w:p w14:paraId="0C0BD053" w14:textId="77777777" w:rsidR="005C0440" w:rsidRPr="005C0440" w:rsidRDefault="005C0440" w:rsidP="005C0440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 Отримати список митних декларацій зі статусом "Оформлено"</w:t>
      </w:r>
    </w:p>
    <w:p w14:paraId="3C43B0B5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</w:t>
      </w:r>
      <w:r w:rsidRPr="005C0440">
        <w:rPr>
          <w:rFonts w:ascii="Times New Roman" w:hAnsi="Times New Roman" w:cs="Times New Roman"/>
          <w:sz w:val="24"/>
          <w:szCs w:val="24"/>
        </w:rPr>
        <w:t>operators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economicOperatorId}/declarations</w:t>
      </w:r>
    </w:p>
    <w:p w14:paraId="0BDEDE3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9"/>
        <w:gridCol w:w="2185"/>
        <w:gridCol w:w="1794"/>
        <w:gridCol w:w="882"/>
        <w:gridCol w:w="1855"/>
        <w:gridCol w:w="1381"/>
      </w:tblGrid>
      <w:tr w:rsidR="005C0440" w:rsidRPr="005C0440" w14:paraId="6551FDE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FF518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E84D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FEEC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D02B9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D2492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103CE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FD1D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BD17518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58A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375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993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34B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92F6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70E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0E1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D25D673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85D4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BFC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974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4C0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шук за номером митної декларац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F07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7435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54F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</w:tbl>
    <w:p w14:paraId="4FA0CCDF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556"/>
        <w:gridCol w:w="1418"/>
        <w:gridCol w:w="1701"/>
        <w:gridCol w:w="2014"/>
        <w:gridCol w:w="1671"/>
        <w:gridCol w:w="1174"/>
        <w:gridCol w:w="1423"/>
      </w:tblGrid>
      <w:tr w:rsidR="005C0440" w:rsidRPr="005C0440" w14:paraId="580260FC" w14:textId="77777777" w:rsidTr="0016254A">
        <w:trPr>
          <w:trHeight w:val="588"/>
          <w:tblHeader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E071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771F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0A9B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F9ED7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01860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4284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CEC80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0D35981" w14:textId="77777777" w:rsidTr="0016254A">
        <w:trPr>
          <w:trHeight w:val="590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F96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BC6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B2C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s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EF9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митних декларацій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A93A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5073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DD1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8837C9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D7E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808B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4A7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E8F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Унікальний ідентифікатор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CD6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5FE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059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A33277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0F1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934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FDCA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4668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66FF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241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065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DAA0B27" w14:textId="77777777" w:rsidTr="0016254A">
        <w:trPr>
          <w:trHeight w:val="372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3FC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95B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6DD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0B3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D36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2E7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0E7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B6D4798" w14:textId="77777777" w:rsidTr="0016254A">
        <w:trPr>
          <w:trHeight w:val="588"/>
        </w:trPr>
        <w:tc>
          <w:tcPr>
            <w:tcW w:w="55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AA2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903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03E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0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75A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декларована сума акцизного податку</w:t>
            </w:r>
          </w:p>
        </w:tc>
        <w:tc>
          <w:tcPr>
            <w:tcW w:w="16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B55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07893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924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E2A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A60896F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2 Створити повідомлення на особливі випадки переміщення</w:t>
      </w:r>
    </w:p>
    <w:p w14:paraId="34851A6D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</w:t>
      </w:r>
    </w:p>
    <w:p w14:paraId="71539CCA" w14:textId="77777777" w:rsidR="005C0440" w:rsidRPr="005C0440" w:rsidRDefault="005C0440" w:rsidP="005C0440">
      <w:pPr>
        <w:spacing w:after="211" w:line="267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Код типу документа. Дозволені значення: 075, 076, 077</w:t>
      </w:r>
    </w:p>
    <w:p w14:paraId="2FB2DF6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lastRenderedPageBreak/>
        <w:t>Вхідні параметри</w:t>
      </w:r>
    </w:p>
    <w:tbl>
      <w:tblPr>
        <w:tblStyle w:val="TableGrid30"/>
        <w:tblW w:w="0" w:type="auto"/>
        <w:tblInd w:w="0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3"/>
        <w:gridCol w:w="2185"/>
        <w:gridCol w:w="1902"/>
        <w:gridCol w:w="861"/>
        <w:gridCol w:w="1855"/>
        <w:gridCol w:w="1325"/>
      </w:tblGrid>
      <w:tr w:rsidR="005C0440" w:rsidRPr="005C0440" w14:paraId="012FA8C8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30589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C3763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9B026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B8353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DF166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6ABAC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8BD32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25132CD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AA39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20A9B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DB73C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B4F90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82E30" w14:textId="77777777" w:rsidR="005C0440" w:rsidRPr="005C0440" w:rsidRDefault="005C0440" w:rsidP="003951D7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C60D06A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8386A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92668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3F388E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BEB66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2AA35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87A5C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B03B9" w14:textId="77777777" w:rsidR="005C0440" w:rsidRPr="005C0440" w:rsidRDefault="005C0440" w:rsidP="003951D7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ні для створення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4AA40E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46A60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1D50A" w14:textId="77777777" w:rsidR="005C0440" w:rsidRPr="005C0440" w:rsidRDefault="005C0440" w:rsidP="003951D7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1F86DDB1" w14:textId="77777777" w:rsidR="005C0440" w:rsidRPr="005C0440" w:rsidRDefault="005C0440" w:rsidP="003951D7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00D8935D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uk-UA"/>
        </w:rPr>
        <w:t>Тіло запиту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2"/>
        <w:gridCol w:w="2212"/>
        <w:gridCol w:w="1883"/>
        <w:gridCol w:w="880"/>
        <w:gridCol w:w="1855"/>
        <w:gridCol w:w="1264"/>
      </w:tblGrid>
      <w:tr w:rsidR="005C0440" w:rsidRPr="005C0440" w14:paraId="288ACCDE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9A1128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90F21E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A52BEB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92D5B6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1D8887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0B5B9E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C67533" w14:textId="77777777" w:rsidR="005C0440" w:rsidRPr="00012A59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012A59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ECCEC0B" w14:textId="77777777" w:rsidTr="0016254A">
        <w:trPr>
          <w:trHeight w:val="753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221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3EA9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47FD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  <w:p w14:paraId="1DD975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1AA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8804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0D87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48E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D4E192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881E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9A4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D45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  <w:p w14:paraId="2932F8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C5D59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відправник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15E32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3B7C4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1109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55DD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05C53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71C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650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E804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200BD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322C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7B94C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B37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05F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E8ECF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C2D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3AC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F04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7D7DB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митного повідл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0CCE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1721D7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19D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4ED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C4D8200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7AD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27E5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4F1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EA163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амір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2350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39DE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150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EE1F0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12F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1E1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369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E44DD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типу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4CCF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720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F5D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5</w:t>
            </w:r>
          </w:p>
          <w:p w14:paraId="60753A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6</w:t>
            </w:r>
          </w:p>
          <w:p w14:paraId="0C6280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7</w:t>
            </w:r>
          </w:p>
        </w:tc>
      </w:tr>
      <w:tr w:rsidR="005C0440" w:rsidRPr="005C0440" w14:paraId="64D2DDC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8DD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D6C8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D6DD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mp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E8FE33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CC30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25E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2AE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5C0440" w:rsidRPr="005C0440" w14:paraId="47D834E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934C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622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86F9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A8D82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3921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92C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AFB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</w:tbl>
    <w:p w14:paraId="3B9B13B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lastRenderedPageBreak/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1505"/>
        <w:gridCol w:w="1950"/>
        <w:gridCol w:w="1939"/>
        <w:gridCol w:w="949"/>
        <w:gridCol w:w="1873"/>
        <w:gridCol w:w="1282"/>
      </w:tblGrid>
      <w:tr w:rsidR="005C0440" w:rsidRPr="005C0440" w14:paraId="6ED843B4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4F40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608D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26EE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8CEC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25F79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3B741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54F8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83CEC50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AA3B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C38C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1EE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9BFF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61C4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68B14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6D6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33120E4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295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675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4AB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D98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створеного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41A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9F5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A15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EC7C93C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3 Отримати список повідомлень на особливі випадки переміщення</w:t>
      </w:r>
    </w:p>
    <w:p w14:paraId="117FC6C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</w:t>
      </w:r>
    </w:p>
    <w:p w14:paraId="6DF8D0A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8"/>
        <w:gridCol w:w="2185"/>
        <w:gridCol w:w="1666"/>
        <w:gridCol w:w="1187"/>
        <w:gridCol w:w="1855"/>
        <w:gridCol w:w="1265"/>
      </w:tblGrid>
      <w:tr w:rsidR="005C0440" w:rsidRPr="005C0440" w14:paraId="4194A082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6957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5967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EA3C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31E4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72A91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70F7D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5A0C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F62B29F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E69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471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5CC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52E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C09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4EC4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4BE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ED2FD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4173AC96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B70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F75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957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E09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ошук за порядковим номером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83E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062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1AF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989B84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0DC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3E9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A79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From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125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ві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809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153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260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16DDA5B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003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D4C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EAC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To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E8F1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 до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36B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0B00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CBC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677E6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EB4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A55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9DF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F35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2CC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EAF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E68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0C3B6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68E0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B19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114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B08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C26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008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F6E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FCFC2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F45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8EA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3BA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66A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79F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2C3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940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DD4A2E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1AA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E62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E61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667C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озмір сторінк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215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FDA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149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38C8E9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A5A14" w14:textId="318D2ADD" w:rsidR="005C0440" w:rsidRPr="00012A59" w:rsidRDefault="00012A59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E62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0E2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D2A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ле для сортува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37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720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1B5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F4B8AD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623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8C7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AA16E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D6CE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ртування за зростання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34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24C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5F8A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01951E4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666742C3" w14:textId="77777777" w:rsidR="005C0440" w:rsidRPr="005C0440" w:rsidRDefault="005C0440" w:rsidP="00012A59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559"/>
        <w:gridCol w:w="1701"/>
        <w:gridCol w:w="1560"/>
        <w:gridCol w:w="1134"/>
        <w:gridCol w:w="2171"/>
      </w:tblGrid>
      <w:tr w:rsidR="007F4B28" w:rsidRPr="005C0440" w14:paraId="440B37A3" w14:textId="77777777" w:rsidTr="00012A59">
        <w:trPr>
          <w:trHeight w:val="372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790FC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95E293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60157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248B6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E052DC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A4E69" w14:textId="6B698AAC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5EFC8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FC6577" w:rsidRPr="005C0440" w14:paraId="3F8EF6C5" w14:textId="77777777" w:rsidTr="00012A59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24B9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9F45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F480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C1F7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повідомлень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11FE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60E54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9069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231A65B6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9DBF9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B6C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60A5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8448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92E4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2429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0CBE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3B4C2BB6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BCAB0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A9A1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7318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531C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у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3C92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8D4F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DF65AB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72BE9604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5AFB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408E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7648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7A51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569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14EC0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F363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FC6577" w14:paraId="26D9A7EE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8E1B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992C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15DC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646B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13F4F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A2FD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AA2E7" w14:textId="3DE4F51E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ч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ернетка</w:t>
            </w:r>
          </w:p>
          <w:p w14:paraId="6F483030" w14:textId="2AFB8E2D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2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FC6577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писано відправником</w:t>
            </w:r>
          </w:p>
          <w:p w14:paraId="3F6D8B16" w14:textId="01E834E4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3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FC6577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писано отримувачем</w:t>
            </w:r>
          </w:p>
          <w:p w14:paraId="687DA953" w14:textId="3D759825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FC6577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хилено відправником</w:t>
            </w:r>
          </w:p>
          <w:p w14:paraId="37D5C94B" w14:textId="0A3F6796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5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="00FC6577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FC657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ульовано отримувачем</w:t>
            </w:r>
          </w:p>
          <w:p w14:paraId="1F980A8E" w14:textId="33CAE852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6</w:t>
            </w:r>
            <w:r w:rsidR="003951D7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3951D7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="003951D7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хилено системою</w:t>
            </w:r>
          </w:p>
        </w:tc>
      </w:tr>
      <w:tr w:rsidR="00FC6577" w:rsidRPr="005C0440" w14:paraId="573DEB69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C0DB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7A89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B3A5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48F55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статусу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8E21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79F1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F41D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446C7876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D033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160A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589F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A6B0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98C8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217A8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6523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67A8642D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620C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4714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B45E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Object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4975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, з якого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EACD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96B7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ED0A1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0446F732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7F42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D716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446F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ObjectAddres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38E0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, з якого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C9F01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C9186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7A94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5DAE654E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85F555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1923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468F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bject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B526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, на який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4F34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533D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3C662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3B02FF6B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715B06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BDA80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507B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ObjectAddress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6B1A8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, на який відбувається переміщення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BA4543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FFDCE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A6149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5D8DFCFA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D73CD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067B4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70AFA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D0792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80AF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9A401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874F9" w14:textId="5BE3CB38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6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відомлення користувача про виявлену технічну та/або методологічну помилку або технічний збій, що виникли під час роботи Електронної системи</w:t>
            </w:r>
          </w:p>
          <w:p w14:paraId="7FCC5DC4" w14:textId="3EE055A6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7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відомлення ЕО-імпортером про переміщення маркованої продукції з неактивованими та/або активованими ЕМ на власний об’єкт ЕО/ митний склад/ склад тимчасового зберігання/ об’єкт Держмитслужби / тимчасову зону митного контролю</w:t>
            </w:r>
          </w:p>
          <w:p w14:paraId="5E36209D" w14:textId="475C224C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48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7F4B28"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– </w:t>
            </w:r>
            <w:r w:rsidR="007F4B28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відомлення на переміщення маркованої продукції з неактивованими ЕМ з об’єкту виробництва на склад зберігання</w:t>
            </w:r>
          </w:p>
        </w:tc>
      </w:tr>
      <w:tr w:rsidR="00FC6577" w:rsidRPr="005C0440" w14:paraId="1017A3D1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EE9C6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B1A6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1F56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16662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F1AD40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90161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C3FC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5B063BA7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43954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48326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20F4E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1E92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типу документа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EAFB8C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11D67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1AF7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FC6577" w:rsidRPr="005C0440" w14:paraId="49B549B8" w14:textId="77777777" w:rsidTr="00012A59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B6F6E" w14:textId="77777777" w:rsidR="005C0440" w:rsidRPr="005C0440" w:rsidRDefault="005C0440" w:rsidP="00012A59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5E88CF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3295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NextPage</w:t>
            </w:r>
          </w:p>
        </w:tc>
        <w:tc>
          <w:tcPr>
            <w:tcW w:w="1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6CF8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наявності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наступн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ї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 сторінк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и</w:t>
            </w:r>
          </w:p>
        </w:tc>
        <w:tc>
          <w:tcPr>
            <w:tcW w:w="15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3E92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51E3D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7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60185" w14:textId="77777777" w:rsidR="005C0440" w:rsidRPr="005C0440" w:rsidRDefault="005C0440" w:rsidP="00012A59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ADA0217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4 Оновити повідомлення на особливі випадки переміщення</w:t>
      </w:r>
    </w:p>
    <w:p w14:paraId="288F1BED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</w:t>
      </w:r>
    </w:p>
    <w:p w14:paraId="152F185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9"/>
        <w:gridCol w:w="2185"/>
        <w:gridCol w:w="1911"/>
        <w:gridCol w:w="858"/>
        <w:gridCol w:w="1855"/>
        <w:gridCol w:w="1318"/>
      </w:tblGrid>
      <w:tr w:rsidR="005C0440" w:rsidRPr="005C0440" w14:paraId="1245AD09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C548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D7845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0A74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2534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44EEF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5701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D62B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06DD13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BFF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536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42C1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4D4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7135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0EE41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85C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247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D1D6A51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FE3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C57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C2D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B1D5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повідомлення, в яке вносяться змін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B19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3CFBE0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A97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DD6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04ED21EE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458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988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02C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D9E49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ні для створення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E41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58C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9652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63BA80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183B63EE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uk-UA"/>
        </w:rPr>
        <w:t>Тіло запиту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2"/>
        <w:gridCol w:w="2212"/>
        <w:gridCol w:w="1883"/>
        <w:gridCol w:w="880"/>
        <w:gridCol w:w="1855"/>
        <w:gridCol w:w="1264"/>
      </w:tblGrid>
      <w:tr w:rsidR="005C0440" w:rsidRPr="005C0440" w14:paraId="5C617D61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756B57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A3C630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F71A9E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C510EA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26C20B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EEDC16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D7E2BC2" w14:textId="77777777" w:rsidR="005C0440" w:rsidRPr="0016254A" w:rsidRDefault="005C0440" w:rsidP="0016254A">
            <w:pPr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</w:pPr>
            <w:r w:rsidRPr="0016254A">
              <w:rPr>
                <w:rFonts w:ascii="Times New Roman" w:eastAsia="Calibri" w:hAnsi="Times New Roman"/>
                <w:b/>
                <w:bCs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F99C41E" w14:textId="77777777" w:rsidTr="0016254A">
        <w:trPr>
          <w:trHeight w:val="753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13CC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8BCC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CF6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828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ACE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CD6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AF6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B95F67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5A28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97A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4F4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2CE4D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відправник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110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C8E19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EC3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49C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0517F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CB3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798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770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483CC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ЕО-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1166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47654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8DD0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7A97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DE8065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561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6A4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72F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624F7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митного повідл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4D2F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ACF747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43F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630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13A114B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82F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D00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E33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D5762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аміри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E214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маси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01A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837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F095EDD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B630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DB3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DE0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F5AAE8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типу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A53F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64AB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2E5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5</w:t>
            </w:r>
          </w:p>
          <w:p w14:paraId="2DDB93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6</w:t>
            </w:r>
          </w:p>
          <w:p w14:paraId="5BB0F7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077</w:t>
            </w:r>
          </w:p>
        </w:tc>
      </w:tr>
      <w:tr w:rsidR="005C0440" w:rsidRPr="005C0440" w14:paraId="79FAA886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902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833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8F4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mp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F46CB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ABD18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31F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C9F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5C0440" w:rsidRPr="005C0440" w14:paraId="5F3D5F0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01A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3A0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8B3C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6DE33" w14:textId="77777777" w:rsidR="005C0440" w:rsidRPr="005C0440" w:rsidRDefault="005C0440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УГ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7296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B93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937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</w:tbl>
    <w:p w14:paraId="50732F2A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5000" w:type="pct"/>
        <w:tblInd w:w="0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6"/>
        <w:gridCol w:w="1419"/>
        <w:gridCol w:w="1421"/>
        <w:gridCol w:w="1984"/>
        <w:gridCol w:w="992"/>
        <w:gridCol w:w="1134"/>
        <w:gridCol w:w="2596"/>
      </w:tblGrid>
      <w:tr w:rsidR="00012A59" w:rsidRPr="005C0440" w14:paraId="42D9E472" w14:textId="77777777" w:rsidTr="0016254A">
        <w:trPr>
          <w:trHeight w:val="588"/>
          <w:tblHeader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E541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18B8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5A697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8D26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FC1A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954748" w14:textId="0F7D4B0F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DC7D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012A59" w:rsidRPr="005C0440" w14:paraId="75DB1828" w14:textId="77777777" w:rsidTr="0016254A">
        <w:trPr>
          <w:trHeight w:val="374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DB0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FE47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BC7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840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A2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512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9122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740EB4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AB7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C3A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0C6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214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7AAE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385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4904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3CDC1D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E24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1F42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97E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AA8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E96AB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AF4C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0CF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761969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9293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B9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458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F06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A329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A33C3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25D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8B1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226BD5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BFE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DD3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8DFD4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9EA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23D0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BCD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CC6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16F7F44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3B75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C30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238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5C0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9BD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E5A7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62EE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53C451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243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8B99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92E2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092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5431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B1A67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F67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E89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AF0F09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47B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56A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58D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884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1E6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0D8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690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40B1FC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B60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547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5CF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26C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CDF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FB3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A49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2DB793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E68B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93E5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658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466B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96F37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0771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36D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8183D8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6575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2C5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2739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25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BA2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4D1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42EA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CA4775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DF02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245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7C6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827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3CD7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6DA8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1E8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5C14111" w14:textId="77777777" w:rsidTr="0016254A">
        <w:trPr>
          <w:trHeight w:val="991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23A6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8B6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2ED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16A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669F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BA0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D36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B256DA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9FE3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A8A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C66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25D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E189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EF5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0489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C124AD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EC96E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50F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513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9FA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D0A6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E44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42D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146991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EBF14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851E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E1DD3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038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02F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8BA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69E3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CA66BC1" w14:textId="77777777" w:rsidTr="0016254A">
        <w:trPr>
          <w:trHeight w:val="744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C3F60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C84A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D637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660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A2F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2FD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D2FF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CE29B5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0ACE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5A8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20C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4449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2530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78E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F4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2BBAAC7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E685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4D4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F79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55D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CDE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FF9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0CA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260157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370A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69B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9D2F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199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D81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AC5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2CE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A87D13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48D2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74A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DD1E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A31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E912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24E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D737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A9E97A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71E4F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A15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B753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D11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33907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A12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C5C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376466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DE74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2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F16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DB4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61F0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0AD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0B1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421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E3CCBA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77DE4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7CD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AAAB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4998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митної декларації (з</w:t>
            </w:r>
          </w:p>
          <w:p w14:paraId="7E62C8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F3F5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EE9E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960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D649F6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D338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EEA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C377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528A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митної декларації (з</w:t>
            </w:r>
          </w:p>
          <w:p w14:paraId="2BB6754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DE50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74A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B9D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9F5D72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4A6C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BE46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5D1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90A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декларована сума акцизного податку (з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799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BE6AF4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E79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D9AE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8A3B31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BA4C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CFC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829D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0638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нарахованого акцизного податк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756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1318DD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B204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361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E1980C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A7EF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52B4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B59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CE1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доплати акцизного податк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6A80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11853A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E22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87E9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E72CA06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F19B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AEB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79F0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1CFB1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A25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DAD9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6D8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F980DE4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D20F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6AD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5329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56AD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1509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E76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5E8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6BB003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9D06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CBA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CFF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D9448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'я користувача, який підписав від імені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696C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24E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3267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E6B8D3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04D53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55E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A4F6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BC34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003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4ED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9782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808EE5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6306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BD8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F35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F26A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Ідентифікатор користувача, який підписав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lastRenderedPageBreak/>
              <w:t>від імені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A88E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lastRenderedPageBreak/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8283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7E5D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ECA9CF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CC19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BC8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90E5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D84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795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5C3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9BB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AEBB304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F3CFF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E63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E03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9E3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3CBF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475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F62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FF5377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F8FC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C5B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DAA7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4214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CC5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E42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D55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5AD9A6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E959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CCF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A6D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24B3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D99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C4A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B77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98DE93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8335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7432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C773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9693D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192B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55B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112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209759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933B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268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848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82D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відправник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612B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9BF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54D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6D0741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145A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9CD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4D7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46E3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B4C23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BA5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715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989879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339D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E43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CA5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58E3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6DEB7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EFD8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27C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AFCE50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2315D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930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9360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F829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5709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81F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A779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CB3FDD6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AB09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50D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BC0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16A5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895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9FF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EFC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5B0DB77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1DE6A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5EA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A726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D4B6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18F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22B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7D70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CFB1D5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05FB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4B0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64BE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BB2C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B9F61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1FC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6BD5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101CD6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208F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EF4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6F1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DE16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D279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650A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159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EE0286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32543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5B3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C8F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1E1F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отримувач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6274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5CCB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11D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24E957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A810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B40D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6992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158B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5AF7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91E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79C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42AFA6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864B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BED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477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3494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E5C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FB54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9BF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65B41A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425F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C06C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E6F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E9C0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84BF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B2FD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0D7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A767A6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292B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331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721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9E88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A295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074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E9F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E1161A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42939C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5D1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EFFCD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3DF3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6CDF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780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7F41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165C22F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C898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5DB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F28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9238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4D5E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F9D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7E8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A946B6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76BA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9B2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926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1428A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7F67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719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5E7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AA8F5E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E9CF6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74B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89B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[uktzedCode]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2F4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1C9B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54D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05D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D52EBA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F1E20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37EE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73B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76AD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УКТ ЗЕ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A0A9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589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4E2E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6DF6CA6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761E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394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C63F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8D63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еталі тютюнової продук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E9C3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B2E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062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1EF783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7D44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775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62A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356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одиниць в упаковці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0E31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25DF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DDC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BF999D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30D1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975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B38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F021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са продукт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0C55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5B3F53E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383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D9FD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2D30413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F1FC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2CC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DF7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FCA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о дозволена роздрібна цін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59A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E70973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522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BBC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373EDAB1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038B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CF9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563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E07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еталі тютюнової продукц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309A9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6EB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198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72D421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88E5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8A7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8C6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C47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б'єм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9CFE7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BDBA5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6434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E8A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68ADE7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C2BA4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305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7C2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B3DF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43F0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813191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6FC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82B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45985BC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858F9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260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1AE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7832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еталі для рідин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A075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75C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4007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24E8D1A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C450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00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6B4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3763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б'єм картридж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AF02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2CAD4C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229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E49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2E7DC5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7E38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09E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2ACF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654D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258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B8A07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EAC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FF6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60E39C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CA8A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E1D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133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079A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90F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12F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35D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4E7400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CA1CC4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BE76E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4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E349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953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ально дозволена роздрібна ціна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FC6F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820C3B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09F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EBBE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71609181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0530B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E82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590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B44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ежим оподаткува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2A7AA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AF3A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2A3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5EC7FF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BAE7C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A25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389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296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Штрих-код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E8B0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99E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595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3C04F8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515D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2E7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6DE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1C3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ласна назва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9C4E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3C2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C7C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D96D83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6D30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A21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094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2DC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CD1A5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7DE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B234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9B29DA0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2A64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0DC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394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34C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E6E5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B82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3F1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505A5D8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5E40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8F5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5478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5F77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ерелік серійних номерів ЕМ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42A3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33A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CAE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09ECF6E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8338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C7B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1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590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B35DB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ЕМ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F3B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5C2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7055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B198692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87B9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B08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1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182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7EBE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ні по УГІ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268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127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BD9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B33F7E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C7C95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44F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76CB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7554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УГІ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F013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DBF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3A6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92C8C21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BAA9D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1A0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CE5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B9B9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УГІ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C9A6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CB4F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652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577BC35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08BD4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15C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E23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73BCB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C515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83B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B54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E7FAB29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BF0F3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7A7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36DC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3D7B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батчу (партії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804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C3F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B92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99EA587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6375B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169A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B28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DD59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об'єкта, або країни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8F16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D0EE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4964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D16FF7D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116AA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F63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4AC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716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УКТ ЗЕД ко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47CD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6EA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93D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DD33DEB" w14:textId="77777777" w:rsidTr="0016254A">
        <w:trPr>
          <w:trHeight w:val="588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40B5E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4EE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A32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4AB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УКТ ЗЕД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00CF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F5B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953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1594675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B4B26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E9E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29A9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05C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тютюнової продукції (по аналогії з ЕМ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8B02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B91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73A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6A39051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0CEB2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654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400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F28D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алкогольної продукції (по аналогії з ЕМ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EF4C6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3B6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E5D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0ED74F5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44C37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CBD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02A0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F7B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рідин (по аналогії з ЕМ)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1F80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5C4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A31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8B2F603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C7B3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7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0017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5F8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9D4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6F6B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3A7E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DA9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CBC36C5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48AE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88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2D5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FD8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7EBB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262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762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4297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5AC02D0A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DC86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F0B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7DA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2EF6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7FE7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9FB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73A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613E6C4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CC5A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0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77C8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0E6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673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810F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52EF31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FED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B14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49C15EAA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8CB78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1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25B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9B5B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0132C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05DE7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633D0A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D929B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2BD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479FC14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9736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2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C1E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DA6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4922E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CD0FB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106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B78B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1B39F60D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C85A3D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3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AC1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3E4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EBF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AC04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237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E29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65ADC2AB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113C9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4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80CF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D89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452C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83E1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2A8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101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2AB5789E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20651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5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8936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70E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9F11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291E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57F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5A1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012A59" w:rsidRPr="005C0440" w14:paraId="033C56CC" w14:textId="77777777" w:rsidTr="0016254A">
        <w:trPr>
          <w:trHeight w:val="20"/>
        </w:trPr>
        <w:tc>
          <w:tcPr>
            <w:tcW w:w="20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1187F" w14:textId="77777777" w:rsidR="005C0440" w:rsidRPr="005C0440" w:rsidRDefault="005C0440" w:rsidP="0016254A">
            <w:pPr>
              <w:ind w:right="-9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96</w:t>
            </w:r>
          </w:p>
        </w:tc>
        <w:tc>
          <w:tcPr>
            <w:tcW w:w="71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584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71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7E2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996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D4D9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49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7833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56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8270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303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BB1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CDA8276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5 Отримати деталі повідомлення на особливі випадки переміщення</w:t>
      </w:r>
    </w:p>
    <w:p w14:paraId="25CBC51C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</w:t>
      </w:r>
    </w:p>
    <w:p w14:paraId="15557E4B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5"/>
        <w:gridCol w:w="2185"/>
        <w:gridCol w:w="1792"/>
        <w:gridCol w:w="881"/>
        <w:gridCol w:w="1855"/>
        <w:gridCol w:w="1378"/>
      </w:tblGrid>
      <w:tr w:rsidR="005C0440" w:rsidRPr="005C0440" w14:paraId="03A0023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DAC2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6F74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C431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ACC5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42F5D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150E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CF09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3D214DED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2C814C39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7755FD8C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8ECD1B4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7035CB51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5AC5D5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2AE422A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222D3281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AF75269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5C9202E3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41B75763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1A04616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6CAD7AA7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56474F81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08C1E50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17B0260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3716DA64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FFFFF" w:themeFill="background1"/>
          </w:tcPr>
          <w:p w14:paraId="02C50D0B" w14:textId="77777777" w:rsidR="005C0440" w:rsidRPr="005C0440" w:rsidRDefault="005C0440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68859887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2126"/>
        <w:gridCol w:w="1731"/>
        <w:gridCol w:w="1423"/>
        <w:gridCol w:w="1099"/>
        <w:gridCol w:w="1746"/>
      </w:tblGrid>
      <w:tr w:rsidR="005C0440" w:rsidRPr="005C0440" w14:paraId="21D41D01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3970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A26E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6612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D3BC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C020BF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9198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8FD4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28BC8E9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981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AA8E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A8B4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F25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FA3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AD0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89F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F2848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77C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267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0B9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4B4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998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CB13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E40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B594F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D23A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DDC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427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0E98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00623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4F33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B406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50564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445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92A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DC9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8EC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8F2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561F4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9A3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470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98CE72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A92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E6E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4CA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86A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4D160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29A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994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DD434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8BE4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CC6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5DD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2F8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0D80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BC05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240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198AC1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AB3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2B5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B5DC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D929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A243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41CD3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547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FFE2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473DCC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EB0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B21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654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67BF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39F0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450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7BB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75581A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A74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886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C0F2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21E7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60B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85C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920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5B18FB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B827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8DB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560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49F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A2651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BEC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6CB0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4034C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E42A5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A10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4C28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746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882B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B03F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2F2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59DF2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34BC9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487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020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540F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EC1FA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87DF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A19E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101F9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3CA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3C0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E14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B64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BB0D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B93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811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5E7AD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3D94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46A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33F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9C8B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AC3DE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F4E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E51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C2603A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A319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6C3D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C54F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432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7417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687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D33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57AA4C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8544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6C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CB14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E6D4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E93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D50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465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AD4388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F2A1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CDE9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9501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06B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456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86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616E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F3615B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A9E1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EBD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06A0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AF5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7AF2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2638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457F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7C6E47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D0D1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CEB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E93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EF3B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0D4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418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C5C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AE4BFA" w14:textId="77777777" w:rsidTr="0016254A">
        <w:trPr>
          <w:trHeight w:val="460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8862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01C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F19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238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3FB8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9147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30B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0737C0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A573A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208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A6A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2E61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0F2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A51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3A5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492063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69FD7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2DD83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C4D8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64F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1718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CCD7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AAD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4596C6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056B0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E8F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5FC6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115D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BEB8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7B4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486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86BD63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A0FF1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66F4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979E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6CF9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митної декларації (з</w:t>
            </w:r>
          </w:p>
          <w:p w14:paraId="30D6959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4C0F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DC26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CACE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741FCF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552E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AEC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ED9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A806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митної декларації (з</w:t>
            </w:r>
          </w:p>
          <w:p w14:paraId="30080D6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6DB1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F13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3B7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3D0D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93765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FA7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45F0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122C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декларована сума акцизного податку (з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FED8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389427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6CB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727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0755B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8E13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5EE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61E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88A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нарахованого акцизного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B5C50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954CC1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7CA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D75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A711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01BE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C5A1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A16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C716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доплати акцизного податк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6868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714DA2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167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CC8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4EFA07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76FE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6DF7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F1F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5F3CD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EBE4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69B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3E6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0B60F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C8DE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D19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12F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EC99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E8026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179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480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EBAECD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2DC4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8C0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A161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DEDB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'я користувача, який підписав від імені відправник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3612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6CA9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A84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D44003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BCA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BCE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CBC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C53C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5F68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00DD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F8E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077332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8ED5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5CE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7C2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C9FF9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FA6D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F5A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63B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7A689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1B84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3771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D29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5AC4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F536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F32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78F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6E404C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A763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5F9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1885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39FB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(відправник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3820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0304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6885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D8CC6D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8985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183A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C5A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CF18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9A45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A1E2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77C3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3AB5F4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57D8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D5FD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26C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E5F2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59F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DCA7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B89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468ED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2C7F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EFA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84F0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3F5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CFE0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68ED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7443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672D5E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23B2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03FC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57A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EACE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(відправник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C3D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FAB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722E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7442E5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5312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BC438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80E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4B6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1 (отримувач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A00A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F7E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5C69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A25C55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B2B9F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504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895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27ACB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квитанції 2 (отримувач)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19E1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E00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46A1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10B324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0FCF0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8528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74D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AD21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BAF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669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BB27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695CA7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502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5E7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FD50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FD634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D73A9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EFA6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E08D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AD58D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561D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76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924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C5B8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60642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FCE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DC3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77CD7F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5903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E94C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1DD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D63D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BB4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E2F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6A5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8BE0C9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7288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B9E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CA9F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62D1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DC13E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F49B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221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91C99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4C9C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DAC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EFF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B15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EEBB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4E8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6B1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7DD4AC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2781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6D9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33C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1E02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тютюнової продук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178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617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49B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081E9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A238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118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4A5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C0C1B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4E0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09A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86D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E26A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B7D8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A52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61D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501C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2979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D99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A24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8FE24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2023C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A86D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3609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C3D3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55D1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0790393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F6C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3AC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4A247F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7B72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9F6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4F4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A22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алкогольної продукц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21CA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604A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188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04901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FC74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7D45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748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C099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8992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8C963C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6DD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901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495AA6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B8EA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B65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F42E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7CE0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798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3538BF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C7C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541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50C8B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B68C4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F7B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9ACD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C0457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6022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D92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F58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AB9DF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2FBA8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1494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9833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71A4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B8D9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67F17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FABB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B92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3EF007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7B7E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B671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4AD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59E2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0420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26147C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A88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2B80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2C9C0E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23A2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D27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C501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72F4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2E6DE74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4D53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676F6A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2417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613F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– міліграми</w:t>
            </w:r>
          </w:p>
          <w:p w14:paraId="216821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- відсотки</w:t>
            </w:r>
          </w:p>
        </w:tc>
      </w:tr>
      <w:tr w:rsidR="005C0440" w:rsidRPr="005C0440" w14:paraId="233403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A201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D88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47D8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52EDD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.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A45A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ECDF36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070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E682C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67CC43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77455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AB7C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DC19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4A71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B6D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05E4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D15D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86237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007F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D3E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55DD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ECEEF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997E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A395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F03D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ECACAA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F05EA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6C63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1BA6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8F54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5B7C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7F5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BCA4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B3C78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C19A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087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2EC2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9D4D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79CB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234EE1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E52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029E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22ACCB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F951C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2A4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4087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D1FE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E18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46CD3C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5CF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F59F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1BB25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D6C7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6EA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BF84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A078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DEB03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19F0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2BB71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4A01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67ED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DBF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481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097C2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EC45A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739B41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BEEA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255C1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DDA205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EE2E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278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4B6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F6EA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УГІ з електронними маркам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48B3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D2C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F3ED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8DE3E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83EF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55A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EFF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FADC2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BD9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E37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D4C6E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38D62D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F49D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9001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21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AFD1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335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E6D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8E95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3FB68C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6761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D97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034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9EA6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1D6D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AFD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0939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EDDAE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FF24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FB4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265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0657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6159C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DEF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9863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A7E3D4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F4506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BD29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EFD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6DDF5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DF8B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BD5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B93B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B49682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295C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9C9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F2E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87E0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7F8B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9E19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4BE6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F1300A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CBDB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6D5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E55B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E8E01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99D8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C65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D297B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7D690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CD0D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4E7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259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BB3C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C12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06A5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17B4BC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63195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2745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584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BF3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F6BB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4FFC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693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F8D6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BB0CC8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FF4A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8D5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40F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EFEB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EAB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762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3445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3A481F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3A0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97F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B19B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9512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C2D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48E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66C51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BB7EC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1A9C7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0B8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A8B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4FF0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80B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B3F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6729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9FAE97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F2AB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6C3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547D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C7B1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A050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D0C7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8E66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1272F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DA2B2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568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F9C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C5C6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912C1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E5443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AC39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35B2A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07983D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0B16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300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B5B2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2536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687D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2E6DCE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B5B6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DACC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93123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2ADA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C0F5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587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FD04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4EEA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497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21A2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C6A098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FAD0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DB6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20B3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73B9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D5FA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706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BC1B2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2AE165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FB29A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A91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99D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5195C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C0B9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86B7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DAF6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0F526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D173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8FCD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CC91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ED42F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E6A6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4AA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004C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D6777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B658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231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EA1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17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2FE09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142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731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C5F4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7196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8B0B032" w14:textId="77777777" w:rsidR="005C0440" w:rsidRPr="005C0440" w:rsidRDefault="005C0440" w:rsidP="005C0440">
      <w:pPr>
        <w:spacing w:line="259" w:lineRule="auto"/>
        <w:ind w:right="11258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</w:p>
    <w:p w14:paraId="3D6443F5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6 Видалити повідомлення на особливі випадки переміщення</w:t>
      </w:r>
    </w:p>
    <w:p w14:paraId="4A8FE705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</w:t>
      </w:r>
    </w:p>
    <w:p w14:paraId="0D9E7C9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6DE0FFEA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41D80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DE10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2F3CF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4358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993EA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9D6B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43F3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FB5FF06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697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C7F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1F3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BEC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1ED52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3E53E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9B607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D1406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9A165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757C646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055A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FB7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03F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3AB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218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852C4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DF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483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57B5D3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40245D32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559"/>
        <w:gridCol w:w="2127"/>
        <w:gridCol w:w="1594"/>
        <w:gridCol w:w="1099"/>
        <w:gridCol w:w="1746"/>
      </w:tblGrid>
      <w:tr w:rsidR="005C0440" w:rsidRPr="005C0440" w14:paraId="75759D87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E180D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C017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4600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8EF3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108E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283FA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B1DE8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4871A8D3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937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3D8C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5260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3A4F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овідомл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5FB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C4A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E0A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D78025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689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AE3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CEC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866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C8A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D54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587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22050F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F67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F54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E03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0204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ристувацький номер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2C55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BA79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E227D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A649D8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F85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3E6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0EBE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A831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0E8C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F4003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59A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BB74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6727B6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CA4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2C91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CE459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12B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088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969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3B27C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90D6AA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3E9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620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425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Type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9413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00DE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B2BE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B3F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A9F5AE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C18E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166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90F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D778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статусу документ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275FF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899CE3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7F5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80F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FEBA7A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E51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B9F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0B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0E2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C24C5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683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FBD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B44CA1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A9D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8C5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06C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C512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6CAC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CD4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F1E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89AEA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8800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23AF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0D0B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F30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B0BC5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6E7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07C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00D2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D4B3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BC9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801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425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CEFEA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B86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F4F4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800E7E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9C0AD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839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A90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Tax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E60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ЄДРПОУ / РНОКПП економічного оператор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6F36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466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54E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31485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CE2B5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183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0F9E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068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A1BE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C7F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6AA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EA5218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0FB1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9E4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6187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D38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C21E5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24B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824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2159A2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03EF7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778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895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romEoObjectAddres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F37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FD19B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0D5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96B7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434F47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C76E8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E74EB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4768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034E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554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5A7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BDBE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82C2C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3AE0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884E3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D374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E41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4C75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0D5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E6FC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1BF2F4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7379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C79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CF8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EoObjectAddres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6898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Адреса об'єкта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6236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DA1F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E45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25FF50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596C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61D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980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05B9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1DD7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BAF8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DE18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C3C723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48867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5AF9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AB8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Typ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FC6E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3AB01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81FD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7C8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30E5F1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F5ADE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1E14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CC1F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Dat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9D7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4A19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941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3FA0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CF550B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30D3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F97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DA2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sDeclaration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03BF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52A0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BAE4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C43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829A47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6D3AD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3611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00E05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B1E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митної декларації (CustomNote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B3DF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5556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9D8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08DA64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9801C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8872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D33B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6EEF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омер митної декларації (з</w:t>
            </w:r>
          </w:p>
          <w:p w14:paraId="080B60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1699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B7E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155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F15E2C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316A4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C625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2B3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Dat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103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митної декларації (з</w:t>
            </w:r>
          </w:p>
          <w:p w14:paraId="046DBC2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6BAE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D92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8DD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9D3433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A9A97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D5E9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6DCB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aredTax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2AC9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Задекларована сума акцизного податку (з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Note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4882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527415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186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E36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4717E1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C7593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5AB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E73C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AccruedExciseTax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B6FF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нарахованого акцизного податк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72D0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CB048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E45D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F2FA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1EC239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F90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FA0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C0E6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Surcharge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8EBD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сума доплати акцизного податк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C298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32260D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E9B3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7EF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4860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F2B3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95C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563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8875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6DD9A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367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855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E2AE3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3A31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5AF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3801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690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578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AED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86C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3D7F2A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28CD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C28E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F59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EEB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м'я користувача, який підписав від імені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F6D8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A47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39F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625C5C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8401B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209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2FB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920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підпису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AC2BD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BC3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58B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298F52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2182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539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8B4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F3D50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Ідентифікатор користувача, який підписав від імені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4051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ABB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6F6C4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9AE45F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260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439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6362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38C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м'я користувача, який підписав від імені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326F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CA20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F626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309374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F9C1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47D3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D3A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1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058A1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1 для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E3C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355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35A3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14EC22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AF20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35F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A0F4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E1AF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квитанції 1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0CDAB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FFF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694A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F6EF3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B92B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909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EB8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5F9D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EBA8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56A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A9F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5DC64A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42C28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E8B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372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C1FF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схвал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43112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52D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9B4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C0FB8F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0F55E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E7D7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FF36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Receipt2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E1C13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2 для відправник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E85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362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77D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E99E0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8819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D0B3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853A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FCF8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1 для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9648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D1896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8FD98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09F29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54B2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14F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3685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35E80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кавитанції 2 для отримувача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3575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B90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4940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BC4C1F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0541D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BCF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6F2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3FCA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електронних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0DFB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481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BE4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1FB2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53185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9D7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2BAE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215C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пис продукт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B476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0EB3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F8C16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D1D0EA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FD9E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740F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5347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A1A5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021B8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7F2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1747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8090DA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91E2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76C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D47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CDC4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A92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1F0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079C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1D4B26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D12B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3AA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2ECA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CD2E5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8770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A5D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850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E8CDA6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D20E4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38D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72D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A57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66CD4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EE22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600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A62FB9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44A0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B9FF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3AF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0E38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5700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96DE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15BF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FAFF4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A7AF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B34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7817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81D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280C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A2B1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3F14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C98ACA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2087F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CA6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02D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9563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9EACB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0253DB2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BC46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B98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013E95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50CB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6688B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807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F771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39B69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71E2F3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056C6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1D74B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97A7CE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AE24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6AD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B66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7142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D794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299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3DE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A3B71F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15E2D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10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B5BD0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26AD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9F07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33B7CD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236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6F19B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3BFB24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9069A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31D9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D0A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28385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66E1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CB9C6B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91F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8A43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E84A4F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8579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616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763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0986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2EFF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CED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DCC52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40013E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86C86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802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EC67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9011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BB9B4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57400C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B5F7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A53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A2BDF9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7B3B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591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27D8C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B5667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911B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69A5B2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792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56B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1AE113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2C625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4907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649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0E13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диниці вимірювання вмісту нікотину</w:t>
            </w:r>
          </w:p>
          <w:p w14:paraId="261CE4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8F2C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4078CC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13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F37A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– міліграми</w:t>
            </w:r>
          </w:p>
          <w:p w14:paraId="2EF615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 – відсотки</w:t>
            </w:r>
          </w:p>
        </w:tc>
      </w:tr>
      <w:tr w:rsidR="005C0440" w:rsidRPr="005C0440" w14:paraId="197E424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64A7B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44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62AB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BCE2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.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FAA3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1A2054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B153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E855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B46A9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C2932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46A2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947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F2A10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8943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FBA40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07F6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7CFADB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AB47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9B2D1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E04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F9C5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D503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AC7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A3BA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4D7CD0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73D5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08E4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3280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304A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268DC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8EE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2E56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6DDF2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258B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355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25F1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70B10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03BA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FAD638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F7D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0964D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5E98D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68F3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220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B8C6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6D85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6319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2F81E61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24A8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0F37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8CB0C1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63CD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9000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4343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06DF2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D6E13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BB2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4FCF2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1592CC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9CCBE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6C0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4ECE7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543A1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ктронних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59CC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89BA9F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D58E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B8FD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30C59E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179EB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FC25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E8B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749AB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УГІ з електронними маркам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603FF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82A64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1801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C9E3D7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E1174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6F96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9B8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[ugiCode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5004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8EF6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3FD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B890F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6A8EA6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8704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E8CF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69A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[ugiId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F9B1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2EC55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553C3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52C16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7C5D13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499C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FB470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E076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[productDescriptions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7138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54C8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4D39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B73DA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65D84D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7193E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9054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BC77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FB00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155F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C83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BA59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648D5E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D781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B57B8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519E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410D2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A204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826F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EF958C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27CFE0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3DC8A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03B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20A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B4D6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1487B0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631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C58F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C5AE42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2927C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7FF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120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A916A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 ЗЕД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D7E2A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1F31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C95F5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9A01FD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F35F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6D69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35B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A3AF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5567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2342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75C6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B05DB4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2B88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DCDB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E9A1A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B31A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DD818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003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4F94A1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A3559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B8FC59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58A7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8EEB6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E989FD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F71E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A146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882F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27B6058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79BE8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E4D84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4A73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C9F9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93FCE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A5D4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A009B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50075D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FF40B3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1C40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A38C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1FEC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78D6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E981D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6D68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15D33A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B4DA65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B3E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ACE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486E9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88E6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FD00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8457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2980AF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937690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87D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42F00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FFA9C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0A0E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0C918D3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CA5A3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43B6A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4E709E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9FEDF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E399F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744D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37F1D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44F4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16CA16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93B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E499A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DDA558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4079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54CEF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9433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A75F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ABE8B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B44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41F17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1964C6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0EEA77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459E5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D8318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17557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F6E4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A5CA2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48C40F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65DE89A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FD631C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CFE7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EE8B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4E99E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6317D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715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DCF83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8A8441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32322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79EE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18C0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1E655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3DF13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CB1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0D19EC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B9885B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49A3B1" w14:textId="77777777" w:rsidR="005C0440" w:rsidRPr="005C0440" w:rsidRDefault="005C0440" w:rsidP="0016254A">
            <w:pPr>
              <w:ind w:right="-102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975A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C32B8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[index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AE704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ндексований серійний номер партії</w:t>
            </w:r>
          </w:p>
        </w:tc>
        <w:tc>
          <w:tcPr>
            <w:tcW w:w="15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D44AB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021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47E28" w14:textId="77777777" w:rsidR="005C0440" w:rsidRPr="005C0440" w:rsidRDefault="005C0440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E8EF10A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7 Завантажити квитанцію №1 для повідомлення на особливі випадки переміщення</w:t>
      </w:r>
    </w:p>
    <w:p w14:paraId="2CC20771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first-receipt</w:t>
      </w:r>
    </w:p>
    <w:p w14:paraId="2AA448BA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85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56"/>
        <w:gridCol w:w="2185"/>
        <w:gridCol w:w="1615"/>
        <w:gridCol w:w="866"/>
        <w:gridCol w:w="1855"/>
        <w:gridCol w:w="1639"/>
      </w:tblGrid>
      <w:tr w:rsidR="007F324D" w:rsidRPr="005C0440" w14:paraId="0A031ABA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86D6C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EEA1D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6E50D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202D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A8EFDF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AB1EC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6C18B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F324D" w:rsidRPr="005C0440" w14:paraId="29B0AC38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50B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F43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E2F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396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0216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0E93A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437E0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B47B9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F324D" w:rsidRPr="005C0440" w14:paraId="2FB7471E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BAE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7C2A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F3BB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157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EA9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1F96E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EDCF0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D2CEE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7F324D" w:rsidRPr="005C0440" w14:paraId="7700E3E3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024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1BA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FDE4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7F681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Тип контрагента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CA1952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83A312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BD7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7835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Sender</w:t>
            </w:r>
          </w:p>
          <w:p w14:paraId="1A778A49" w14:textId="70EBA5CA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2 </w:t>
            </w:r>
            <w:r w:rsidR="007F324D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</w:t>
            </w:r>
          </w:p>
        </w:tc>
      </w:tr>
      <w:tr w:rsidR="007F324D" w:rsidRPr="005C0440" w14:paraId="2C5AD66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385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9D4F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132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F882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Формат файлу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C467B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ACB9D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4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C22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5ED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PDF</w:t>
            </w:r>
          </w:p>
          <w:p w14:paraId="37D2C84C" w14:textId="504A500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2 </w:t>
            </w:r>
            <w:r w:rsidR="007F324D"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–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</w:p>
        </w:tc>
      </w:tr>
    </w:tbl>
    <w:p w14:paraId="33DF7872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597"/>
      </w:tblGrid>
      <w:tr w:rsidR="005C0440" w:rsidRPr="005C0440" w14:paraId="7CE24C46" w14:textId="77777777" w:rsidTr="00012A59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F1C772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213961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471CD6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5C0440" w:rsidRPr="005C0440" w14:paraId="345A1A46" w14:textId="77777777" w:rsidTr="00012A59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95016F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64B74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D8AC6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binary)</w:t>
            </w:r>
          </w:p>
        </w:tc>
      </w:tr>
    </w:tbl>
    <w:p w14:paraId="7FAEADC4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8 Отримати хеш повідомлення на особливі випадки переміщення</w:t>
      </w:r>
    </w:p>
    <w:p w14:paraId="6B4D3D3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hash</w:t>
      </w:r>
    </w:p>
    <w:p w14:paraId="0D31B741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2928509B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4FF7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D5EC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6D9C55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736ED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6712E9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14241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B8DDF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6EDBF2B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9182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10AC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A9CE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87FE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2F80AE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A6883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7C573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BCAD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A10F0A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6645E77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B8F7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AAC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866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C1F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72EC45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7DEEC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3631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240EC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5D216C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22CDEAB2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2010"/>
        <w:gridCol w:w="1131"/>
        <w:gridCol w:w="1891"/>
        <w:gridCol w:w="1311"/>
        <w:gridCol w:w="1873"/>
        <w:gridCol w:w="1282"/>
      </w:tblGrid>
      <w:tr w:rsidR="005C0440" w:rsidRPr="005C0440" w14:paraId="700FB835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B16B0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64E15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62668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758E6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E607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5A75A3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03C30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2B59DD75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AAF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8ACF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D0D71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7CF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081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FCF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1853F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CD841C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1AA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C02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BD8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1A14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Значення 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H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C4FB0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string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DE49E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501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F604FCD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9 Завантажити ЕМ/УГІ до повідомлення на особливі випадки переміщення з файлу</w:t>
      </w:r>
    </w:p>
    <w:p w14:paraId="3CE24384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import</w:t>
      </w:r>
    </w:p>
    <w:p w14:paraId="4F44E2D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Опис</w:t>
      </w:r>
    </w:p>
    <w:p w14:paraId="20BF1B50" w14:textId="02A7C8CA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Імпортує електронні марки та/або унікальні групові ідентифікатори з файлу. Підтримувані формати: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XML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, CSV або ZIP-архів, що містить XML/CSV файл</w:t>
      </w:r>
      <w:r w:rsidR="00401418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;</w:t>
      </w:r>
    </w:p>
    <w:p w14:paraId="5E87914B" w14:textId="77777777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Доступно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тільки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для документів у статусі "Чернетка".</w:t>
      </w:r>
    </w:p>
    <w:p w14:paraId="11DDE428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2"/>
        <w:gridCol w:w="2185"/>
        <w:gridCol w:w="1803"/>
        <w:gridCol w:w="984"/>
        <w:gridCol w:w="1855"/>
        <w:gridCol w:w="1307"/>
      </w:tblGrid>
      <w:tr w:rsidR="005C0440" w:rsidRPr="005C0440" w14:paraId="58EBD7BB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869A51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EDAC95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6B56D1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EE509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96815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EC5080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D9284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7129E9D3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FFEE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A2687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F605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F0C9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3F9A4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3CCE62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6AE1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1006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30ED3200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C458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03377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737C5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76D51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A0DB5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84C824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E364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63E3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623C760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A3ED1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CA481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C8CE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7092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для завантаження (XML, CSV або ZIP, що містить XML/CSV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7320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FB7F37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inary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04E94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767E7F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7EDF93F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4488916E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46400D37" w14:textId="77777777" w:rsidR="005C0440" w:rsidRPr="005C0440" w:rsidRDefault="005C0440" w:rsidP="0016254A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1416"/>
        <w:gridCol w:w="2111"/>
        <w:gridCol w:w="1805"/>
        <w:gridCol w:w="1011"/>
        <w:gridCol w:w="1873"/>
        <w:gridCol w:w="1282"/>
      </w:tblGrid>
      <w:tr w:rsidR="005C0440" w:rsidRPr="005C0440" w14:paraId="2BF7E5A8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47D2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5697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03FDC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2C03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896C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F24F3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9D63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A968FFB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321F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F2E19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C509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609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успішного викона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A0F11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D2EA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3CB2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2E8845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1E7C1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AFAB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BFE9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EM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37E9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успішно імпортованих 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FC078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B981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7280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361D4047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AD77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9282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743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cessedCountUgi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2E5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успішно імпортованих УГ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90066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1E6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5A9B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58D694B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7B95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CEE8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C9774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F2A43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овідом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925A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3762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9CE2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41A9751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1530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F21D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2B61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rrorsCsvFileByte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412B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1DC4F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byt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98A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AC88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0FC34F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BB6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42BB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D1DE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rrorsCsvFileNam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078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2CF0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C35C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96DF2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26898283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0 Підписати повідомлення на особливі випадки переміщення отримувачем</w:t>
      </w:r>
    </w:p>
    <w:p w14:paraId="0460A2B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recipient-sign</w:t>
      </w:r>
    </w:p>
    <w:p w14:paraId="7A54C4C4" w14:textId="687DDF88" w:rsidR="00401418" w:rsidRPr="00401418" w:rsidRDefault="005C0440" w:rsidP="00401418">
      <w:pPr>
        <w:pStyle w:val="Heading3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Опис</w:t>
      </w:r>
    </w:p>
    <w:p w14:paraId="7E03CD92" w14:textId="3ED7A342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Ініціює підписання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повідомлення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отримувачем. </w:t>
      </w:r>
    </w:p>
    <w:p w14:paraId="72F2640E" w14:textId="77BE8324" w:rsidR="005C0440" w:rsidRPr="005C0440" w:rsidRDefault="005C0440" w:rsidP="00401418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Доступно тільки для </w:t>
      </w:r>
      <w:r w:rsidRPr="005C0440">
        <w:rPr>
          <w:rFonts w:ascii="Times New Roman" w:eastAsia="Times New Roman" w:hAnsi="Times New Roman" w:cs="Times New Roman"/>
          <w:sz w:val="24"/>
          <w:szCs w:val="24"/>
          <w:lang w:val="ru-RU"/>
        </w:rPr>
        <w:t>документів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 у статусі "Підписано" (після підпису відправником).</w:t>
      </w:r>
    </w:p>
    <w:p w14:paraId="57F55D67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noProof/>
          <w:lang w:val="en-US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6DB764E" wp14:editId="1C565106">
                <wp:simplePos x="0" y="0"/>
                <wp:positionH relativeFrom="page">
                  <wp:posOffset>304877</wp:posOffset>
                </wp:positionH>
                <wp:positionV relativeFrom="page">
                  <wp:posOffset>10685934</wp:posOffset>
                </wp:positionV>
                <wp:extent cx="6943572" cy="7466"/>
                <wp:effectExtent l="0" t="0" r="0" b="0"/>
                <wp:wrapTopAndBottom/>
                <wp:docPr id="136113" name="Group 136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43572" cy="7466"/>
                          <a:chOff x="0" y="0"/>
                          <a:chExt cx="6943572" cy="7466"/>
                        </a:xfrm>
                      </wpg:grpSpPr>
                      <wps:wsp>
                        <wps:cNvPr id="164431" name="Shape 164431"/>
                        <wps:cNvSpPr/>
                        <wps:spPr>
                          <a:xfrm>
                            <a:off x="0" y="0"/>
                            <a:ext cx="6943572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943572" h="9144">
                                <a:moveTo>
                                  <a:pt x="0" y="0"/>
                                </a:moveTo>
                                <a:lnTo>
                                  <a:pt x="6943572" y="0"/>
                                </a:lnTo>
                                <a:lnTo>
                                  <a:pt x="6943572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F0F0F0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  <wps:wsp>
                        <wps:cNvPr id="164432" name="Shape 164432"/>
                        <wps:cNvSpPr/>
                        <wps:spPr>
                          <a:xfrm>
                            <a:off x="0" y="0"/>
                            <a:ext cx="30488" cy="914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30488" h="9144">
                                <a:moveTo>
                                  <a:pt x="0" y="0"/>
                                </a:moveTo>
                                <a:lnTo>
                                  <a:pt x="30488" y="0"/>
                                </a:lnTo>
                                <a:lnTo>
                                  <a:pt x="30488" y="9144"/>
                                </a:lnTo>
                                <a:lnTo>
                                  <a:pt x="0" y="914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333333"/>
                          </a:solidFill>
                          <a:ln w="0" cap="flat">
                            <a:noFill/>
                            <a:miter lim="127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D41FEF" id="Group 136113" o:spid="_x0000_s1026" style="position:absolute;margin-left:24pt;margin-top:841.4pt;width:546.75pt;height:.6pt;z-index:251663360;mso-position-horizontal-relative:page;mso-position-vertical-relative:page" coordsize="69435,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">
                <v:shape id="Shape 164431" o:spid="_x0000_s1027" style="position:absolute;width:69435;height:91;visibility:visible;mso-wrap-style:square;v-text-anchor:top" coordsize="6943572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" path="m,l6943572,r,9144l,9144,,e" fillcolor="#f0f0f0" stroked="f" strokeweight="0">
                  <v:stroke miterlimit="83231f" joinstyle="miter"/>
                  <v:path arrowok="t" textboxrect="0,0,6943572,9144"/>
                </v:shape>
                <v:shape id="Shape 164432" o:spid="_x0000_s1028" style="position:absolute;width:304;height:91;visibility:visible;mso-wrap-style:square;v-text-anchor:top" coordsize="3048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" path="m,l30488,r,9144l,9144,,e" fillcolor="#333" stroked="f" strokeweight="0">
                  <v:stroke miterlimit="83231f" joinstyle="miter"/>
                  <v:path arrowok="t" textboxrect="0,0,30488,9144"/>
                </v:shape>
                <w10:wrap type="topAndBottom" anchorx="page" anchory="page"/>
              </v:group>
            </w:pict>
          </mc:Fallback>
        </mc:AlternateContent>
      </w: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8"/>
        <w:gridCol w:w="2185"/>
        <w:gridCol w:w="1877"/>
        <w:gridCol w:w="871"/>
        <w:gridCol w:w="1855"/>
        <w:gridCol w:w="1320"/>
      </w:tblGrid>
      <w:tr w:rsidR="005C0440" w:rsidRPr="005C0440" w14:paraId="65893F73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B0D1D0B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202D0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A6C2D1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30B03D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89EBD80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CD8971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2A158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A6B23B5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4035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0A49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68D4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753A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22776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93087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9C58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ACBB1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EC5195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70C3045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5BA8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2D7B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96FA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E198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686F1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703B43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25E56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DE22B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0E79EC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4F3F1130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8A8BD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22C7D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5940B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13D25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9401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CFFE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11643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78483925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32BB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2FE33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BA9F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52AE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C7BA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514A7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21D3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5BDD725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543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A9C78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593B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57D75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 отримувач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742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E01E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EC509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59799076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27A7D290" w14:textId="77777777" w:rsidR="005C0440" w:rsidRPr="005C0440" w:rsidRDefault="005C0440" w:rsidP="005C0440">
      <w:pPr>
        <w:spacing w:after="4" w:line="259" w:lineRule="auto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2149"/>
        <w:gridCol w:w="1216"/>
        <w:gridCol w:w="1370"/>
        <w:gridCol w:w="1352"/>
        <w:gridCol w:w="1873"/>
        <w:gridCol w:w="1282"/>
      </w:tblGrid>
      <w:tr w:rsidR="005C0440" w:rsidRPr="005C0440" w14:paraId="3A046DBE" w14:textId="77777777" w:rsidTr="003E6F67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45B40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91868F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7F2E9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22AF11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46F7C22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FA057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9B042E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901C987" w14:textId="77777777" w:rsidTr="003E6F67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F2DE39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44267F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859E4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167A0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53ABF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F90BA2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004B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049D3336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1 Завантажити квитанцію №2 для повідомлення на особливі випадки переміщення</w:t>
      </w:r>
    </w:p>
    <w:p w14:paraId="1DC25910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second-receipt</w:t>
      </w:r>
    </w:p>
    <w:p w14:paraId="43DF885D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865"/>
        <w:gridCol w:w="900"/>
        <w:gridCol w:w="1855"/>
        <w:gridCol w:w="1305"/>
      </w:tblGrid>
      <w:tr w:rsidR="005C0440" w:rsidRPr="005C0440" w14:paraId="57063597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7F318C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79CB8E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26F39B0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04C36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C8C4D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E34736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3CF81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08FF5764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2B45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DBA0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A5CC5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9D423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01B6D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0D40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634D5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89BB86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7AB9611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83B8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A02CE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E6FCE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81B84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6A39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3F2CC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A696DB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0BF6161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00B0F359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CEA42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CE65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DF7A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22C9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контраг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65B4E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24971C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E29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977B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Sender</w:t>
            </w:r>
          </w:p>
          <w:p w14:paraId="469296D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Recipient</w:t>
            </w:r>
          </w:p>
        </w:tc>
      </w:tr>
      <w:tr w:rsidR="005C0440" w:rsidRPr="005C0440" w14:paraId="21F133E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456E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35BC6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95F0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0242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Формат файлу 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48C3DD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E8ED63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DE40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E1189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 – PDF</w:t>
            </w:r>
          </w:p>
          <w:p w14:paraId="617A0A7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- XML</w:t>
            </w:r>
          </w:p>
        </w:tc>
      </w:tr>
    </w:tbl>
    <w:p w14:paraId="3D6009BE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597"/>
      </w:tblGrid>
      <w:tr w:rsidR="005C0440" w:rsidRPr="005C0440" w14:paraId="01C55878" w14:textId="77777777" w:rsidTr="003E6F67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862910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6336B9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1374E58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5C0440" w:rsidRPr="005C0440" w14:paraId="3F4379D1" w14:textId="77777777" w:rsidTr="003E6F67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ADFA68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05101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4835C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binary)</w:t>
            </w:r>
          </w:p>
        </w:tc>
      </w:tr>
    </w:tbl>
    <w:p w14:paraId="1AA52A0F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2 Підписати повідомлення на особливі випадки переміщення</w:t>
      </w:r>
    </w:p>
    <w:p w14:paraId="4D4B40D7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sign</w:t>
      </w:r>
    </w:p>
    <w:p w14:paraId="5B03453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Опис</w:t>
      </w:r>
    </w:p>
    <w:p w14:paraId="2782D893" w14:textId="77777777" w:rsidR="005C0440" w:rsidRPr="005C0440" w:rsidRDefault="005C0440" w:rsidP="007F324D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Ініціює підписання повідомлення.</w:t>
      </w:r>
    </w:p>
    <w:p w14:paraId="61BB3C78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8"/>
        <w:gridCol w:w="2185"/>
        <w:gridCol w:w="1877"/>
        <w:gridCol w:w="871"/>
        <w:gridCol w:w="1855"/>
        <w:gridCol w:w="1320"/>
      </w:tblGrid>
      <w:tr w:rsidR="005C0440" w:rsidRPr="005C0440" w14:paraId="51EC55D5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0BA2DB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4738E8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301BF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AD0E9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A16BF55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B6E42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45AFEC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1814AF8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A5A1C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CEBA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8FF5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99E9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A65189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C92DB9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E51F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B8071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3B9B57B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6FE0C620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5E21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03A1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1701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676E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D4800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860030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6164B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157EE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E77400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4C45E51C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1DBBA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B3C8A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5C59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96B7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DD1D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A7CB6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2B49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2BA2F1CE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3331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7CFED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911A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769E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6467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29252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2592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5C0440" w:rsidRPr="005C0440" w14:paraId="2C7BD3E6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32E0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8786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F454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B0BFE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підпис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BEF35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9EBB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5355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57CE61D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459"/>
        <w:gridCol w:w="2149"/>
        <w:gridCol w:w="1216"/>
        <w:gridCol w:w="1370"/>
        <w:gridCol w:w="1352"/>
        <w:gridCol w:w="1873"/>
        <w:gridCol w:w="1282"/>
      </w:tblGrid>
      <w:tr w:rsidR="005C0440" w:rsidRPr="005C0440" w14:paraId="50CA2D46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394ABE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99437D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2F8C1A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91E761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0A65156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8B346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266E77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757C243E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37B1FD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B435C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7F679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job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6A97B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90BD69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BF2402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549C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6874D45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3 Валідація повідомлення на особливі випадки переміщення</w:t>
      </w:r>
    </w:p>
    <w:p w14:paraId="7FAC1585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validation</w:t>
      </w:r>
    </w:p>
    <w:p w14:paraId="07C29E22" w14:textId="77777777" w:rsidR="005C0440" w:rsidRPr="005C0440" w:rsidRDefault="005C0440" w:rsidP="005C0440">
      <w:pPr>
        <w:pStyle w:val="Heading3"/>
        <w:rPr>
          <w:rFonts w:eastAsia="Calibri"/>
          <w:lang w:val="ru-RU"/>
        </w:rPr>
      </w:pPr>
      <w:r w:rsidRPr="005C0440">
        <w:t>Опис</w:t>
      </w:r>
    </w:p>
    <w:p w14:paraId="503939EB" w14:textId="635A9530" w:rsidR="005C0440" w:rsidRPr="005C0440" w:rsidRDefault="005C0440" w:rsidP="007F324D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Ініціює перевірку повідомлення перед підписанням</w:t>
      </w:r>
      <w:r w:rsidR="003951D7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3E6FD5B8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3164F41C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66DC8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C26AAA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6D24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23003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CD16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E7ED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85A70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CBF940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59DB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0D4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E08E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3892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4CF01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9A4569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9B82D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F7B97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3293D78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6D2DE72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ECFC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5A2E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6D5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6487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C7443D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E91C2C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A5EB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FF689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AE1A2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1509017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5C0440" w:rsidRPr="005C0440" w14:paraId="3F931980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589B3F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C9784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218E19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5C0440" w:rsidRPr="005C0440" w14:paraId="52FA5B50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60D7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EFFB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4205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698DE97F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4 Отримати результат валідації повідомлення на особливі випадки переміщення</w:t>
      </w:r>
    </w:p>
    <w:p w14:paraId="04439A63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displacements/{id}/validation</w:t>
      </w:r>
    </w:p>
    <w:p w14:paraId="308674FF" w14:textId="77777777" w:rsidR="005C0440" w:rsidRPr="005C0440" w:rsidRDefault="005C0440" w:rsidP="005C0440">
      <w:pPr>
        <w:pStyle w:val="Heading3"/>
        <w:rPr>
          <w:rFonts w:eastAsia="Calibri"/>
          <w:lang w:val="ru-RU"/>
        </w:rPr>
      </w:pPr>
      <w:r w:rsidRPr="005C0440">
        <w:t>Опис</w:t>
      </w:r>
    </w:p>
    <w:p w14:paraId="31433AD9" w14:textId="57F154CA" w:rsidR="005C0440" w:rsidRPr="005C0440" w:rsidRDefault="005C0440" w:rsidP="007F324D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Повертає результат перевірки повідомлення, збережений після виконання валідації</w:t>
      </w:r>
      <w:r w:rsidR="007F324D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.</w:t>
      </w:r>
    </w:p>
    <w:p w14:paraId="7B3552FF" w14:textId="77777777" w:rsidR="005C0440" w:rsidRPr="005C0440" w:rsidRDefault="005C0440" w:rsidP="005C0440">
      <w:pPr>
        <w:pStyle w:val="Heading3"/>
        <w:rPr>
          <w:rFonts w:eastAsia="Calibri"/>
          <w:lang w:val="uk-UA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10"/>
        <w:gridCol w:w="2185"/>
        <w:gridCol w:w="1885"/>
        <w:gridCol w:w="872"/>
        <w:gridCol w:w="1855"/>
        <w:gridCol w:w="1309"/>
      </w:tblGrid>
      <w:tr w:rsidR="005C0440" w:rsidRPr="005C0440" w14:paraId="47FCA8D6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7BDFB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61335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FC7E6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E8A2C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E4B5B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1B3A9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A487D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5B1C5BBE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5F02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A32C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9C6E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FFC2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A6B85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D0B9C1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F0E5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861B76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FD8615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5C0440" w:rsidRPr="005C0440" w14:paraId="373A460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866F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2A42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B0ACF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81AC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ня на особливі випадки переміщ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83416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AD30A2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8818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CE2DAC" w14:textId="77777777" w:rsidR="005C0440" w:rsidRPr="005C0440" w:rsidRDefault="005C0440" w:rsidP="00D104F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FBB15A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</w:tbl>
    <w:p w14:paraId="519CD095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tbl>
      <w:tblPr>
        <w:tblStyle w:val="TableGrid30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559"/>
        <w:gridCol w:w="2127"/>
        <w:gridCol w:w="1275"/>
        <w:gridCol w:w="1134"/>
        <w:gridCol w:w="2030"/>
      </w:tblGrid>
      <w:tr w:rsidR="007F324D" w:rsidRPr="005C0440" w14:paraId="3D38F991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7FAC8C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AF4922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3975C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D1CEA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F1534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15963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300B9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7F324D" w:rsidRPr="005C0440" w14:paraId="401CF481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CB107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432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55F15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Validated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18AE0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татус перевір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D983C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11ED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288F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07A531F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CE11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B3FC3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E04B3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placementNumber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2200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документа переміщення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845D94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6BB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15FC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7A47A97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97E5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05AE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DCD39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F43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Дата та час створення результату валідації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CF465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9D81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72A59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05FC6109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E76A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59E4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98CB7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talError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3995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гальна кількість помилок валідації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E35AE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E525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68BBE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303043C5" w14:textId="77777777" w:rsidTr="0016254A">
        <w:trPr>
          <w:trHeight w:val="80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355E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A2A1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0B79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2A540" w14:textId="77777777" w:rsidR="005C0440" w:rsidRPr="005C0440" w:rsidRDefault="005C0440" w:rsidP="0016254A">
            <w:pPr>
              <w:ind w:right="6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Список помилок валідації згрупованих за типом 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A8648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E3FB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F14D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максимум - 10 елементів на тип</w:t>
            </w:r>
          </w:p>
        </w:tc>
      </w:tr>
      <w:tr w:rsidR="007F324D" w:rsidRPr="005C0440" w14:paraId="6B3F23ED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A49C1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592D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DF5CE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errorTypeId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FC147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помил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A9C716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7772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1E23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48C2389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5228C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3CA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AFCA6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errorType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509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азва типу помилки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9514F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1299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5D3FB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2ACE5CDD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30FF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764C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31B9B4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totalCount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ADE3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агальна кількість помилок даного типу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0F05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164A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FC1E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5E365D4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CD48A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800C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1FC21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235D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помилок (максимум 10)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72C67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2F3B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1C56AF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30153C2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44CBE" w14:textId="77777777" w:rsidR="005C0440" w:rsidRPr="005C0440" w:rsidRDefault="005C0440" w:rsidP="0016254A">
            <w:pPr>
              <w:ind w:right="-1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115D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F22B5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[serialNumber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3588A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98775A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7B400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314AF3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609EF5D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B1388D" w14:textId="77777777" w:rsidR="005C0440" w:rsidRPr="005C0440" w:rsidRDefault="005C0440" w:rsidP="0016254A">
            <w:pPr>
              <w:ind w:right="-1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D33C4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BC85C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[barcode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5D5AD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-код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31D46" w14:textId="77777777" w:rsidR="005C0440" w:rsidRPr="005C0440" w:rsidRDefault="005C0440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46CE9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0274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7F324D" w:rsidRPr="005C0440" w14:paraId="1538B8B1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A9518" w14:textId="77777777" w:rsidR="005C0440" w:rsidRPr="005C0440" w:rsidRDefault="005C0440" w:rsidP="0016254A">
            <w:pPr>
              <w:ind w:right="-114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69EF2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C92F7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[items[amount]]</w:t>
            </w:r>
          </w:p>
        </w:tc>
        <w:tc>
          <w:tcPr>
            <w:tcW w:w="212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AEDA89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за Штрих-кодом</w:t>
            </w:r>
          </w:p>
        </w:tc>
        <w:tc>
          <w:tcPr>
            <w:tcW w:w="12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02743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312F88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0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94E2C" w14:textId="77777777" w:rsidR="005C0440" w:rsidRPr="005C0440" w:rsidRDefault="005C0440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3C121573" w14:textId="77777777" w:rsidR="005C0440" w:rsidRPr="005C0440" w:rsidRDefault="005C0440" w:rsidP="007F324D">
      <w:pPr>
        <w:pStyle w:val="Heading2"/>
        <w:rPr>
          <w:rFonts w:eastAsia="Calibri"/>
          <w:lang w:val="ru-RU"/>
        </w:rPr>
      </w:pPr>
      <w:r w:rsidRPr="005C0440">
        <w:rPr>
          <w:rFonts w:eastAsia="Calibri"/>
          <w:lang w:val="ru-RU"/>
        </w:rPr>
        <w:t>11.15 Отримати наміри за ідентифікатором митної декларації</w:t>
      </w:r>
    </w:p>
    <w:p w14:paraId="1CCDAAA1" w14:textId="77777777" w:rsidR="005C0440" w:rsidRPr="005C0440" w:rsidRDefault="005C0440" w:rsidP="007F324D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</w:t>
      </w:r>
      <w:r w:rsidRPr="005C0440">
        <w:rPr>
          <w:rFonts w:ascii="Times New Roman" w:hAnsi="Times New Roman" w:cs="Times New Roman"/>
          <w:sz w:val="24"/>
          <w:szCs w:val="24"/>
        </w:rPr>
        <w:t>economic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-operators/{economicOperatorId}/intensions</w:t>
      </w:r>
    </w:p>
    <w:p w14:paraId="1917B1C4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хідні параметри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408"/>
        <w:gridCol w:w="2236"/>
        <w:gridCol w:w="1732"/>
        <w:gridCol w:w="898"/>
        <w:gridCol w:w="1879"/>
        <w:gridCol w:w="1339"/>
      </w:tblGrid>
      <w:tr w:rsidR="005C0440" w:rsidRPr="005C0440" w14:paraId="7D8C3AFF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0B666C" w14:textId="77777777" w:rsidR="005C0440" w:rsidRPr="005C0440" w:rsidRDefault="005C0440" w:rsidP="005C0440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9651C3E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6F95CA7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7643C53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B6B04D4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A5408F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5AA9E6C" w14:textId="77777777" w:rsidR="005C0440" w:rsidRPr="005C0440" w:rsidRDefault="005C0440" w:rsidP="005C044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331E947B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C0377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1C4FD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061E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295A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8D29A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330C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F2FE9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5C0440" w:rsidRPr="005C0440" w14:paraId="13B5367B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3300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2669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6942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mDeclaration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3EB28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митної декларац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493E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AE61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A3D7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5C0440" w:rsidRPr="005C0440" w14:paraId="1E92E103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F7D94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6AB3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F4437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CBF854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КТЗЕД для фільтрації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0283C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6849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A8FF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5C0440" w:rsidRPr="005C0440" w14:paraId="597EB364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EEC7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313F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17FB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D3D8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шук по назв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F8C0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1D180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30AD8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  <w:tr w:rsidR="005C0440" w:rsidRPr="005C0440" w14:paraId="341B5CE9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4F3D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C851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8B479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iNoteBatch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45F2D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партії маро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815E5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0E348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327D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A3A150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8244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44BC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CBE0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dex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93FCF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рядковий індек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CA6D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7A2DED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0951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7BF7F113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7068B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EB2B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AD5B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5D96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та та час створ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0F02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A9A51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F41B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71E85492" w14:textId="77777777" w:rsidR="005C0440" w:rsidRPr="005C0440" w:rsidRDefault="005C0440" w:rsidP="005C0440">
      <w:pPr>
        <w:pStyle w:val="Heading3"/>
        <w:rPr>
          <w:rFonts w:eastAsia="Calibri"/>
          <w:lang w:val="en-US"/>
        </w:rPr>
      </w:pPr>
      <w:r w:rsidRPr="005C0440">
        <w:rPr>
          <w:rFonts w:eastAsia="Calibri"/>
          <w:lang w:val="en-US"/>
        </w:rPr>
        <w:t>Вихідні параметри</w:t>
      </w:r>
    </w:p>
    <w:p w14:paraId="790149D1" w14:textId="77777777" w:rsidR="005C0440" w:rsidRPr="005C0440" w:rsidRDefault="005C0440" w:rsidP="00D104FA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5C0440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5C044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30"/>
        <w:tblW w:w="0" w:type="auto"/>
        <w:tblInd w:w="5" w:type="dxa"/>
        <w:tblCellMar>
          <w:top w:w="57" w:type="dxa"/>
          <w:left w:w="102" w:type="dxa"/>
          <w:bottom w:w="57" w:type="dxa"/>
          <w:right w:w="109" w:type="dxa"/>
        </w:tblCellMar>
        <w:tblLook w:val="04A0" w:firstRow="1" w:lastRow="0" w:firstColumn="1" w:lastColumn="0" w:noHBand="0" w:noVBand="1"/>
      </w:tblPr>
      <w:tblGrid>
        <w:gridCol w:w="453"/>
        <w:gridCol w:w="1487"/>
        <w:gridCol w:w="1518"/>
        <w:gridCol w:w="1905"/>
        <w:gridCol w:w="1451"/>
        <w:gridCol w:w="1867"/>
        <w:gridCol w:w="1276"/>
      </w:tblGrid>
      <w:tr w:rsidR="005C0440" w:rsidRPr="005C0440" w14:paraId="5B3C836F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79BC9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6454C8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B95455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92B95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DDB73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CAAD0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5D66C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5C0440" w:rsidRPr="005C0440" w14:paraId="67333B64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8B1A6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1D76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30BA3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nsions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65CF1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писок намірів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C674C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7AE4D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8D65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FED6726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7A543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E1A4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3BEA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F62658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наміру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29ECB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AEDF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6F8A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17FC914E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9ADFC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8310E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EDCD9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B46DA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 маро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9E0C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90118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C169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0A2DF748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F120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2CB2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78EE7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6012E7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УКТЗЕ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C22E6B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B7425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38EE6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5C0440" w:rsidRPr="005C0440" w14:paraId="46BEA3DD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443F3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F7CFF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4B1390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A356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КТЗЕ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1EC1AC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8D202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5C0440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D4721" w14:textId="77777777" w:rsidR="005C0440" w:rsidRPr="005C0440" w:rsidRDefault="005C0440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52AF865F" w14:textId="77777777" w:rsidR="00436EF4" w:rsidRPr="00436EF4" w:rsidRDefault="00436EF4" w:rsidP="00436EF4">
      <w:pPr>
        <w:rPr>
          <w:lang w:val="uk-UA"/>
        </w:rPr>
      </w:pPr>
    </w:p>
    <w:p w14:paraId="2BE70C1C" w14:textId="59C854FA" w:rsidR="00830802" w:rsidRDefault="00830802">
      <w:pPr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br w:type="page"/>
      </w:r>
    </w:p>
    <w:p w14:paraId="08585E01" w14:textId="36B03AFE" w:rsidR="00830802" w:rsidRDefault="00830802" w:rsidP="00D74386">
      <w:pPr>
        <w:pStyle w:val="Heading1"/>
        <w:rPr>
          <w:rFonts w:eastAsia="Calibri"/>
        </w:rPr>
      </w:pPr>
      <w:bookmarkStart w:id="2219" w:name="_Toc224076824"/>
      <w:r w:rsidRPr="008F6988">
        <w:rPr>
          <w:rFonts w:eastAsia="Calibri"/>
        </w:rPr>
        <w:t>1</w:t>
      </w:r>
      <w:r>
        <w:rPr>
          <w:rFonts w:eastAsia="Calibri"/>
          <w:lang w:val="en-US"/>
        </w:rPr>
        <w:t>2</w:t>
      </w:r>
      <w:r w:rsidRPr="008F6988">
        <w:rPr>
          <w:rFonts w:eastAsia="Calibri"/>
        </w:rPr>
        <w:t xml:space="preserve"> </w:t>
      </w:r>
      <w:r w:rsidR="00D104FA">
        <w:rPr>
          <w:rFonts w:eastAsia="Calibri"/>
        </w:rPr>
        <w:t>ПОВІДОМЛЕННЯ ПРО НЕВІДПОВІДНІСТЬ</w:t>
      </w:r>
      <w:bookmarkEnd w:id="2219"/>
    </w:p>
    <w:p w14:paraId="0A090EDE" w14:textId="7DF144BD" w:rsidR="00830802" w:rsidRPr="00830802" w:rsidRDefault="00830802" w:rsidP="00830802">
      <w:pPr>
        <w:pStyle w:val="Heading2"/>
        <w:rPr>
          <w:rFonts w:eastAsia="Calibri"/>
          <w:lang w:val="uk-UA"/>
        </w:rPr>
      </w:pPr>
      <w:r w:rsidRPr="00830802">
        <w:rPr>
          <w:rFonts w:eastAsia="Calibri"/>
          <w:lang w:val="uk-UA"/>
        </w:rPr>
        <w:t>12.1 Отримати список повідомлень про невідповідність</w:t>
      </w:r>
    </w:p>
    <w:p w14:paraId="188C10AD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 xml:space="preserve"> /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v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1/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economic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-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operators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}/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iscrepancy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-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messages</w:t>
      </w:r>
    </w:p>
    <w:p w14:paraId="50686EE6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30"/>
        <w:gridCol w:w="1402"/>
        <w:gridCol w:w="1418"/>
        <w:gridCol w:w="2575"/>
        <w:gridCol w:w="1252"/>
        <w:gridCol w:w="1134"/>
        <w:gridCol w:w="1746"/>
      </w:tblGrid>
      <w:tr w:rsidR="00830802" w:rsidRPr="00830802" w14:paraId="69756276" w14:textId="77777777" w:rsidTr="0016254A">
        <w:trPr>
          <w:trHeight w:val="588"/>
          <w:tblHeader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73544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075291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B751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8B96B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C5BEE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DDE2D6B" w14:textId="787FCF08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F812BA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8301CC3" w14:textId="77777777" w:rsidTr="0016254A">
        <w:trPr>
          <w:trHeight w:val="411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4F48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908A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83F5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11F6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2B1BF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2DCAF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50C9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19ECE" w14:textId="77777777" w:rsidR="00830802" w:rsidRPr="00830802" w:rsidRDefault="00830802" w:rsidP="0016254A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D7623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30FB5D91" w14:textId="77777777" w:rsidTr="0016254A">
        <w:trPr>
          <w:trHeight w:val="366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C2D2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CC9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D6F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CB15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Рядок пошуку по номеру повідомлення, користувацькому номеру, номеру АЕД або користувацькому номеру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6A0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449C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23C2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9D7E93C" w14:textId="77777777" w:rsidTr="0016254A">
        <w:trPr>
          <w:trHeight w:val="402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143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C246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2189F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From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6D4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очаткова дата створенн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0616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75548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37B9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3119B52" w14:textId="77777777" w:rsidTr="0016254A">
        <w:trPr>
          <w:trHeight w:val="276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BAE0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F95D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5315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To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12C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нцева дата створення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4173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EC46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DA7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F58C3B9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055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64CE1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42D77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Typ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51CA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CEB2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359C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E94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3E2A5ED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5964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7FC8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D21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80F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4AA0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59BE9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C58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5F8B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671F356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41F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2305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4520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F0E6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ерсія документа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94E5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BCE61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8DB02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BCA0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62BF9DC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911C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E41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667F4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Representative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2C62C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редставника економічного оператора, який створив АЕД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69D2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056A1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CF2A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44E5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1A9C32F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D48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0F4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FA7E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oInternal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9BB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економічного оператора (відправник, отримувач або зберігач)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B173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F26FCE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165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9D1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4BF052D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1A7AE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AB4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F2B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620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статусу повідомлення про невідповідність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6B91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471833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8BD8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96C5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40CEC3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65D92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B09C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6376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63A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омер сторінки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5D86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D3CE7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9296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09A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464E78E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48E3BD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575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666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F20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елементів на сторінці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338B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5B12E2B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FC54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90A7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166DB7C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3D9A0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09A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5559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ortBy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0138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Назва поля для сортування (можливе сортування по даті створення -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D7EA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4C4F5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CE6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D07542D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FEF20C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8939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6220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SortAscending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1090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Ознака сортування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за зростанням</w:t>
            </w: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2FD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C68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2AB0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0F6BF26" w14:textId="77777777" w:rsidTr="0016254A">
        <w:trPr>
          <w:trHeight w:val="804"/>
        </w:trPr>
        <w:tc>
          <w:tcPr>
            <w:tcW w:w="4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352421" w14:textId="77777777" w:rsidR="00830802" w:rsidRPr="00830802" w:rsidRDefault="00830802" w:rsidP="0016254A">
            <w:pPr>
              <w:ind w:right="-8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0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7E1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EF6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sponseContentType</w:t>
            </w:r>
          </w:p>
        </w:tc>
        <w:tc>
          <w:tcPr>
            <w:tcW w:w="257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657E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0CEF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B3201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4394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5310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150FD3F9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36"/>
        <w:gridCol w:w="1538"/>
        <w:gridCol w:w="1559"/>
        <w:gridCol w:w="2270"/>
        <w:gridCol w:w="1314"/>
        <w:gridCol w:w="1094"/>
        <w:gridCol w:w="1746"/>
      </w:tblGrid>
      <w:tr w:rsidR="00830802" w:rsidRPr="00830802" w14:paraId="45668501" w14:textId="77777777" w:rsidTr="0016254A">
        <w:trPr>
          <w:trHeight w:val="372"/>
          <w:tblHeader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B43AF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B687D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8680C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0785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901C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49652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E6E18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060F56D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096177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ECCD80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9474F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ucc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86D9D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успішного обміну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21538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508D8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5117E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4A91511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3EA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BA7E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913ED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259C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екст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F65A2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EDC9A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DB301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2A23CB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9EF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B1E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1CF52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alidationError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F4BF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помилок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6029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string]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31D8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AC773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4B8064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07D0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C8ED4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447D8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1C8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ерелік ППН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B31F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BA97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51084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078EDDA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5B44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0C8A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E7A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E2D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545B6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2E0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0BCD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8ED427E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9A00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8E2D7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7272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Discrepanc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EAF3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ППН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E3F3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0BA7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3532D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39DC033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1CBF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8A8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F3DD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137A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44F43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9A0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FA8C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5484EF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740BA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0DC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C5B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ser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4D46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9A76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B0FD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3FE8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0604C9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A56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9EFD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7C1C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1AB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створ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E821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22F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31D90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463556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6735B7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8486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407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B711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статусу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FE9E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94C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A9EFD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FA9695F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0877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E9D6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104A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7D722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9063E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5A84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2676D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DF10EE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3C50DB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6B8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D0E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Sender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1725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ідписант з боку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C0C7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C7B03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BFE640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C865B13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56BE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8D7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41D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Recipient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40F4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ідписант з боку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9D54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7887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023A5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6836A2E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0DED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0B5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534E8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76C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об’єкт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8A8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F918F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3FD2B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25AD0E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8D4D4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DCE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59A5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1E8D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а (АЕД)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8DC18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6B1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19804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507D22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0CEEBC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2F5A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C96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9B8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CA05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30283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3F982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089234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1631E1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846D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664B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77F96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Версія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8BC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9A49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0BF37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49A59F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1B65C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1CA7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59D2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E757C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створення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1F57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5A19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95318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7C231A2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B3D76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F1D0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CA49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Type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82A4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14E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nullabl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5BC64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2819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858EE01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6DB0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3DB1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2DB1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Status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B25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татусу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BD185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5AEA4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DBE7D0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A06038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AF753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11C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55F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Status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EF17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АЕД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7CB5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12D5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F6116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07EAE64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C2B9A6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58DA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B3747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766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підпису відправнико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9D4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2EF6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6808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E944CB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F4EDE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7538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CBDC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A7E8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користувача, що підписав документ від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4A9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0036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3BEA32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317B14FE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0E0ED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D1BE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7631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59B2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підпису отримуваче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1211B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3D9E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F19201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CCFCA62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E12BF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F83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562B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DBB44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користувача, що підписав документ від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039A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D15D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FF6B9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B9E9A6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410D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567F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5FFC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SignedAt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425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підпису зберігачем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4D46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-time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451F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28A06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1DFC53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9685CF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843F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745E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SignedBy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6C8D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користувача, що підписав документ від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7DBB9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93A53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3622B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612A7F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DA1EE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59DDD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12C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103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3E79D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458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6114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A58B6D7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C2854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FA0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95E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42D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387A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81C4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11F7B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13134B1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6B3902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76F8E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8E8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4224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C5C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2B838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60C9F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BDF411A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F3EF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F93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116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40125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B5F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088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6C9D66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D040A1F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D13D4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2823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EFA87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E5D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E5BA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31CD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A17B4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28C1A59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5165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35C6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62C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A413E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CA5C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910F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E4D8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233C387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FB42E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41E9E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77B9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ObjectTyp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E2C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об’єкта відправник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DE4A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965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5A386F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5A5E0884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0FDA3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F50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1A3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986F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A9C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48E5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54D2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E5EF807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99BFF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282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81FB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F4A5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AE9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D1C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D5926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048EF92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5DE06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76FB0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82D8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48727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CC6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4A4D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A923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CFA2945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1BA3D5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8FC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C41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5994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4E95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7D18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4EAAC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52CD7F6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E36E0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5BFE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0E7C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92C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303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9352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DE9CA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723AC09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65C6A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8360D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27065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2A7F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6B0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803C7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D07A3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DAA487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FB72E4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36F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86268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ObjectTyp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FD30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об’єкта отримув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01E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40DE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B79A61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A66287B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ABC7AA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17A0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65A2A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E4D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9C20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A00B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F3C8AB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505C88D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2BC0C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FD18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65570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Nam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C933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CECA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3F86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1FA4E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1474D9FF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EB774E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4CBA0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88D44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4F49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76F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 xml:space="preserve">string 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1F735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8EACE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B8396D3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DBDA76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8BE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7DFD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TaxId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BF9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312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A893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745F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06369925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E2027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449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8F6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ObjectCod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416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об’єкта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774E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1BD7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141355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656EDD88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DDE41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45E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E844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EoObjectAddress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A633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Адреса об’єкта зберігача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08D7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D147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7D979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3187AE39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59DCB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36A7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7F20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rrentP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1DDDF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97F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0EC66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DF1724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6DBF3C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339AFF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CDFDC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CBC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ageSiz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1A81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Розмір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BBB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74D3F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F3B10C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  <w:tr w:rsidR="00830802" w:rsidRPr="00830802" w14:paraId="46E37A8C" w14:textId="77777777" w:rsidTr="0016254A">
        <w:trPr>
          <w:trHeight w:val="372"/>
        </w:trPr>
        <w:tc>
          <w:tcPr>
            <w:tcW w:w="43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24BC29" w14:textId="77777777" w:rsidR="00830802" w:rsidRPr="00830802" w:rsidRDefault="00830802" w:rsidP="0016254A">
            <w:pPr>
              <w:ind w:right="-9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5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5376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E4554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hasNextPage</w:t>
            </w:r>
          </w:p>
        </w:tc>
        <w:tc>
          <w:tcPr>
            <w:tcW w:w="22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A8FB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Ознака наявності наступної сторінки</w:t>
            </w:r>
          </w:p>
        </w:tc>
        <w:tc>
          <w:tcPr>
            <w:tcW w:w="131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B810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0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889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1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8FC4A" w14:textId="77777777" w:rsidR="00830802" w:rsidRPr="00830802" w:rsidRDefault="00830802" w:rsidP="0016254A">
            <w:pPr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</w:pPr>
          </w:p>
        </w:tc>
      </w:tr>
    </w:tbl>
    <w:p w14:paraId="1E93104D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2</w:t>
      </w:r>
      <w:r w:rsidRPr="00830802">
        <w:rPr>
          <w:rFonts w:eastAsia="Calibri"/>
          <w:lang w:val="en-US"/>
        </w:rPr>
        <w:t xml:space="preserve"> Створити повідомлення про невідповідність</w:t>
      </w:r>
    </w:p>
    <w:p w14:paraId="0AE51D56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</w:t>
      </w:r>
    </w:p>
    <w:p w14:paraId="12A32B09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06"/>
        <w:gridCol w:w="2185"/>
        <w:gridCol w:w="1913"/>
        <w:gridCol w:w="858"/>
        <w:gridCol w:w="1855"/>
        <w:gridCol w:w="1299"/>
      </w:tblGrid>
      <w:tr w:rsidR="00830802" w:rsidRPr="00830802" w14:paraId="656EEC81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B6B3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423C1D5" w14:textId="77777777" w:rsidR="00830802" w:rsidRPr="00830802" w:rsidRDefault="00830802" w:rsidP="0016254A">
            <w:pPr>
              <w:ind w:right="18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ACFE8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52344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50CE9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5BF8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5D6EC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3FE570B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73FD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D14C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748A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FEF3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DEEB2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1F057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5472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AA888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F4422F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585A4B5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5DF7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EB92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5E60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AED1D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B4260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3B1F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FE9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65462CD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84B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314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58E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3140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9299E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72C8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409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74FF170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32E15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FC7B8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1C0CF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928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еталі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0A7EB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AC14B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368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79229FE9" w14:textId="77777777" w:rsidR="00830802" w:rsidRPr="00830802" w:rsidRDefault="00830802" w:rsidP="00830802">
      <w:pPr>
        <w:pStyle w:val="Heading3"/>
        <w:rPr>
          <w:rFonts w:eastAsia="Calibri"/>
          <w:lang w:val="uk-UA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394"/>
        <w:gridCol w:w="1438"/>
        <w:gridCol w:w="1418"/>
        <w:gridCol w:w="1984"/>
        <w:gridCol w:w="992"/>
        <w:gridCol w:w="1134"/>
        <w:gridCol w:w="2597"/>
      </w:tblGrid>
      <w:tr w:rsidR="00830802" w:rsidRPr="00830802" w14:paraId="01F3EB0E" w14:textId="77777777" w:rsidTr="0016254A">
        <w:trPr>
          <w:trHeight w:val="588"/>
          <w:tblHeader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5DA08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E386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DAF80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E4CE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4D81C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1C594E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3EEF9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B0FCB74" w14:textId="77777777" w:rsidTr="0016254A">
        <w:trPr>
          <w:trHeight w:val="374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8D16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B0C8D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14943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6E9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повідомлення про невідповідн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BB514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985A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F848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3DFCF41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FD0F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45FD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CD7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4C1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кумент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DF55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A75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6C61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CFA9274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1EB9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BA334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4ED6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9661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рефікс номера повідомлення, введений користувач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C734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4EFB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BEA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6362F22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D14D7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95F2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80A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E66F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статусу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5C9E7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37E0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580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FD90C7E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AE5F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14506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5D50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6F9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Статус повідомле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B71D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0AC36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659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DADFB3F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10E8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7FA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C6BA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B6D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A03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F2DD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8EA07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42B4871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8C84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013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7C89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B7B4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омер документа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86585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8C3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7965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11351A2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6C96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950A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C8078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D4F53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рефікс номера АЕД, введений користувач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F596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4AC6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63D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8CFDA48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2F94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B65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504A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82A1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та та час створення А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B4131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4E40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09E6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41F76A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F5F41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A2F55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AA1D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2C93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13CF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0166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C4DC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67C3CA4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D5C86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351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2E1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C0EF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A5F6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AFD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111C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C3796B2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2F3E8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7E06C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D5C1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B40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95712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2276B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309E5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C6AA8F9" w14:textId="77777777" w:rsidTr="0016254A">
        <w:trPr>
          <w:trHeight w:val="588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D06C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18D6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FBB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7803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відправник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E203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B7737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D481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9FF9D5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E15E6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F073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7CC8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171E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A771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B7454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E8CC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7BEBD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443D3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ED57A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4942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89A4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751D8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B4F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2CE5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3739E1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4522D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180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8483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741D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од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85C97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EDD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0002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B325551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855C64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36361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C672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14A73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IN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ЕО отримувача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0AD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F82E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8B7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4A00618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FFE9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D590C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204A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E58E4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невідповідностей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8F18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AB1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60F9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54C3A2C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6871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490B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4E8D5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90917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8E2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8C14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3B919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CE2B5C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60834C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9E8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6EEF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DF75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типу невідповідност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A3EF6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1231E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6916C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B606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AA0692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621707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1A40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2E5F9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1519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невідповідност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8FF07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09B40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BD7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15C341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EE711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75E95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862C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Comm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634A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ип коментар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2E399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430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ECF8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17FAEE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479CEB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5BA42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67D7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mm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F8D2C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Текст коментар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BB79E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1848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867D3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726FACA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66C09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762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84B0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82C2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ЕМ в повідомленн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A5DC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4CBC5C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7019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94B6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A13A3F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00202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09CC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3AF2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sC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92A72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 УГІ в повідомленн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29FE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A5CADD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8509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6DC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DEE1C8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86DFFF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4C37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D82B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xciseStamp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8D28D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по ЕМ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64589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A81B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2E653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84D145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C8C181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B44B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C62A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4D776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Найменування продукт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E9E5D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23FB0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62B1D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8EECB0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13C6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46C7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70DC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918A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4A46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2D69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E04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F64129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EFC27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03C01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ED3E6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F95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B2CE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45706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F70A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AB78588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AC09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2C2DF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ED0C6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21F9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5683B37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87F3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580E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AE03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7CF40CE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A5F4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66C2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1FFE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84372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23456D3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B0BA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BD6F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F3C4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CAF465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F5F6E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CD9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598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779D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A91D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4A93D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158C2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DFD29E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29F64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D9288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59C9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temBoxQuantity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86026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6512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420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BE9F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2E24716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3DC97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6734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5CA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Weigh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8319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A3CB7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3C285D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5D74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71C6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B85B33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DC539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13F85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2A3FC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DC7A0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42FB4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3AE68E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B09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5C5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5249734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8BB2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11BF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AA72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FC380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FE0D6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41BD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BD745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CC74EC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973D1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6CEF2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021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A2020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40FC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14DDAF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D562B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8B0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3DA35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4D5AC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5EA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A6A60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3B892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A2CE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E6A9F7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74A5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E14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0F844F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0524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0D8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7A2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52370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16456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1B1C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DD09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2FD115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B7BB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462B9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023E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artridgeVolu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312D1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BE90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046ABC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39824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46ECF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A46EC06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8F89D4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7659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F0CE4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259E9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277F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5A01793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483E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9438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0F6557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95DE5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F4117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4F55C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icotineContentUnit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99E2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Ідентифікатор одиниці вимірювання вмісту нікотин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565F7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698615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A569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38A39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 – міліграми</w:t>
            </w:r>
          </w:p>
          <w:p w14:paraId="7CE7BAC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 відсотки).</w:t>
            </w:r>
          </w:p>
        </w:tc>
      </w:tr>
      <w:tr w:rsidR="00830802" w:rsidRPr="00830802" w14:paraId="1B611083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398DF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0857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1E601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axRetailPric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58565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</w:t>
            </w:r>
          </w:p>
          <w:p w14:paraId="6EF57CE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іна.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C6A62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11E205F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0B5A4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931A33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C8A9CDF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C34056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881F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37C49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D067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6E76A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B84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975DDE" w14:textId="736F591F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 виникає податкове зобов’язання</w:t>
            </w:r>
          </w:p>
          <w:p w14:paraId="47F8DC9F" w14:textId="15492FD8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2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вільняються від оподаткування</w:t>
            </w:r>
          </w:p>
          <w:p w14:paraId="3134AAD6" w14:textId="6391902A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одатковуються акцизним податком</w:t>
            </w:r>
          </w:p>
        </w:tc>
      </w:tr>
      <w:tr w:rsidR="00830802" w:rsidRPr="00830802" w14:paraId="4F65000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0FBA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29A3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D42A7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r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6D1CC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F69F9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5549C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B7284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4A6AF2B9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BEF0B8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5BD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E0DEB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Na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CD877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3EBA1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0346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39D00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4839A057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EE887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F4F3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2976A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ormType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AABB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5AF97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A20BB2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B94D4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61D95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49193A02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900D2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31629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0F13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5265E2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Кількість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B4A9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77098B9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3D59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AAE3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4E37F51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D33F02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524B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D62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rialNumber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9D92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Параметри батчу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CC1CD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7B00A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D4E85F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06A9AEFF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983B8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30F34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F2A6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E906B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ані п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B43C87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82E5E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BAA71D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1F6858F2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AB2D9A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132E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0BA0F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2AE8A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2C9FC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B070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8D6E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270B087C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290247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49006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192D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giId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B072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9E387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95F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F6E70E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6B7F5E6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51556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4596B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4167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roductDescription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CDC1B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D936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5D7F6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EEA00F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8D3520B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47D8B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60E9E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B1E4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atchSerial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C5B3A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8A056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FE244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C35651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26662083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F4A0F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C9080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5C19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OrCountry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FCD6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7368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340F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11E58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8DE6790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A15E3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26663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2BB05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Cod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885B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2DCFB43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40CAC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AF8A9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3631F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738B5282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37EE34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BA3A7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6312C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uktzedDescription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3FA5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0437AF4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CF2B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07425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892633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D84B6F6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E93937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44D3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7ADA1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obacco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0C75B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тютюнов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C1E5C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56A1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3D6D0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EFD6DB5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6BED8F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8559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D682F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lcohol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6A9F8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алкогольної продукції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71CE3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C33A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76DCB3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5AAC2C7E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698D0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1382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433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liquidDetails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BAD96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Деталі для рідин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32F86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70FC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A525EA" w14:textId="77777777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830802" w:rsidRPr="00830802" w14:paraId="0F3E447D" w14:textId="77777777" w:rsidTr="0016254A">
        <w:trPr>
          <w:trHeight w:val="372"/>
        </w:trPr>
        <w:tc>
          <w:tcPr>
            <w:tcW w:w="3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3B73E" w14:textId="77777777" w:rsidR="00830802" w:rsidRPr="00830802" w:rsidRDefault="00830802" w:rsidP="0016254A">
            <w:pPr>
              <w:ind w:right="-11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097FD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795AE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taxRegime</w:t>
            </w:r>
          </w:p>
        </w:tc>
        <w:tc>
          <w:tcPr>
            <w:tcW w:w="198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131ED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99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51B0E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11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EBB1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5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E8EB5" w14:textId="7C7D90D9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1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Не виникає податкове зобов’язання</w:t>
            </w:r>
          </w:p>
          <w:p w14:paraId="69857092" w14:textId="56F98484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2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вільняються від оподаткування</w:t>
            </w:r>
          </w:p>
          <w:p w14:paraId="3F3C816F" w14:textId="17CB5684" w:rsidR="00830802" w:rsidRPr="00830802" w:rsidRDefault="00830802" w:rsidP="0016254A">
            <w:pPr>
              <w:spacing w:line="272" w:lineRule="auto"/>
              <w:ind w:right="87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uk-UA"/>
              </w:rPr>
              <w:t>3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sym w:font="Symbol" w:char="F02D"/>
            </w:r>
            <w:r w:rsidR="00D104F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одатковуються акцизним податком</w:t>
            </w:r>
          </w:p>
        </w:tc>
      </w:tr>
    </w:tbl>
    <w:p w14:paraId="4A086707" w14:textId="77777777" w:rsidR="00830802" w:rsidRPr="00830802" w:rsidRDefault="00830802" w:rsidP="00830802">
      <w:pPr>
        <w:pStyle w:val="Heading2"/>
        <w:rPr>
          <w:rFonts w:eastAsia="Calibri"/>
          <w:lang w:val="uk-UA"/>
        </w:rPr>
      </w:pPr>
      <w:r w:rsidRPr="00830802">
        <w:rPr>
          <w:rFonts w:eastAsia="Calibri"/>
          <w:lang w:val="ru-RU"/>
        </w:rPr>
        <w:t>12.3 Отримати всі АЕД, доступні для створення повідомлень про невідповідність</w:t>
      </w:r>
    </w:p>
    <w:p w14:paraId="3F655175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economicOperatorId}/discrepancy-messages/aeds</w:t>
      </w:r>
    </w:p>
    <w:p w14:paraId="2CF2CE2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21" w:type="dxa"/>
        </w:tblCellMar>
        <w:tblLook w:val="04A0" w:firstRow="1" w:lastRow="0" w:firstColumn="1" w:lastColumn="0" w:noHBand="0" w:noVBand="1"/>
      </w:tblPr>
      <w:tblGrid>
        <w:gridCol w:w="465"/>
        <w:gridCol w:w="1427"/>
        <w:gridCol w:w="2209"/>
        <w:gridCol w:w="1707"/>
        <w:gridCol w:w="895"/>
        <w:gridCol w:w="1879"/>
        <w:gridCol w:w="1375"/>
      </w:tblGrid>
      <w:tr w:rsidR="00830802" w:rsidRPr="00830802" w14:paraId="002A9AAD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9DB36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9CEB2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9AB05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0F1678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1CC4D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B915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8040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1F0D29F0" w14:textId="77777777" w:rsidTr="0016254A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C9C4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849AA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CC8F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6613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6CE2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7998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9F5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1AA4497A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E8BD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17A50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22C2E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arch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9CDF9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A16B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759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6F51D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 (query)</w:t>
            </w:r>
          </w:p>
        </w:tc>
      </w:tr>
    </w:tbl>
    <w:p w14:paraId="2BA39E0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422AA327" w14:textId="77777777" w:rsidTr="00D104F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EF1F158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2C49A67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B644EAA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6CFFD9BE" w14:textId="77777777" w:rsidTr="00D104F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C1EF5F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91868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A223A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E514396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4 Отримати список хешів повідомлень про невідповідність</w:t>
      </w:r>
    </w:p>
    <w:p w14:paraId="7E9AAB2E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hashes</w:t>
      </w:r>
    </w:p>
    <w:p w14:paraId="0EA5EDD0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4"/>
        <w:gridCol w:w="2185"/>
        <w:gridCol w:w="1925"/>
        <w:gridCol w:w="858"/>
        <w:gridCol w:w="1855"/>
        <w:gridCol w:w="1299"/>
      </w:tblGrid>
      <w:tr w:rsidR="00830802" w:rsidRPr="00830802" w14:paraId="57139BF8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A0FF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1835BDB" w14:textId="77777777" w:rsidR="00830802" w:rsidRPr="00830802" w:rsidRDefault="00830802" w:rsidP="0016254A">
            <w:pPr>
              <w:ind w:right="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767B35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5878E3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22533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E01C8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8B3717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736AF95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5361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F136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285C5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A599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FC626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457F4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3CEF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EC72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2EB997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7AC7DFBD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ED59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81E41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825A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9C66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Список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ECF03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8AB3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5E895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426E09A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DF4FA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F3BB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A1CB7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07903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Список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353F3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7E12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154E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6BF13C8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75411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E8E4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B631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9DD1C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Список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84D3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B7540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1E6AB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0AC1AE1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3EF94D16" w14:textId="77777777" w:rsidTr="00D104F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58FEBC1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D53FF8F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8016D9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07060E3E" w14:textId="77777777" w:rsidTr="00D104FA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0F1F0D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2742AA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3540DC" w14:textId="77777777" w:rsidR="00830802" w:rsidRPr="00830802" w:rsidRDefault="00830802" w:rsidP="00D104F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E5D1D98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5 Зберегти підписи до повідомлень про невідповідність отримувачем</w:t>
      </w:r>
    </w:p>
    <w:p w14:paraId="2545051F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operators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/{economicOperatorId}/discrepancy-messages/save-recipient-signatures</w:t>
      </w:r>
    </w:p>
    <w:p w14:paraId="63E232E0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0"/>
        <w:gridCol w:w="2185"/>
        <w:gridCol w:w="1940"/>
        <w:gridCol w:w="852"/>
        <w:gridCol w:w="1855"/>
        <w:gridCol w:w="1304"/>
      </w:tblGrid>
      <w:tr w:rsidR="00830802" w:rsidRPr="00830802" w14:paraId="5CDF4287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C6B98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C951E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58ED1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18CEFE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6DBB17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5338EC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F82CE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9B3460F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08201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4E8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06392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CC24A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A6E214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73BD0B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C2BFD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468043" w14:textId="77777777" w:rsidR="00830802" w:rsidRPr="00830802" w:rsidRDefault="00830802" w:rsidP="0016254A">
            <w:pPr>
              <w:ind w:right="3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E50FDD5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937E5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3E2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062EF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45681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 отримувач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62AF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9A466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8CAC7F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35C2695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830802" w:rsidRPr="00830802" w14:paraId="6AD3141F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26C78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C2006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955DC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3AB11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 отримувач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A9BD5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D18C9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0B82E6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4AA9B00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  <w:tr w:rsidR="00830802" w:rsidRPr="00830802" w14:paraId="59AAB41C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B7D4B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80FE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5E25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38CE8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 отримувачем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58610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FC5D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A51FE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</w:t>
            </w:r>
          </w:p>
          <w:p w14:paraId="48C571C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ody)</w:t>
            </w:r>
          </w:p>
        </w:tc>
      </w:tr>
    </w:tbl>
    <w:p w14:paraId="04CC87B1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44B6CEC0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57E4BE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326BA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E59C3B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51D6666D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6723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F8995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1FBE5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9243472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6 Зберегти підписи до повідомлень про невідповідність</w:t>
      </w:r>
    </w:p>
    <w:p w14:paraId="6CFCD2E0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save-signatures</w:t>
      </w:r>
    </w:p>
    <w:p w14:paraId="3A32D6EF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384"/>
        <w:gridCol w:w="2185"/>
        <w:gridCol w:w="1916"/>
        <w:gridCol w:w="881"/>
        <w:gridCol w:w="1855"/>
        <w:gridCol w:w="1294"/>
      </w:tblGrid>
      <w:tr w:rsidR="00830802" w:rsidRPr="00830802" w14:paraId="184FC1F6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B6C568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64072B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17E22C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F0A45D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8269030" w14:textId="77777777" w:rsidR="00830802" w:rsidRPr="00830802" w:rsidRDefault="00830802" w:rsidP="0016254A">
            <w:pPr>
              <w:ind w:right="26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A76730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D27BB7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68602A0D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D0CC4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3914A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D9731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20932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9B3D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F35A1F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94410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9056FB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565AB0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4567CC0F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A192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E2C9B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629E84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68312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32811A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8FBDC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705488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7300FE8B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C2F7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84F3A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3C282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C9A6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FB02D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87C0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A9BE95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77D25CB7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31FEF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0F86A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AC7EB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8717F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Підписи для повідомлень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F34F9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9010E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5E6C0" w14:textId="77777777" w:rsidR="00830802" w:rsidRPr="00830802" w:rsidRDefault="00830802" w:rsidP="0016254A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5C3BDA2E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5EA181E4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2E00B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DF06F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11ADD1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3776D92D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0F84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4247B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C6E61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657669BD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7</w:t>
      </w:r>
      <w:r w:rsidRPr="00830802">
        <w:rPr>
          <w:rFonts w:eastAsia="Calibri"/>
          <w:lang w:val="en-US"/>
        </w:rPr>
        <w:t xml:space="preserve"> Отримання квитанції №1 для ПпН</w:t>
      </w:r>
    </w:p>
    <w:p w14:paraId="0AC36210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documentId}/first-receipt</w:t>
      </w:r>
    </w:p>
    <w:p w14:paraId="0495B098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Опис</w:t>
      </w:r>
    </w:p>
    <w:p w14:paraId="7DA47435" w14:textId="77777777" w:rsidR="00830802" w:rsidRPr="00830802" w:rsidRDefault="00830802" w:rsidP="003129E5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Ініціює створення PDF або XML квитанції №1 для ПпН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290B0FEA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0"/>
        <w:gridCol w:w="2185"/>
        <w:gridCol w:w="1827"/>
        <w:gridCol w:w="910"/>
        <w:gridCol w:w="1855"/>
        <w:gridCol w:w="1319"/>
      </w:tblGrid>
      <w:tr w:rsidR="00830802" w:rsidRPr="00830802" w14:paraId="7F98DB4B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86E44D3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9530AB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1CE49C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1F0F51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3F83E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8CA7E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11A2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2F215CA4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1C02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D5BEB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303F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C1AA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56950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F7DF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B03975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7F99175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78903186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EBD91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F5300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1995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A3D1E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B77E9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FC57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C63314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2A2547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01D65DC2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C8D40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7AA4D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2FB4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3F1349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контрагента (Sender, Receiver,</w:t>
            </w:r>
          </w:p>
          <w:p w14:paraId="5ED3A35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E6046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630608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F4FCA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C8C8C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7FF8AB7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830802" w:rsidRPr="00830802" w14:paraId="362B1968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D77C1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F98E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59C90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12B9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 файлу квитанції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712B59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A98CEB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3F5D6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F03713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2A7DC63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2E7A7F4D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527AD24F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C72829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009B27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F10CC4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238198C7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2F1D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4E0C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1129E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3DCEC88F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8</w:t>
      </w:r>
      <w:r w:rsidRPr="00830802">
        <w:rPr>
          <w:rFonts w:eastAsia="Calibri"/>
          <w:lang w:val="en-US"/>
        </w:rPr>
        <w:t xml:space="preserve"> Отримання квитанції №2 для ПпН</w:t>
      </w:r>
    </w:p>
    <w:p w14:paraId="40F0ED9E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documentId}/second-receipt</w:t>
      </w:r>
    </w:p>
    <w:p w14:paraId="75D88DCD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Опис</w:t>
      </w:r>
    </w:p>
    <w:p w14:paraId="0FC4F5A6" w14:textId="77777777" w:rsidR="00830802" w:rsidRPr="00830802" w:rsidRDefault="00830802" w:rsidP="003129E5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Ініціює створення PDF або XML квитанції №2 для ПпН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  <w:t>.</w:t>
      </w:r>
    </w:p>
    <w:p w14:paraId="1210A4AB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420"/>
        <w:gridCol w:w="2185"/>
        <w:gridCol w:w="1827"/>
        <w:gridCol w:w="910"/>
        <w:gridCol w:w="1855"/>
        <w:gridCol w:w="1319"/>
      </w:tblGrid>
      <w:tr w:rsidR="00830802" w:rsidRPr="00830802" w14:paraId="66776358" w14:textId="77777777" w:rsidTr="0016254A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389F2EA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38B6B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0C6CE7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5EC98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97FA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16B308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8314D8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879043C" w14:textId="77777777" w:rsidTr="0016254A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2B1AA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A91A4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6211C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1B08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EEEB5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C815F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F9400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4DDD93B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65F02D44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A45E7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C7FD6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219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ocument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A5B0A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акцизного електронного документ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77CD6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0F486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A41EE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68A03A7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50C3EEC1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05667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38B82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FC75B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ounterpartyTyp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3DFD3A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ип контрагента (Sender, Receiver,</w:t>
            </w:r>
          </w:p>
          <w:p w14:paraId="7B284F9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ustodian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81620A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29AF6E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FF74A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2C12DA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61DC054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  <w:tr w:rsidR="00830802" w:rsidRPr="00830802" w14:paraId="58A54BD7" w14:textId="77777777" w:rsidTr="0016254A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AB3A2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2D4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FBD61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Forma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50828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Формат файлу квитанції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PDF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 xml:space="preserve"> або 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XML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AB3C0D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12B602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141F5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44545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запиту</w:t>
            </w:r>
          </w:p>
          <w:p w14:paraId="59E2460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query)</w:t>
            </w:r>
          </w:p>
        </w:tc>
      </w:tr>
    </w:tbl>
    <w:p w14:paraId="585B5404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57754065" w14:textId="77777777" w:rsidTr="00163E7F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2B3004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1EBA6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DE1B8A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64C7AA54" w14:textId="77777777" w:rsidTr="00163E7F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3454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8F563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7EB311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5ADE4A55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 xml:space="preserve">12.9 Отримати повідомлення про невідповідність за </w:t>
      </w:r>
      <w:r w:rsidRPr="00830802">
        <w:rPr>
          <w:rFonts w:eastAsia="Calibri"/>
          <w:lang w:val="en-US"/>
        </w:rPr>
        <w:t>ID</w:t>
      </w:r>
    </w:p>
    <w:p w14:paraId="1CD67559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GE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</w:t>
      </w:r>
    </w:p>
    <w:p w14:paraId="6A60A25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830802" w:rsidRPr="00830802" w14:paraId="0F5D53D0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8409044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FEB3E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EB9094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BA714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3D24B1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5972A9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34A95A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0E7A23A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65022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100607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C42A6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9BDF4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083A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584D2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93B730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6854953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47533B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50AED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02E9E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194C61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93C4B5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EE38AF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016A38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0FEE86DB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p w14:paraId="4CB8386E" w14:textId="77777777" w:rsidR="00830802" w:rsidRPr="00830802" w:rsidRDefault="00830802" w:rsidP="005A1DE0">
      <w:pPr>
        <w:spacing w:after="240" w:line="259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b/>
          <w:color w:val="000000"/>
          <w:sz w:val="24"/>
          <w:szCs w:val="24"/>
          <w:lang w:val="en-US"/>
        </w:rPr>
        <w:t>HTTP код: 200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 - OK</w:t>
      </w:r>
    </w:p>
    <w:tbl>
      <w:tblPr>
        <w:tblStyle w:val="TableGrid4"/>
        <w:tblW w:w="9912" w:type="dxa"/>
        <w:tblInd w:w="5" w:type="dxa"/>
        <w:tblLayout w:type="fixed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15"/>
        <w:gridCol w:w="1417"/>
        <w:gridCol w:w="1616"/>
        <w:gridCol w:w="1928"/>
        <w:gridCol w:w="1258"/>
        <w:gridCol w:w="1152"/>
        <w:gridCol w:w="2126"/>
      </w:tblGrid>
      <w:tr w:rsidR="00830802" w:rsidRPr="00830802" w14:paraId="24C3CA2F" w14:textId="77777777" w:rsidTr="0016254A">
        <w:trPr>
          <w:trHeight w:val="588"/>
          <w:tblHeader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259A8A1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4A70C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786D16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A1B2A9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F3EA19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0CA5F6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BA866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6D5DB8B0" w14:textId="77777777" w:rsidTr="0016254A">
        <w:trPr>
          <w:trHeight w:val="374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3024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F8CBE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B38A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DBF1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0C7EA9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802A6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69E9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ACF857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32D3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6B519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2675F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8913C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C7601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0BDA30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2318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74CC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39840B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3FDC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FE1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763EB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User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511C0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6ADADE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FF67EC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6B0A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8B8C7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7DBD9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F8839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DC94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33A3B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BD8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5260B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555509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1208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49779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2B17A6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DE11C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5C0E2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97BD5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atus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4898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1953F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CB736D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FEFE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647A3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F624CB5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DB0B2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B8169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47998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91DB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54E6B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24DFF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B0D18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8B91A9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25857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EB5B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0D4AB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88BF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1EB77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670E1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94C2E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05206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F30FAB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3CC58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7397C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917F4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UserNumber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CDDC6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F8C578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60755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61253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DCDE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BC001B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0F62F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53D2B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C80A3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reat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13D390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C2635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AD71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CAE50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F197F1B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0E070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31902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74AF5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768D4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1657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297AC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864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54238C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2E0A2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4817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62B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9D5AE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B4FB9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52518D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35C3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B9F7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EF7ADF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89175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503CE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3DC99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6B142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F1BAE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A9CA88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A374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26AE3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7FF41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DA633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1CA6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38938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EoTax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80F96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EC262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A80822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EFAA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B287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20BB5E7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7C6E1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97931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F298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C0C5A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6B6C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A36622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3612D1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84D1C4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4E43FF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9368C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662C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A8E5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A84E46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73C2CA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89AA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546FA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F5BD24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43E23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AE1F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C06E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Cod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3235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300D8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C8363E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D9FA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5022B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DB87E5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FBE7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59F9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C948C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EoTax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FA23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2035C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6BBF9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598DF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742B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9A93E5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2B69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40F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B929B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8339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47E7D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  <w:p w14:paraId="4D967FC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B07FC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2305F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A2D2BA6" w14:textId="77777777" w:rsidTr="0016254A">
        <w:trPr>
          <w:trHeight w:val="372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CA1089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EE92BB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3DE98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id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35FF1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87338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3CF86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31D0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4FBD9C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F0493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A346D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5FC1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discrepancyTypeId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C84262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B7C74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965FD3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AEEBF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9F07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CECF4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DB27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14EBB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A33C1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discrepancyTypeName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46420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6025C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795A98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951A9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9494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389914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8AB19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78A0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BF523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discrepancyTypeComme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C2CAF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F2747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A6C208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27AB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F33D7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305FB1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96966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159A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ACE745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comme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51EF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681AF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3DED9E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5B70C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01682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22B4EC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7F319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9D840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FFB0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Cou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D411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A7B0A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A30DC9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AA81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5ED55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4A7195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A493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5889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97F4D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Count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979EF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BB181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E971AF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1766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591C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DBC000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84EDD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A4F7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B9704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162DE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EB373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  <w:p w14:paraId="6AB29D2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3253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F7EFE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FC8418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592D5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2C0E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3D1BE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productDescription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376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CCD96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3BE6A9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0AFE3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DD77FF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86AA1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380A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EFECA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batchSerial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55F9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5B91D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CF7DE4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17CB9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EB6D9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9ED297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53E45F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6CBD3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A4DE3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objectOrCountry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EDFD5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1D854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D8F643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036C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6201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0B70CC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5D637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BDE23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9D0A5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uktzed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9A3613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0BD51CC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9BDAEC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4CE6A96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FE05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614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1444E5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71C03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E74E4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B1D26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uktzedDescription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E19B7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55174E6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2865A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AD1223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9A0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2840A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256BF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47DF7A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92CDB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EA854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tobaccoDetail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06C2B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67BCF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CA3B0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487FA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BA0737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FA9F8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C7ADB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6099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itemBoxQuantity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F46B4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ількість одиниць у коробці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C425B6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  <w:p w14:paraId="12E7835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A5B0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65F62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42C88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7B1C9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382D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BFA41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productWeight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05BC8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ага продукту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21D474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684535C7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D07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7A560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19609A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1373D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F59D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3768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maxRetailPric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C1065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 ціна продукту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1C307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217AF87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9A43B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24D1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471D53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FDFB81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1A64C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D351A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alcoholDetail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F14A3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FB9F1A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B79933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11EB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98691B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0D73E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32A8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12226F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volu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3DFA5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алкоголю в літр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B8E9C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7AEDC79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0EEA9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494F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D616A9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0B5B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88C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60000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abv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ECEF6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алкоголю (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BV</w:t>
            </w: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) у відсотк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0A9B98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4A3F725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26EE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36C64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F9CC04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42B95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CCEA1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73DBF1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liquidDetail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812F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5C90A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2556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8154B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27C4E6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8A74E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B2E84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86C8E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cartridgeVolu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D56A2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б'єм картриджа в мілілітр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5560A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4690F3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79FEE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3403A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958A22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84BC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E048B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5287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nicotineContent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24E60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Вміст нікотину в міліграмах або відсотках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F98B08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3FB8B75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5E09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A41F7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E87B6A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517E4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66F2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1427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nicotineContentUnitId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73F3288" w14:textId="77777777" w:rsidR="00830802" w:rsidRPr="00830802" w:rsidRDefault="00830802" w:rsidP="00830802">
            <w:pPr>
              <w:spacing w:line="272" w:lineRule="auto"/>
              <w:ind w:right="75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одиниці вимірювання вмісту нікотину( 2 - міліграми, 3</w:t>
            </w:r>
          </w:p>
          <w:p w14:paraId="2E8275C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- відсотки)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EE36F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16BFF82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0AAA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BF3CA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60ADD7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6FD9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EC148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DC442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maxRetailPric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2E6BC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Максимальна роздрібна</w:t>
            </w:r>
          </w:p>
          <w:p w14:paraId="3DE85C6C" w14:textId="77777777" w:rsidR="00830802" w:rsidRPr="00830802" w:rsidRDefault="00830802" w:rsidP="00830802">
            <w:pPr>
              <w:spacing w:line="272" w:lineRule="auto"/>
              <w:ind w:right="75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ціна.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2E738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umber</w:t>
            </w:r>
          </w:p>
          <w:p w14:paraId="0F11CE4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dou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3D01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F2C8B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6D3C60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DECE8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A723D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17759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taxRegi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0693B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5CE0E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E2D554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2CC68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C9050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C342511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60A925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5EFE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10FCF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bar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C60C6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D61EA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5640EF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A003E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C3C39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AE921B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7EDE8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92AF93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A6B01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productNam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DE2F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B895D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45A165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8571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D1990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C0B31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BF912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310C1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A9B6B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formTypeId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3FEB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4E0C4E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3DEF5BE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5F31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C172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281BE0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A3729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6FE0C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0FD90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amount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07045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3D788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6345E2D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1BCE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D3F59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02F8E3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631AE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0B26D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EF98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exciseStamps[serialNumber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772A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4965CD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  <w:p w14:paraId="37756F3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85E2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8101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8080DFD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06F7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6FD4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2E6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873CB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31768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  <w:p w14:paraId="249BD88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CF811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9786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FC8CAF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D90D5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7A00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7C1A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ugiCode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0AA1B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E9DE5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F037DA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F960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3B0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100C00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204DD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6E33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583C2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ugiId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0794D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0E576D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  <w:p w14:paraId="0E0DBAB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C04A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FBE80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53EA24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D315C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F708E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1C38D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BD642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Список описів продуктів для цього УГІ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DB8E48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rray[object]</w:t>
            </w:r>
          </w:p>
          <w:p w14:paraId="69248C4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273DB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7763D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34A978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E334F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74892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BF773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batchSerial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4C3F3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Серійний номер партії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E22AF9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3B843E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119FE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12AF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A1EB88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A406A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A05B8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E45DF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objectOrCountryCod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F5228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Код об'єкту або країн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A3B24A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9FA2C0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77F11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6801E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8E9BD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A5F1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3E26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EC5B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uktzedCod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D2E10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од товару згідно УКТ</w:t>
            </w:r>
          </w:p>
          <w:p w14:paraId="160FBF8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3487A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B44B5B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FBC8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54526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769F2A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1090F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96F52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48B33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uktzedDescription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A0F0B3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Опис товару згідно УКТ</w:t>
            </w:r>
          </w:p>
          <w:p w14:paraId="2E2ECB9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ЗЕД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466FE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D3F9BE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4DB6F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71738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DB44CE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8F1775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83CA1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CEC54B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tobaccoDetails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B604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5285AA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2BA08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BB04C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93BD24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F6C2E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A036B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65EFA2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alcoholDetails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B0239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452BEE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73B78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55AF8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B2EFB1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FF519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BE9557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7F65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liquidDetails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70770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894464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58E4B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4C03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8BC46A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62DCD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C0301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022E3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taxRegim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B4970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Режим оподаткування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411C7B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927CD4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A610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6818C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EE1C82F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AF7D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02CB1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3554D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barcod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03C99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Штрих Код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85A774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19DF60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4E06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50E8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8B1B21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C967AC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9B1EF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FF5EF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productName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EA176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Власна назва товару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690615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BF35D2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48DE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863BD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1E2CB9BC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091AA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5068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CFD07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formTypeId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7E287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Ідентифікатор типу форми заявки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0E3745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0F3D56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4F6E9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51A4D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B6F928B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DE2E66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A6D55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5480F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tails[ugis[productDescriptions[amount]]]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DE378D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  <w:t>Кількість унікальних ідентифікаторів у цій групі продуктів</w:t>
            </w: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9EA6B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036DBA0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87783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A9FC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EDFF11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5B9C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C42A7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9DA2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Type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68F92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2A62E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5A21BBF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35EB5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917FC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20DED9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304271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71A91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1A2F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869BA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A0E240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3B899F3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AE36C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777D4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9D3A9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60FA7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76B3E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E06FC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Recipient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32CC40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768931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21DE9CE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36772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85EB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FE534D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DD0FF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6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B951D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847A6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Custodian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593D4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08FAD0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12EE755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172A4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D79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B698A8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289FA0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80AB9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F42CF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aedDocumentIndex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2C2FB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304E2F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 (int32)</w:t>
            </w:r>
          </w:p>
          <w:p w14:paraId="433449D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00FAF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A7E0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626837B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F3F82A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45A0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7E47E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99842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3704D3E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  <w:p w14:paraId="36504BBE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769A8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E140DF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FC31DC3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E1483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D5C5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205A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F38F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E889FC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  <w:p w14:paraId="70025BDD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8B2CE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45E73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378F8D6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59AF4F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A7521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047DC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5A94E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90E8E86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E7E7E25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A5EF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DAA1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4161615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EEE9C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28C694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FB0137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eipt1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E7EFC3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CE5C76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61FCA2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9A3CA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E5992D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E59F2AD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BBFC8E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8A97D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AEFD1D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D51406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20847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78682E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9A51850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632CA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6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B4E7B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2B657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creat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E1B48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D818A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35B40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492F3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5A6C2A6E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A28BE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7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FDE0AC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44FBF9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sApproved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6F60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C84388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5D370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93A6A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84FFF8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2A4A3C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8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2C507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C17445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eipt2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A5920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1E091E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F49AA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20AB1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41B5439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A88AE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79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2A3C4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5630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410E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8898234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  <w:p w14:paraId="5E54E147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53393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68CF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56DE182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ADCC8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0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74C8D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498DF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D7F68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18682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  <w:p w14:paraId="215FE62D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0E0FB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7D77E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74A34E97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13D87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1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521CE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2C11A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SignedByUserName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EFD94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42E78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69B96BA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62D8C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241E1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09067B6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80AE8D2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2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592A4C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C7E3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1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67AA42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FB830A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DEE10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6BFE4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33DD283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8B8EC31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3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4A027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74D9A4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recipientReceipt2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25343F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52182D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D762E2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9D60DD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4B93A478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C107B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4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F1245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0CC9E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eclinedReason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B16CE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96E641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750C2A8B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91C0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44B9A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  <w:tr w:rsidR="00830802" w:rsidRPr="00830802" w14:paraId="28C8FC94" w14:textId="77777777" w:rsidTr="0016254A">
        <w:trPr>
          <w:trHeight w:val="588"/>
        </w:trPr>
        <w:tc>
          <w:tcPr>
            <w:tcW w:w="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197724" w14:textId="77777777" w:rsidR="00830802" w:rsidRPr="00830802" w:rsidRDefault="00830802" w:rsidP="00830802">
            <w:pPr>
              <w:ind w:right="-141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85</w:t>
            </w:r>
          </w:p>
        </w:tc>
        <w:tc>
          <w:tcPr>
            <w:tcW w:w="141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FCA15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16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C5FA1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enderDeclinedAt</w:t>
            </w:r>
          </w:p>
        </w:tc>
        <w:tc>
          <w:tcPr>
            <w:tcW w:w="19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1837C0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12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11F69BD" w14:textId="77777777" w:rsidR="00830802" w:rsidRPr="00830802" w:rsidRDefault="00830802" w:rsidP="00830802">
            <w:pPr>
              <w:spacing w:line="272" w:lineRule="auto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datetime)</w:t>
            </w:r>
          </w:p>
          <w:p w14:paraId="2D2838D9" w14:textId="77777777" w:rsidR="00830802" w:rsidRPr="00830802" w:rsidRDefault="00830802" w:rsidP="00830802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nullable)</w:t>
            </w:r>
          </w:p>
        </w:tc>
        <w:tc>
          <w:tcPr>
            <w:tcW w:w="11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19B7B8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212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A9FFD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</w:tr>
    </w:tbl>
    <w:p w14:paraId="418E7DF3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0</w:t>
      </w:r>
      <w:r w:rsidRPr="00830802">
        <w:rPr>
          <w:rFonts w:eastAsia="Calibri"/>
          <w:lang w:val="en-US"/>
        </w:rPr>
        <w:t xml:space="preserve"> Оновити повідомлення про невідповідність</w:t>
      </w:r>
    </w:p>
    <w:p w14:paraId="1282B85C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U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</w:t>
      </w:r>
    </w:p>
    <w:p w14:paraId="3BE7562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830802" w:rsidRPr="00830802" w14:paraId="464A7BA3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E1AB07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06B0B9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5A8E78A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C775B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DFCE75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A43F55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2799F7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00D3774E" w14:textId="77777777" w:rsidTr="0016254A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75ED1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14584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8B70F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7A619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FFBDB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1E151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1BAD4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31FAB6BD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949E2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83846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7B20A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9FD00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FD5D7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F7508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D8607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284B4FE2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138E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30609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F5572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1CF05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D3C576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F0D2B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CFC1D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5D662E8F" w14:textId="77777777" w:rsidTr="0016254A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C446C9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6AE6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C8AB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417EC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A9169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0D3B20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62CD2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61ABF45C" w14:textId="77777777" w:rsidTr="0016254A">
        <w:trPr>
          <w:trHeight w:val="88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14FD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4AA0B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3E10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DC6F8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Дані для оновл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4AF91C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77F27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9E303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1CCA537A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0E6D929F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8F131E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81563A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79D08F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227445FA" w14:textId="77777777" w:rsidTr="005A1DE0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C9E9BA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C630D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4D1D9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</w:tr>
    </w:tbl>
    <w:p w14:paraId="61AD5CCA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1</w:t>
      </w:r>
      <w:r w:rsidRPr="00830802">
        <w:rPr>
          <w:rFonts w:eastAsia="Calibri"/>
          <w:lang w:val="en-US"/>
        </w:rPr>
        <w:t xml:space="preserve"> Видалити повідомлення про невідповідність</w:t>
      </w:r>
    </w:p>
    <w:p w14:paraId="52CD8A79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DELETE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</w:t>
      </w:r>
    </w:p>
    <w:p w14:paraId="32461CA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91"/>
        <w:gridCol w:w="2185"/>
        <w:gridCol w:w="1902"/>
        <w:gridCol w:w="862"/>
        <w:gridCol w:w="1855"/>
        <w:gridCol w:w="1321"/>
      </w:tblGrid>
      <w:tr w:rsidR="00830802" w:rsidRPr="00830802" w14:paraId="57C22AC1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6C6CEB9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3F559AF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67E7D8C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DA317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4D16F4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1A66ED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48F7714B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1B8DAA03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EF062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CBF06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D3021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037E8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18C80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BF3C2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730B8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8A14C76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BFED8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078BC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8B808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DBBE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ADEA4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E0268F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8168E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5EFF4B11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04813D9A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2EFC34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23A7E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9EC2CD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1926FDD3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24FC5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F13C5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A4D25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07E4386F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2</w:t>
      </w:r>
      <w:r w:rsidRPr="00830802">
        <w:rPr>
          <w:rFonts w:eastAsia="Calibri"/>
          <w:lang w:val="en-US"/>
        </w:rPr>
        <w:t xml:space="preserve"> Анулювання ПпН отримувачем</w:t>
      </w:r>
    </w:p>
    <w:p w14:paraId="5955B751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/annul</w:t>
      </w:r>
    </w:p>
    <w:p w14:paraId="486672B8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Опис</w:t>
      </w:r>
    </w:p>
    <w:p w14:paraId="1D4BE3F3" w14:textId="77777777" w:rsidR="00830802" w:rsidRPr="00830802" w:rsidRDefault="00830802" w:rsidP="003129E5">
      <w:pPr>
        <w:spacing w:after="211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>Анулювати повідомлення про невідповідність отримувачем.</w:t>
      </w:r>
    </w:p>
    <w:p w14:paraId="0374925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2"/>
        <w:gridCol w:w="2185"/>
        <w:gridCol w:w="1928"/>
        <w:gridCol w:w="857"/>
        <w:gridCol w:w="1855"/>
        <w:gridCol w:w="1309"/>
      </w:tblGrid>
      <w:tr w:rsidR="00830802" w:rsidRPr="00830802" w14:paraId="025B7047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A1F85ED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66198E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933E4E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6E07B7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CED0AA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CBF5A2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03F252B4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7233FAFB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EEFFB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D460C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2831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BBBFC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B8240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4A32D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8D8BA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F30E3D4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30638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67CF2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829DC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AAA6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97776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CD53C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1503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</w:tbl>
    <w:p w14:paraId="11A1328E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left w:w="102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76C2D9F6" w14:textId="77777777" w:rsidTr="00163E7F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01D32D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B3490B1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1A9F927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151B6147" w14:textId="77777777" w:rsidTr="00163E7F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C30A07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087BC1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24751D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566F8ECC" w14:textId="77777777" w:rsidR="00830802" w:rsidRPr="00830802" w:rsidRDefault="00830802" w:rsidP="00830802">
      <w:pPr>
        <w:pStyle w:val="Heading2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12.13 Наповнити ПпН за допомогою завантаження файлу з даними</w:t>
      </w:r>
    </w:p>
    <w:p w14:paraId="10C6162F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economicOperatorId}/discrepancy-messages/{messageId}/discrepancytypes/{discrepancyTypeId}/import</w:t>
      </w:r>
    </w:p>
    <w:p w14:paraId="1A4DB609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Опис</w:t>
      </w:r>
    </w:p>
    <w:p w14:paraId="324D2A26" w14:textId="1A56F039" w:rsidR="00830802" w:rsidRPr="00830802" w:rsidRDefault="00830802" w:rsidP="003129E5">
      <w:pPr>
        <w:spacing w:after="9" w:line="267" w:lineRule="auto"/>
        <w:ind w:firstLine="720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  <w:t xml:space="preserve">Завантажує ЕМ та/або УГІ з файлу до деталі невідповідності за типом. 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Типи невідповідностей (discrepancyTypeId)</w:t>
      </w:r>
      <w:r w:rsidR="003129E5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.</w:t>
      </w:r>
    </w:p>
    <w:p w14:paraId="5556B418" w14:textId="77777777" w:rsidR="00830802" w:rsidRPr="00830802" w:rsidRDefault="00830802" w:rsidP="00830802">
      <w:pPr>
        <w:spacing w:after="9" w:line="267" w:lineRule="auto"/>
        <w:rPr>
          <w:rFonts w:ascii="Times New Roman" w:eastAsia="Calibri" w:hAnsi="Times New Roman" w:cs="Times New Roman"/>
          <w:color w:val="000000"/>
          <w:sz w:val="24"/>
          <w:szCs w:val="24"/>
          <w:lang w:val="uk-UA"/>
        </w:rPr>
      </w:pP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1"/>
        <w:gridCol w:w="1382"/>
        <w:gridCol w:w="2185"/>
        <w:gridCol w:w="1928"/>
        <w:gridCol w:w="857"/>
        <w:gridCol w:w="1855"/>
        <w:gridCol w:w="1309"/>
      </w:tblGrid>
      <w:tr w:rsidR="00830802" w:rsidRPr="00830802" w14:paraId="5CC43822" w14:textId="77777777" w:rsidTr="005A1DE0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7A47D0B6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01EC7B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27E052AE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3D0B49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58AC63A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87838B0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6723A02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75B1061F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EAA582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03B36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06EA0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4C3C4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B1125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193CF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B44B3C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09676927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44BBA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DF371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451C6F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4A1E5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7A9CC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DDB92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68F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 (path)</w:t>
            </w:r>
          </w:p>
        </w:tc>
      </w:tr>
      <w:tr w:rsidR="00830802" w:rsidRPr="00830802" w14:paraId="7DDD5103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F39A5D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9C8E3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097F2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6079A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6C34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1E073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08421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48C8B04B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79D14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5F88D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22C7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41F66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796A76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A1206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646D7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  <w:tr w:rsidR="00830802" w:rsidRPr="00830802" w14:paraId="4DD5E886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20185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51CAE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E27DFF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body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089DA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5957087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bject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0AC8D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C83CE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22463EC3" w14:textId="77777777" w:rsidR="00830802" w:rsidRPr="00830802" w:rsidRDefault="00830802" w:rsidP="00830802">
      <w:pPr>
        <w:spacing w:before="240" w:line="240" w:lineRule="auto"/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uk-UA"/>
        </w:rPr>
      </w:pPr>
      <w:r w:rsidRPr="00830802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uk-UA"/>
        </w:rPr>
        <w:t>*</w:t>
      </w:r>
      <w:r w:rsidRPr="00830802">
        <w:rPr>
          <w:rFonts w:ascii="Times New Roman" w:eastAsia="Calibri" w:hAnsi="Times New Roman" w:cs="Times New Roman"/>
          <w:i/>
          <w:iCs/>
          <w:color w:val="000000"/>
          <w:sz w:val="24"/>
          <w:szCs w:val="24"/>
          <w:lang w:val="en-US"/>
        </w:rPr>
        <w:t>Коригування АЕД ЕО-відправником:</w:t>
      </w:r>
    </w:p>
    <w:p w14:paraId="7BE28FC2" w14:textId="0359C232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1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Товару немає: маркований товар присутній в АЕД, але фактично був відсутній при його отриманні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uk-UA"/>
        </w:rPr>
        <w:t>;</w:t>
      </w:r>
    </w:p>
    <w:p w14:paraId="3DB20C46" w14:textId="16C44A0E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2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Зайвий товар: маркований товар був прийнятий, але в АЕД він відсутній і право власності належало ЕО-відправнику 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728DAA93" w14:textId="59AB2C03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3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Зайвий товар: маркований товар був прийнятий, але в АЕД він відсутній і потребує коригування місцезнаходження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3FD5BEBE" w14:textId="1F7153DE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4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відповідна продукція: маркований товар має відповідні номери ЕМ/УГІ, але характеристики товару відрізняються від вказаних в АЕД *Повернення товару шляхом складання АЕД тип "4"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060343E3" w14:textId="757B8A30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5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відповідна продукція: характеристики товару (штрихкод, опис тощо) відрізняються від вказаних в АЕД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46500C2B" w14:textId="299FE0B0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6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доліки товару: маркований товар пошкоджений або має інші недоліки Повернення товару шляхом складання АЕД тип "5"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;</w:t>
      </w:r>
    </w:p>
    <w:p w14:paraId="07EFAA03" w14:textId="261FB643" w:rsidR="00830802" w:rsidRPr="00830802" w:rsidRDefault="00830802" w:rsidP="003129E5">
      <w:pPr>
        <w:numPr>
          <w:ilvl w:val="0"/>
          <w:numId w:val="15"/>
        </w:numPr>
        <w:shd w:val="clear" w:color="auto" w:fill="FFFFFF"/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30802">
        <w:rPr>
          <w:rFonts w:ascii="Times New Roman" w:eastAsia="Times New Roman" w:hAnsi="Times New Roman" w:cs="Times New Roman"/>
          <w:b/>
          <w:bCs/>
          <w:sz w:val="24"/>
          <w:szCs w:val="24"/>
          <w:lang w:val="ru-RU"/>
        </w:rPr>
        <w:t>7</w:t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129E5">
        <w:rPr>
          <w:rFonts w:ascii="Times New Roman" w:eastAsia="Times New Roman" w:hAnsi="Times New Roman" w:cs="Times New Roman"/>
          <w:sz w:val="24"/>
          <w:szCs w:val="24"/>
          <w:lang w:val="ru-RU"/>
        </w:rPr>
        <w:sym w:font="Symbol" w:char="F02D"/>
      </w:r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Недоліки товару: маркований товар пошкоджений або має інші недоліки</w:t>
      </w:r>
      <w:r w:rsidR="003129E5" w:rsidRPr="003129E5"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14:paraId="1059E725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97" w:type="dxa"/>
        </w:tblCellMar>
        <w:tblLook w:val="04A0" w:firstRow="1" w:lastRow="0" w:firstColumn="1" w:lastColumn="0" w:noHBand="0" w:noVBand="1"/>
      </w:tblPr>
      <w:tblGrid>
        <w:gridCol w:w="442"/>
        <w:gridCol w:w="1365"/>
        <w:gridCol w:w="2185"/>
        <w:gridCol w:w="1859"/>
        <w:gridCol w:w="977"/>
        <w:gridCol w:w="1855"/>
        <w:gridCol w:w="1274"/>
      </w:tblGrid>
      <w:tr w:rsidR="00830802" w:rsidRPr="00830802" w14:paraId="2D545175" w14:textId="77777777" w:rsidTr="005A1DE0">
        <w:trPr>
          <w:trHeight w:val="588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40536CE" w14:textId="77777777" w:rsidR="00830802" w:rsidRPr="00830802" w:rsidRDefault="00830802" w:rsidP="00830802">
            <w:pPr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  <w:vAlign w:val="center"/>
          </w:tcPr>
          <w:p w14:paraId="371457CD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Рівень вкладенн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22791A95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Код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1AFD8812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 поля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B59C806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E5B4B79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бов'язков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5F6B2AC3" w14:textId="77777777" w:rsidR="00830802" w:rsidRPr="00830802" w:rsidRDefault="00830802" w:rsidP="00830802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Примітка</w:t>
            </w:r>
          </w:p>
        </w:tc>
      </w:tr>
      <w:tr w:rsidR="00830802" w:rsidRPr="00830802" w14:paraId="43C08760" w14:textId="77777777" w:rsidTr="005A1DE0">
        <w:trPr>
          <w:trHeight w:val="590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C5CE72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8DB63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935A4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economicOperator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FFB45E3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економічного оператора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B4E51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7C6721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140219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21A14AD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2FFDA4D8" w14:textId="77777777" w:rsidTr="005A1DE0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1637F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6E645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50B198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messag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DECF9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повідомлення про невідповідність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FCED09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 (uuid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25DB1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218AE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0F89AEA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36391DDE" w14:textId="77777777" w:rsidTr="005A1DE0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A9AF1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8AEB6C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A7F88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discrepancyTypeId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3F6C225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D типу невідповідності (1-7, див. опис типів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C82AA28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integer</w:t>
            </w:r>
          </w:p>
          <w:p w14:paraId="2BC69A8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int32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22BFEC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29B83F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Параметр шляху</w:t>
            </w:r>
          </w:p>
          <w:p w14:paraId="108E17F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path)</w:t>
            </w:r>
          </w:p>
        </w:tc>
      </w:tr>
      <w:tr w:rsidR="00830802" w:rsidRPr="00830802" w14:paraId="197411BF" w14:textId="77777777" w:rsidTr="005A1DE0">
        <w:trPr>
          <w:trHeight w:val="588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3B92A8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0761C0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1-й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1E596A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file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5910AD" w14:textId="77777777" w:rsidR="00830802" w:rsidRPr="00830802" w:rsidRDefault="00830802" w:rsidP="005A1DE0">
            <w:pPr>
              <w:ind w:right="3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Файл з кодами ЕМ та/або УГІ (XML, CSV, або ZIP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E1762B" w14:textId="77777777" w:rsidR="00830802" w:rsidRPr="00830802" w:rsidRDefault="00830802" w:rsidP="005A1DE0">
            <w:pPr>
              <w:spacing w:after="10"/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string</w:t>
            </w:r>
          </w:p>
          <w:p w14:paraId="007F27BE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(binary)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24488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FFEB509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Тіло запиту (body)</w:t>
            </w:r>
          </w:p>
        </w:tc>
      </w:tr>
    </w:tbl>
    <w:p w14:paraId="14D984D0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7FF2036B" w14:textId="77777777" w:rsidTr="005A1DE0">
        <w:trPr>
          <w:trHeight w:val="372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77C8CA6B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6D0A672D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3251060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3912EA21" w14:textId="77777777" w:rsidTr="005A1DE0">
        <w:trPr>
          <w:trHeight w:val="374"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27A2A31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B15944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BA59C6" w14:textId="77777777" w:rsidR="00830802" w:rsidRPr="00830802" w:rsidRDefault="00830802" w:rsidP="005A1DE0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25ACCEBA" w14:textId="77777777" w:rsidR="00830802" w:rsidRPr="00830802" w:rsidRDefault="00830802" w:rsidP="00830802">
      <w:pPr>
        <w:pStyle w:val="Heading2"/>
        <w:rPr>
          <w:rFonts w:eastAsia="Calibri"/>
          <w:lang w:val="en-US"/>
        </w:rPr>
      </w:pPr>
      <w:r w:rsidRPr="00830802">
        <w:rPr>
          <w:rFonts w:eastAsia="Calibri"/>
          <w:lang w:val="uk-UA"/>
        </w:rPr>
        <w:t>12.14</w:t>
      </w:r>
      <w:r w:rsidRPr="00830802">
        <w:rPr>
          <w:rFonts w:eastAsia="Calibri"/>
          <w:lang w:val="en-US"/>
        </w:rPr>
        <w:t xml:space="preserve"> Відхилення ПпН відправником</w:t>
      </w:r>
    </w:p>
    <w:p w14:paraId="71838E22" w14:textId="77777777" w:rsidR="00830802" w:rsidRPr="00830802" w:rsidRDefault="00830802" w:rsidP="00830802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 /v1/economic-operators/{</w:t>
      </w:r>
      <w:r w:rsidRPr="00830802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economicOperatorId</w:t>
      </w:r>
      <w:r w:rsidRPr="00830802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}/discrepancy-messages/{messageId}/reject</w:t>
      </w:r>
    </w:p>
    <w:p w14:paraId="5EF0A303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Опис</w:t>
      </w:r>
    </w:p>
    <w:p w14:paraId="50AAA340" w14:textId="77777777" w:rsidR="00830802" w:rsidRPr="00830802" w:rsidRDefault="00830802" w:rsidP="00830802">
      <w:pPr>
        <w:numPr>
          <w:ilvl w:val="0"/>
          <w:numId w:val="15"/>
        </w:numPr>
        <w:shd w:val="clear" w:color="auto" w:fill="FFFFFF"/>
        <w:spacing w:after="1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bookmarkStart w:id="2220" w:name="_Hlk221628024"/>
      <w:r w:rsidRPr="00830802">
        <w:rPr>
          <w:rFonts w:ascii="Times New Roman" w:eastAsia="Times New Roman" w:hAnsi="Times New Roman" w:cs="Times New Roman"/>
          <w:sz w:val="24"/>
          <w:szCs w:val="24"/>
          <w:lang w:val="ru-RU"/>
        </w:rPr>
        <w:t>Користувач знаходиться у розділі «Коригування залишків».</w:t>
      </w:r>
    </w:p>
    <w:bookmarkEnd w:id="2220"/>
    <w:p w14:paraId="6858B401" w14:textId="77777777" w:rsidR="00830802" w:rsidRPr="00830802" w:rsidRDefault="00830802" w:rsidP="00830802">
      <w:pPr>
        <w:pStyle w:val="Heading3"/>
        <w:rPr>
          <w:rFonts w:eastAsia="Calibri"/>
          <w:lang w:val="ru-RU"/>
        </w:rPr>
      </w:pPr>
      <w:r w:rsidRPr="00830802">
        <w:rPr>
          <w:rFonts w:eastAsia="Calibri"/>
          <w:lang w:val="ru-RU"/>
        </w:rPr>
        <w:t>Вхідні параметри</w:t>
      </w:r>
    </w:p>
    <w:p w14:paraId="2DFE6E3E" w14:textId="77777777" w:rsidR="00830802" w:rsidRPr="00830802" w:rsidRDefault="00830802" w:rsidP="00830802">
      <w:pPr>
        <w:spacing w:after="160" w:line="259" w:lineRule="auto"/>
        <w:rPr>
          <w:rFonts w:ascii="Times New Roman" w:eastAsia="Calibri" w:hAnsi="Times New Roman" w:cs="Times New Roman"/>
          <w:color w:val="000000"/>
          <w:sz w:val="24"/>
          <w:szCs w:val="24"/>
          <w:lang w:val="ru-RU"/>
        </w:rPr>
      </w:pPr>
    </w:p>
    <w:p w14:paraId="14D81F3C" w14:textId="77777777" w:rsidR="00830802" w:rsidRPr="00830802" w:rsidRDefault="00830802" w:rsidP="00830802">
      <w:pPr>
        <w:pStyle w:val="Heading3"/>
        <w:rPr>
          <w:rFonts w:eastAsia="Calibri"/>
          <w:lang w:val="en-US"/>
        </w:rPr>
      </w:pPr>
      <w:r w:rsidRPr="00830802">
        <w:rPr>
          <w:rFonts w:eastAsia="Calibri"/>
          <w:lang w:val="en-US"/>
        </w:rPr>
        <w:t>Вихідні параметри</w:t>
      </w:r>
    </w:p>
    <w:tbl>
      <w:tblPr>
        <w:tblStyle w:val="TableGrid4"/>
        <w:tblW w:w="0" w:type="auto"/>
        <w:tblInd w:w="5" w:type="dxa"/>
        <w:tblCellMar>
          <w:top w:w="57" w:type="dxa"/>
          <w:left w:w="102" w:type="dxa"/>
          <w:bottom w:w="57" w:type="dxa"/>
          <w:right w:w="115" w:type="dxa"/>
        </w:tblCellMar>
        <w:tblLook w:val="04A0" w:firstRow="1" w:lastRow="0" w:firstColumn="1" w:lastColumn="0" w:noHBand="0" w:noVBand="1"/>
      </w:tblPr>
      <w:tblGrid>
        <w:gridCol w:w="1311"/>
        <w:gridCol w:w="787"/>
        <w:gridCol w:w="1352"/>
      </w:tblGrid>
      <w:tr w:rsidR="00830802" w:rsidRPr="00830802" w14:paraId="7853EE9B" w14:textId="77777777" w:rsidTr="0016254A">
        <w:trPr>
          <w:trHeight w:val="372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42330B0D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HTTP код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3B3BCBC9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Опис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0F0F0"/>
          </w:tcPr>
          <w:p w14:paraId="0005C49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b/>
                <w:color w:val="000000"/>
                <w:sz w:val="24"/>
                <w:szCs w:val="24"/>
              </w:rPr>
              <w:t>Тип даних</w:t>
            </w:r>
          </w:p>
        </w:tc>
      </w:tr>
      <w:tr w:rsidR="00830802" w:rsidRPr="00830802" w14:paraId="2DFFAF8C" w14:textId="77777777" w:rsidTr="0016254A">
        <w:trPr>
          <w:trHeight w:val="374"/>
          <w:tblHeader/>
        </w:trPr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F5A606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EF033A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OK</w:t>
            </w:r>
          </w:p>
        </w:tc>
        <w:tc>
          <w:tcPr>
            <w:tcW w:w="0" w:type="auto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5BBA1C" w14:textId="77777777" w:rsidR="00830802" w:rsidRPr="00830802" w:rsidRDefault="00830802" w:rsidP="0016254A">
            <w:pPr>
              <w:rPr>
                <w:rFonts w:ascii="Times New Roman" w:eastAsia="Calibri" w:hAnsi="Times New Roman"/>
                <w:color w:val="000000"/>
                <w:sz w:val="24"/>
                <w:szCs w:val="24"/>
              </w:rPr>
            </w:pPr>
            <w:r w:rsidRPr="00830802"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N/A</w:t>
            </w:r>
          </w:p>
        </w:tc>
      </w:tr>
    </w:tbl>
    <w:p w14:paraId="1DFA0CA5" w14:textId="77777777" w:rsidR="000A6D3B" w:rsidRPr="000A6D3B" w:rsidRDefault="000A6D3B" w:rsidP="009A0C1E">
      <w:pPr>
        <w:pStyle w:val="Heading1"/>
        <w:rPr>
          <w:rFonts w:eastAsia="Calibri"/>
        </w:rPr>
      </w:pPr>
      <w:bookmarkStart w:id="2221" w:name="_Toc224076825"/>
      <w:r w:rsidRPr="000A6D3B">
        <w:rPr>
          <w:rFonts w:eastAsia="Calibri"/>
        </w:rPr>
        <w:t>13 ЕМУЛЯЦІЯ ПОВІДОМЛЕНЬ ВІД МИТНИЦІ ПІД ЧАС РОЗМИТНЕННЯ МАРКОВАНОЇ ПРОДУКЦІЇ</w:t>
      </w:r>
      <w:bookmarkEnd w:id="2221"/>
    </w:p>
    <w:p w14:paraId="1CC3C67F" w14:textId="77777777" w:rsidR="000A6D3B" w:rsidRPr="000A6D3B" w:rsidRDefault="000A6D3B" w:rsidP="008C4602">
      <w:pPr>
        <w:pStyle w:val="Heading2"/>
        <w:rPr>
          <w:rFonts w:eastAsia="Calibri"/>
          <w:lang w:val="uk-UA"/>
        </w:rPr>
      </w:pPr>
      <w:r w:rsidRPr="000A6D3B">
        <w:rPr>
          <w:rFonts w:eastAsia="Calibri"/>
          <w:lang w:val="uk-UA"/>
        </w:rPr>
        <w:t>13.1 Перевірити наявну суму сплаченого податку (створює митне повідомлення в ЕС)</w:t>
      </w:r>
    </w:p>
    <w:p w14:paraId="1DA2C497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eastAsia="Times New Roman" w:cs="Times New Roman"/>
          <w:b/>
          <w:color w:val="000000"/>
          <w:lang w:val="en-US"/>
        </w:rPr>
      </w:pP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/v1/economic-operators/{economicOperatorId}/customs/check-excise-sum</w:t>
      </w:r>
    </w:p>
    <w:p w14:paraId="085C8F27" w14:textId="77777777" w:rsidR="000A6D3B" w:rsidRPr="000A6D3B" w:rsidRDefault="000A6D3B" w:rsidP="008C4602">
      <w:pPr>
        <w:pStyle w:val="Heading3"/>
        <w:rPr>
          <w:lang w:val="uk-UA"/>
        </w:rPr>
      </w:pPr>
      <w:r w:rsidRPr="000A6D3B">
        <w:t>Вхідні поля сервісу</w:t>
      </w:r>
    </w:p>
    <w:tbl>
      <w:tblPr>
        <w:tblStyle w:val="TableGrid4"/>
        <w:tblW w:w="10515" w:type="dxa"/>
        <w:tblInd w:w="-476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400" w:firstRow="0" w:lastRow="0" w:firstColumn="0" w:lastColumn="0" w:noHBand="0" w:noVBand="1"/>
      </w:tblPr>
      <w:tblGrid>
        <w:gridCol w:w="476"/>
        <w:gridCol w:w="1474"/>
        <w:gridCol w:w="1220"/>
        <w:gridCol w:w="2005"/>
        <w:gridCol w:w="1255"/>
        <w:gridCol w:w="992"/>
        <w:gridCol w:w="3093"/>
      </w:tblGrid>
      <w:tr w:rsidR="000A6D3B" w:rsidRPr="000A6D3B" w14:paraId="1CD6E990" w14:textId="77777777" w:rsidTr="007B3C42">
        <w:trPr>
          <w:trHeight w:val="20"/>
        </w:trPr>
        <w:tc>
          <w:tcPr>
            <w:tcW w:w="476" w:type="dxa"/>
          </w:tcPr>
          <w:p w14:paraId="61EC8AC8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74" w:type="dxa"/>
          </w:tcPr>
          <w:p w14:paraId="4A94FCAA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20" w:type="dxa"/>
          </w:tcPr>
          <w:p w14:paraId="50ADCFB6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5" w:type="dxa"/>
          </w:tcPr>
          <w:p w14:paraId="37065DAC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5" w:type="dxa"/>
          </w:tcPr>
          <w:p w14:paraId="0A446030" w14:textId="77777777" w:rsidR="000A6D3B" w:rsidRPr="000A6D3B" w:rsidRDefault="000A6D3B" w:rsidP="000A6D3B">
            <w:pPr>
              <w:ind w:right="-60" w:hanging="2"/>
              <w:rPr>
                <w:rFonts w:ascii="Times New Roman" w:hAnsi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</w:tcPr>
          <w:p w14:paraId="7C2AB699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3093" w:type="dxa"/>
          </w:tcPr>
          <w:p w14:paraId="0DAC0F62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A6D3B" w:rsidRPr="000A6D3B" w14:paraId="357BED58" w14:textId="77777777" w:rsidTr="007B3C42">
        <w:trPr>
          <w:trHeight w:val="20"/>
        </w:trPr>
        <w:tc>
          <w:tcPr>
            <w:tcW w:w="476" w:type="dxa"/>
          </w:tcPr>
          <w:p w14:paraId="7BCAED4F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474" w:type="dxa"/>
          </w:tcPr>
          <w:p w14:paraId="32FEF227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799C7EC8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requestID</w:t>
            </w:r>
          </w:p>
        </w:tc>
        <w:tc>
          <w:tcPr>
            <w:tcW w:w="2005" w:type="dxa"/>
          </w:tcPr>
          <w:p w14:paraId="03B8BCD7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255" w:type="dxa"/>
          </w:tcPr>
          <w:p w14:paraId="61313315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3781A890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042C606D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0A6D3B" w:rsidRPr="000A6D3B" w14:paraId="338917E7" w14:textId="77777777" w:rsidTr="007B3C42">
        <w:trPr>
          <w:trHeight w:val="20"/>
        </w:trPr>
        <w:tc>
          <w:tcPr>
            <w:tcW w:w="476" w:type="dxa"/>
          </w:tcPr>
          <w:p w14:paraId="6E4D2833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474" w:type="dxa"/>
          </w:tcPr>
          <w:p w14:paraId="210C2790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6A567CAD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TIN</w:t>
            </w:r>
          </w:p>
        </w:tc>
        <w:tc>
          <w:tcPr>
            <w:tcW w:w="2005" w:type="dxa"/>
          </w:tcPr>
          <w:p w14:paraId="12F9EFFD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Код ЄДРПОУ, або РНОКПП, або серія та\або номер документа, що посвідчує фізичну особу</w:t>
            </w:r>
          </w:p>
        </w:tc>
        <w:tc>
          <w:tcPr>
            <w:tcW w:w="1255" w:type="dxa"/>
          </w:tcPr>
          <w:p w14:paraId="1978690C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</w:tcPr>
          <w:p w14:paraId="3B62A450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52465852" w14:textId="77777777" w:rsidR="000A6D3B" w:rsidRPr="000A6D3B" w:rsidRDefault="000A6D3B" w:rsidP="000A6D3B">
            <w:pPr>
              <w:widowControl w:val="0"/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Підставлення з Графи 9 митної декларації</w:t>
            </w:r>
          </w:p>
          <w:p w14:paraId="6FB711A9" w14:textId="77777777" w:rsidR="000A6D3B" w:rsidRPr="000A6D3B" w:rsidRDefault="000A6D3B" w:rsidP="000A6D3B">
            <w:pPr>
              <w:widowControl w:val="0"/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5D2D725C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0A6D3B" w:rsidRPr="000A6D3B" w14:paraId="0AF601E7" w14:textId="77777777" w:rsidTr="007B3C42">
        <w:trPr>
          <w:trHeight w:val="20"/>
        </w:trPr>
        <w:tc>
          <w:tcPr>
            <w:tcW w:w="476" w:type="dxa"/>
          </w:tcPr>
          <w:p w14:paraId="2D66C2A6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474" w:type="dxa"/>
          </w:tcPr>
          <w:p w14:paraId="5A4629F4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50C452B3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contractNum</w:t>
            </w:r>
          </w:p>
        </w:tc>
        <w:tc>
          <w:tcPr>
            <w:tcW w:w="2005" w:type="dxa"/>
          </w:tcPr>
          <w:p w14:paraId="16A58DCC" w14:textId="77777777" w:rsidR="000A6D3B" w:rsidRPr="000A6D3B" w:rsidRDefault="000A6D3B" w:rsidP="000A6D3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ind w:hanging="2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Номер договору</w:t>
            </w:r>
          </w:p>
          <w:p w14:paraId="683D8CBF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55" w:type="dxa"/>
          </w:tcPr>
          <w:p w14:paraId="1C4D59B9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5E77DBFB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373F1ADB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Підставлення з Графи 44 митної декларації тільки з кодів 4100 або 4104, д</w:t>
            </w:r>
            <w:r w:rsidRPr="000A6D3B">
              <w:rPr>
                <w:rFonts w:ascii="Times New Roman" w:hAnsi="Times New Roman"/>
                <w:color w:val="333333"/>
                <w:sz w:val="24"/>
                <w:szCs w:val="24"/>
                <w:highlight w:val="white"/>
              </w:rPr>
              <w:t>о 50 символів</w:t>
            </w:r>
          </w:p>
        </w:tc>
      </w:tr>
      <w:tr w:rsidR="000A6D3B" w:rsidRPr="000A6D3B" w14:paraId="278AB924" w14:textId="77777777" w:rsidTr="007B3C42">
        <w:trPr>
          <w:trHeight w:val="20"/>
        </w:trPr>
        <w:tc>
          <w:tcPr>
            <w:tcW w:w="476" w:type="dxa"/>
          </w:tcPr>
          <w:p w14:paraId="1AB3B331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74" w:type="dxa"/>
          </w:tcPr>
          <w:p w14:paraId="7AEE2215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1C9E842E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contractDate</w:t>
            </w:r>
          </w:p>
        </w:tc>
        <w:tc>
          <w:tcPr>
            <w:tcW w:w="2005" w:type="dxa"/>
          </w:tcPr>
          <w:p w14:paraId="084198A1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Дата договору</w:t>
            </w:r>
          </w:p>
        </w:tc>
        <w:tc>
          <w:tcPr>
            <w:tcW w:w="1255" w:type="dxa"/>
          </w:tcPr>
          <w:p w14:paraId="578909A4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xs:date</w:t>
            </w:r>
          </w:p>
        </w:tc>
        <w:tc>
          <w:tcPr>
            <w:tcW w:w="992" w:type="dxa"/>
          </w:tcPr>
          <w:p w14:paraId="3F43B869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24067A33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Підставлення з Графи 44 митної декларації тільки з кодів 4100 або 4104, формат YYYY.MM.DD</w:t>
            </w:r>
          </w:p>
        </w:tc>
      </w:tr>
      <w:tr w:rsidR="000A6D3B" w:rsidRPr="000A6D3B" w14:paraId="3E56DA5D" w14:textId="77777777" w:rsidTr="007B3C42">
        <w:trPr>
          <w:trHeight w:val="20"/>
        </w:trPr>
        <w:tc>
          <w:tcPr>
            <w:tcW w:w="476" w:type="dxa"/>
          </w:tcPr>
          <w:p w14:paraId="0FED5FEA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74" w:type="dxa"/>
          </w:tcPr>
          <w:p w14:paraId="20855293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1-й</w:t>
            </w:r>
          </w:p>
        </w:tc>
        <w:tc>
          <w:tcPr>
            <w:tcW w:w="1220" w:type="dxa"/>
          </w:tcPr>
          <w:p w14:paraId="35BD9E94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batch</w:t>
            </w:r>
          </w:p>
        </w:tc>
        <w:tc>
          <w:tcPr>
            <w:tcW w:w="2005" w:type="dxa"/>
          </w:tcPr>
          <w:p w14:paraId="4679710D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Деталі по УКТ ЗЕД</w:t>
            </w:r>
          </w:p>
        </w:tc>
        <w:tc>
          <w:tcPr>
            <w:tcW w:w="1255" w:type="dxa"/>
          </w:tcPr>
          <w:p w14:paraId="3BF2DF08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array</w:t>
            </w:r>
          </w:p>
        </w:tc>
        <w:tc>
          <w:tcPr>
            <w:tcW w:w="992" w:type="dxa"/>
          </w:tcPr>
          <w:p w14:paraId="6F63118A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93" w:type="dxa"/>
          </w:tcPr>
          <w:p w14:paraId="46A4E0F4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A6D3B" w:rsidRPr="000A6D3B" w14:paraId="579BA937" w14:textId="77777777" w:rsidTr="007B3C42">
        <w:trPr>
          <w:trHeight w:val="20"/>
        </w:trPr>
        <w:tc>
          <w:tcPr>
            <w:tcW w:w="476" w:type="dxa"/>
          </w:tcPr>
          <w:p w14:paraId="250406F1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474" w:type="dxa"/>
          </w:tcPr>
          <w:p w14:paraId="268B0745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3EA2B2FD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UKTCode</w:t>
            </w:r>
          </w:p>
        </w:tc>
        <w:tc>
          <w:tcPr>
            <w:tcW w:w="2005" w:type="dxa"/>
          </w:tcPr>
          <w:p w14:paraId="02B97459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Код товару (продукції) згідно з УКТ ЗЕД</w:t>
            </w:r>
          </w:p>
        </w:tc>
        <w:tc>
          <w:tcPr>
            <w:tcW w:w="1255" w:type="dxa"/>
          </w:tcPr>
          <w:p w14:paraId="1FB1250B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69E6DF01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59060932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10 цифр (допускаються ведучі нулі)</w:t>
            </w:r>
          </w:p>
        </w:tc>
      </w:tr>
      <w:tr w:rsidR="000A6D3B" w:rsidRPr="000A6D3B" w14:paraId="0AE0AB1A" w14:textId="77777777" w:rsidTr="007B3C42">
        <w:trPr>
          <w:trHeight w:val="20"/>
        </w:trPr>
        <w:tc>
          <w:tcPr>
            <w:tcW w:w="476" w:type="dxa"/>
          </w:tcPr>
          <w:p w14:paraId="09B78BF5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474" w:type="dxa"/>
          </w:tcPr>
          <w:p w14:paraId="6180FBD6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2C4A25AC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paymentTypeCode</w:t>
            </w:r>
          </w:p>
        </w:tc>
        <w:tc>
          <w:tcPr>
            <w:tcW w:w="2005" w:type="dxa"/>
          </w:tcPr>
          <w:p w14:paraId="339404A9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Код виду платежу</w:t>
            </w:r>
          </w:p>
        </w:tc>
        <w:tc>
          <w:tcPr>
            <w:tcW w:w="1255" w:type="dxa"/>
          </w:tcPr>
          <w:p w14:paraId="5083A4AE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xs:integer</w:t>
            </w:r>
          </w:p>
        </w:tc>
        <w:tc>
          <w:tcPr>
            <w:tcW w:w="992" w:type="dxa"/>
          </w:tcPr>
          <w:p w14:paraId="65518685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03A277F5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підставлення з Графи 47 митної декларації тільки з кодів 081, 082, 083, 084</w:t>
            </w:r>
          </w:p>
        </w:tc>
      </w:tr>
      <w:tr w:rsidR="000A6D3B" w:rsidRPr="000A6D3B" w14:paraId="60ECF19E" w14:textId="77777777" w:rsidTr="007B3C42">
        <w:trPr>
          <w:trHeight w:val="20"/>
        </w:trPr>
        <w:tc>
          <w:tcPr>
            <w:tcW w:w="476" w:type="dxa"/>
          </w:tcPr>
          <w:p w14:paraId="6810C7A7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474" w:type="dxa"/>
          </w:tcPr>
          <w:p w14:paraId="66C84F3F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2D950E36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prodDescription</w:t>
            </w:r>
          </w:p>
        </w:tc>
        <w:tc>
          <w:tcPr>
            <w:tcW w:w="2005" w:type="dxa"/>
          </w:tcPr>
          <w:p w14:paraId="4A4EFDCA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Опис товару (продукції) згідно з УКТ ЗЕД</w:t>
            </w:r>
          </w:p>
        </w:tc>
        <w:tc>
          <w:tcPr>
            <w:tcW w:w="1255" w:type="dxa"/>
          </w:tcPr>
          <w:p w14:paraId="536B15DC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xs:string</w:t>
            </w:r>
          </w:p>
        </w:tc>
        <w:tc>
          <w:tcPr>
            <w:tcW w:w="992" w:type="dxa"/>
          </w:tcPr>
          <w:p w14:paraId="4E326CD7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Ні</w:t>
            </w:r>
          </w:p>
        </w:tc>
        <w:tc>
          <w:tcPr>
            <w:tcW w:w="3093" w:type="dxa"/>
          </w:tcPr>
          <w:p w14:paraId="7F865EBA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A6D3B" w:rsidRPr="000A6D3B" w14:paraId="691EDDFD" w14:textId="77777777" w:rsidTr="007B3C42">
        <w:trPr>
          <w:trHeight w:val="20"/>
        </w:trPr>
        <w:tc>
          <w:tcPr>
            <w:tcW w:w="476" w:type="dxa"/>
          </w:tcPr>
          <w:p w14:paraId="7CFE1189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474" w:type="dxa"/>
          </w:tcPr>
          <w:p w14:paraId="39F3BE7D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2-й</w:t>
            </w:r>
          </w:p>
        </w:tc>
        <w:tc>
          <w:tcPr>
            <w:tcW w:w="1220" w:type="dxa"/>
          </w:tcPr>
          <w:p w14:paraId="56DF95DA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declaredTotalTaxAmount</w:t>
            </w:r>
          </w:p>
        </w:tc>
        <w:tc>
          <w:tcPr>
            <w:tcW w:w="2005" w:type="dxa"/>
          </w:tcPr>
          <w:p w14:paraId="5A84C13B" w14:textId="77777777" w:rsidR="000A6D3B" w:rsidRPr="000A6D3B" w:rsidRDefault="000A6D3B" w:rsidP="000A6D3B">
            <w:pPr>
              <w:ind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Загальна сума АП по відповідному коду платежу з Графи В, грн</w:t>
            </w:r>
          </w:p>
        </w:tc>
        <w:tc>
          <w:tcPr>
            <w:tcW w:w="1255" w:type="dxa"/>
          </w:tcPr>
          <w:p w14:paraId="31F5E9FF" w14:textId="77777777" w:rsidR="000A6D3B" w:rsidRPr="000A6D3B" w:rsidRDefault="000A6D3B" w:rsidP="000A6D3B">
            <w:pPr>
              <w:ind w:right="-66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992" w:type="dxa"/>
          </w:tcPr>
          <w:p w14:paraId="421EB540" w14:textId="77777777" w:rsidR="000A6D3B" w:rsidRPr="000A6D3B" w:rsidRDefault="000A6D3B" w:rsidP="000A6D3B">
            <w:pPr>
              <w:ind w:right="51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</w:tcPr>
          <w:p w14:paraId="2F1C3B62" w14:textId="77777777" w:rsidR="000A6D3B" w:rsidRPr="000A6D3B" w:rsidRDefault="000A6D3B" w:rsidP="000A6D3B">
            <w:pPr>
              <w:ind w:right="-54" w:hanging="2"/>
              <w:rPr>
                <w:rFonts w:ascii="Times New Roman" w:hAnsi="Times New Roman"/>
                <w:sz w:val="24"/>
                <w:szCs w:val="24"/>
              </w:rPr>
            </w:pPr>
            <w:r w:rsidRPr="000A6D3B">
              <w:rPr>
                <w:rFonts w:ascii="Times New Roman" w:hAnsi="Times New Roman"/>
                <w:sz w:val="24"/>
                <w:szCs w:val="24"/>
              </w:rPr>
              <w:t>підставлення з Графи "B" митної декларації тільки з кодів 081, 082, 084</w:t>
            </w:r>
          </w:p>
        </w:tc>
      </w:tr>
    </w:tbl>
    <w:p w14:paraId="6037265F" w14:textId="77777777" w:rsidR="000A6D3B" w:rsidRPr="000A6D3B" w:rsidRDefault="000A6D3B" w:rsidP="008C4602">
      <w:pPr>
        <w:pStyle w:val="Heading3"/>
      </w:pPr>
      <w:bookmarkStart w:id="2222" w:name="_heading=h.2cr16nhhz10f" w:colFirst="0" w:colLast="0"/>
      <w:bookmarkEnd w:id="2222"/>
      <w:r w:rsidRPr="000A6D3B">
        <w:t>Вихідні параметри</w:t>
      </w:r>
    </w:p>
    <w:tbl>
      <w:tblPr>
        <w:tblW w:w="0" w:type="auto"/>
        <w:tblInd w:w="-481" w:type="dxa"/>
        <w:tblLayout w:type="fixed"/>
        <w:tblCellMar>
          <w:left w:w="170" w:type="dxa"/>
          <w:right w:w="170" w:type="dxa"/>
        </w:tblCellMar>
        <w:tblLook w:val="0000" w:firstRow="0" w:lastRow="0" w:firstColumn="0" w:lastColumn="0" w:noHBand="0" w:noVBand="0"/>
      </w:tblPr>
      <w:tblGrid>
        <w:gridCol w:w="359"/>
        <w:gridCol w:w="1314"/>
        <w:gridCol w:w="1497"/>
        <w:gridCol w:w="2451"/>
        <w:gridCol w:w="1348"/>
        <w:gridCol w:w="1020"/>
        <w:gridCol w:w="2379"/>
      </w:tblGrid>
      <w:tr w:rsidR="00863F12" w:rsidRPr="000A6D3B" w14:paraId="1E46D380" w14:textId="77777777" w:rsidTr="007B3C42">
        <w:trPr>
          <w:trHeight w:val="282"/>
          <w:tblHeader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EC80731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bookmarkStart w:id="2223" w:name="_heading=h.okpvsdgwboc0" w:colFirst="0" w:colLast="0"/>
            <w:bookmarkEnd w:id="2223"/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C8C63C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69A0B3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46AFA5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CD24C3" w14:textId="77777777" w:rsidR="000A6D3B" w:rsidRPr="000A6D3B" w:rsidRDefault="000A6D3B" w:rsidP="000A6D3B">
            <w:pPr>
              <w:spacing w:line="240" w:lineRule="auto"/>
              <w:ind w:right="-65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07FBD2" w14:textId="77777777" w:rsidR="000A6D3B" w:rsidRPr="000A6D3B" w:rsidRDefault="000A6D3B" w:rsidP="000A6D3B">
            <w:pPr>
              <w:spacing w:line="240" w:lineRule="auto"/>
              <w:ind w:right="-64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2547CDC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863F12" w:rsidRPr="000A6D3B" w14:paraId="766B29FA" w14:textId="77777777" w:rsidTr="007B3C42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2C853B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FFF6F6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B1FCA1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358E5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A2A87F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270ADE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D8D4DF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863F12" w:rsidRPr="000A6D3B" w14:paraId="64636FBA" w14:textId="77777777" w:rsidTr="007B3C42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365A28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2D5E2A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823C7C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statusCode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5748F8" w14:textId="77777777" w:rsidR="000A6D3B" w:rsidRPr="000A6D3B" w:rsidRDefault="000A6D3B" w:rsidP="000A6D3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д відповіді:</w:t>
            </w:r>
          </w:p>
          <w:p w14:paraId="19974FE7" w14:textId="77777777" w:rsidR="000A6D3B" w:rsidRPr="000A6D3B" w:rsidRDefault="000A6D3B" w:rsidP="000A6D3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– успішно</w:t>
            </w:r>
          </w:p>
          <w:p w14:paraId="5CE1037E" w14:textId="77777777" w:rsidR="000A6D3B" w:rsidRPr="000A6D3B" w:rsidRDefault="000A6D3B" w:rsidP="000A6D3B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 – помилка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4FE9EA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integer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CD9A7C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AC7724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863F12" w:rsidRPr="000A6D3B" w14:paraId="65D48495" w14:textId="77777777" w:rsidTr="007B3C42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C20FA1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DE8442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384999D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errorCode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105FA5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та опис помилки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62DC4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A9CB31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1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E4D538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в разі виникнення помилки, містить в собі текстове пояснення помилки</w:t>
            </w:r>
          </w:p>
        </w:tc>
      </w:tr>
      <w:tr w:rsidR="00863F12" w:rsidRPr="000A6D3B" w14:paraId="2E009642" w14:textId="77777777" w:rsidTr="007B3C42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EF2DA9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B7700F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52A3C0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customNotificationID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60CE58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Ідентифікатор митного повідомлення в ЕС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D8FEC0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B20475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0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61EE53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риклад: GUID</w:t>
            </w:r>
          </w:p>
        </w:tc>
      </w:tr>
      <w:tr w:rsidR="00863F12" w:rsidRPr="000A6D3B" w14:paraId="37477BAC" w14:textId="77777777" w:rsidTr="007B3C42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912CFA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776C34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7EEA9F" w14:textId="77777777" w:rsidR="000A6D3B" w:rsidRPr="000A6D3B" w:rsidRDefault="000A6D3B" w:rsidP="007B3C42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existTaxAmount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FBA688" w14:textId="77777777" w:rsidR="000A6D3B" w:rsidRPr="000A6D3B" w:rsidRDefault="000A6D3B" w:rsidP="000A6D3B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наявності необхідної суми:</w:t>
            </w:r>
          </w:p>
          <w:p w14:paraId="7730A843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0 – достатньо</w:t>
            </w:r>
          </w:p>
          <w:p w14:paraId="20B41205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 – недостатньо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241113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DAFD5C6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statusCode=0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A8FEE5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аявності необхідної суми податку.</w:t>
            </w:r>
          </w:p>
        </w:tc>
      </w:tr>
      <w:tr w:rsidR="00863F12" w:rsidRPr="000A6D3B" w14:paraId="40A711E6" w14:textId="77777777" w:rsidTr="007B3C42">
        <w:trPr>
          <w:trHeight w:val="282"/>
        </w:trPr>
        <w:tc>
          <w:tcPr>
            <w:tcW w:w="3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603F37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65F0A2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4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8CD2D8D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shortfallTaxAmount</w:t>
            </w:r>
          </w:p>
        </w:tc>
        <w:tc>
          <w:tcPr>
            <w:tcW w:w="24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5944A1" w14:textId="77777777" w:rsidR="000A6D3B" w:rsidRPr="000A6D3B" w:rsidRDefault="000A6D3B" w:rsidP="000A6D3B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едостатня сума згідно декларації, грн</w:t>
            </w:r>
          </w:p>
        </w:tc>
        <w:tc>
          <w:tcPr>
            <w:tcW w:w="13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5AA9621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s:decimal</w:t>
            </w:r>
          </w:p>
        </w:tc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C4E27F5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, якщо existAmount=1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5FD62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З’являється лише у разі нестачі необхідної суми</w:t>
            </w:r>
          </w:p>
        </w:tc>
      </w:tr>
    </w:tbl>
    <w:p w14:paraId="646670D4" w14:textId="77777777" w:rsidR="000A6D3B" w:rsidRPr="000A6D3B" w:rsidRDefault="000A6D3B" w:rsidP="008C4602">
      <w:pPr>
        <w:pStyle w:val="Heading3"/>
      </w:pPr>
      <w:bookmarkStart w:id="2224" w:name="_heading=h.muxlj0v2d5da" w:colFirst="0" w:colLast="0"/>
      <w:bookmarkStart w:id="2225" w:name="_heading=h.gqkbn0m2mqom" w:colFirst="0" w:colLast="0"/>
      <w:bookmarkEnd w:id="2224"/>
      <w:bookmarkEnd w:id="2225"/>
      <w:r w:rsidRPr="000A6D3B">
        <w:t>Коди помилок обробки даних</w:t>
      </w:r>
    </w:p>
    <w:tbl>
      <w:tblPr>
        <w:tblW w:w="10555" w:type="dxa"/>
        <w:tblInd w:w="-495" w:type="dxa"/>
        <w:tblLayout w:type="fixed"/>
        <w:tblLook w:val="0400" w:firstRow="0" w:lastRow="0" w:firstColumn="0" w:lastColumn="0" w:noHBand="0" w:noVBand="1"/>
      </w:tblPr>
      <w:tblGrid>
        <w:gridCol w:w="568"/>
        <w:gridCol w:w="1276"/>
        <w:gridCol w:w="2847"/>
        <w:gridCol w:w="4364"/>
        <w:gridCol w:w="1500"/>
      </w:tblGrid>
      <w:tr w:rsidR="000A6D3B" w:rsidRPr="000A6D3B" w14:paraId="615A53E4" w14:textId="77777777" w:rsidTr="000B73A7">
        <w:trPr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0371C5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307CF7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од помилки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36E6D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ис помилки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43DC5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мови виникнення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69D697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0A6D3B" w:rsidRPr="000A6D3B" w14:paraId="5F662F95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51478A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3260B0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B3F476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B6395E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C3B792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72F75E72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3C5545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A038B9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ACC009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A500744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B33880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186F77E4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6EF21B2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EC5AE4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C67C3A0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C8D96C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49C74C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746FA914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757320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272C55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DC8108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4F0D09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B3F94C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164339BE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AB6679D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B1DBE9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C4E4672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1F16439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нтрагента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49EAC42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C0AF8BA" w14:textId="77777777" w:rsidR="000A6D3B" w:rsidRPr="000A6D3B" w:rsidRDefault="000A6D3B" w:rsidP="008C4602">
      <w:pPr>
        <w:pStyle w:val="Heading3"/>
      </w:pPr>
      <w:r w:rsidRPr="000A6D3B">
        <w:t>Приклади запитів та відповідей програмного інтерфейсу checkExciseSum</w:t>
      </w:r>
    </w:p>
    <w:p w14:paraId="3BF4D515" w14:textId="77777777" w:rsidR="000A6D3B" w:rsidRPr="000A6D3B" w:rsidRDefault="000A6D3B" w:rsidP="008C4602">
      <w:pPr>
        <w:pStyle w:val="Heading4"/>
      </w:pPr>
      <w:r w:rsidRPr="000A6D3B">
        <w:t>Приклад запиту</w:t>
      </w:r>
    </w:p>
    <w:p w14:paraId="3A9F547B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A6D3B">
        <w:rPr>
          <w:rFonts w:ascii="Times New Roman" w:hAnsi="Times New Roman" w:cs="Times New Roman"/>
          <w:sz w:val="24"/>
          <w:szCs w:val="24"/>
          <w:lang w:val="en-US"/>
        </w:rPr>
        <w:t>&lt;checkExciseSumRequest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requestID&gt;7ad01b82-55fc-41fc-ae8f-112233445566&lt;/requestID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TIN&gt;12345678&lt;/TIN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Num&gt;CN-58944/2025&lt;/contractNu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Date&gt;2025.01.17&lt;/contractDat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batch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ite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UKTCode&gt;2402209000&lt;/UKTCod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aymentTypeCode&gt;081&lt;/paymentTypeCod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rodDescription&gt;Сигарети з фільтром&lt;/prodDescription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declaredTotalTaxAmount&gt;150000.00&lt;/declaredTotalTaxAmount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/ite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/batch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>&lt;/checkExciseSumRequest&gt;</w:t>
      </w:r>
    </w:p>
    <w:p w14:paraId="0D78C1F6" w14:textId="77777777" w:rsidR="000A6D3B" w:rsidRPr="000A6D3B" w:rsidRDefault="000A6D3B" w:rsidP="008C4602">
      <w:pPr>
        <w:pStyle w:val="Heading4"/>
      </w:pPr>
      <w:r w:rsidRPr="000A6D3B">
        <w:t>Приклад позитивної відповіді</w:t>
      </w:r>
    </w:p>
    <w:p w14:paraId="6CB5B496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&lt;checkExciseSumResponse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requestID&gt;7ad01b82-55fc-41fc-ae8f-112233445566&lt;/requestID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statusCode&gt;0&lt;/statusCode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customNotificationID&gt;91ff4d4a-4f0d-11ee-be56-0242ac120002&lt;/customNotificationID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existTaxAmount&gt;0&lt;/existTaxAmount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>&lt;/checkExciseSumResponse&gt;</w:t>
      </w:r>
    </w:p>
    <w:p w14:paraId="11DDBD81" w14:textId="77777777" w:rsidR="000A6D3B" w:rsidRPr="000A6D3B" w:rsidRDefault="000A6D3B" w:rsidP="008C4602">
      <w:pPr>
        <w:pStyle w:val="Heading4"/>
      </w:pPr>
      <w:r w:rsidRPr="000A6D3B">
        <w:t>Приклад негатитивної відповіді</w:t>
      </w:r>
    </w:p>
    <w:p w14:paraId="02BBBDA2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&lt;checkExciseSumResponse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requestID&gt;7ad01b82-55fc-41fc-ae8f-112233445566&lt;/requestID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statusCode&gt;1&lt;/statusCode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 xml:space="preserve">   &lt;errorCode&gt;Контрагента не знайдено в ЕС&lt;/errorCode&g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br/>
        <w:t>&lt;/checkExciseSumResponse&gt;</w:t>
      </w:r>
    </w:p>
    <w:p w14:paraId="77669311" w14:textId="77777777" w:rsidR="000A6D3B" w:rsidRPr="000A6D3B" w:rsidRDefault="000A6D3B" w:rsidP="000A6D3B">
      <w:pPr>
        <w:ind w:hanging="2"/>
        <w:rPr>
          <w:rFonts w:ascii="Times New Roman" w:eastAsia="Times New Roman" w:hAnsi="Times New Roman" w:cs="Times New Roman"/>
          <w:sz w:val="24"/>
          <w:szCs w:val="24"/>
        </w:rPr>
      </w:pPr>
    </w:p>
    <w:p w14:paraId="3524DB41" w14:textId="77777777" w:rsidR="000A6D3B" w:rsidRPr="000A6D3B" w:rsidRDefault="000A6D3B" w:rsidP="008C4602">
      <w:pPr>
        <w:pStyle w:val="Heading2"/>
        <w:rPr>
          <w:rFonts w:eastAsia="Calibri"/>
          <w:lang w:val="uk-UA"/>
        </w:rPr>
      </w:pPr>
      <w:bookmarkStart w:id="2226" w:name="_heading=h.batho3ocbghv" w:colFirst="0" w:colLast="0"/>
      <w:bookmarkEnd w:id="2226"/>
      <w:r w:rsidRPr="000A6D3B">
        <w:br w:type="page"/>
      </w:r>
      <w:bookmarkStart w:id="2227" w:name="_heading=h.qaqshvgqg0mo" w:colFirst="0" w:colLast="0"/>
      <w:bookmarkEnd w:id="2227"/>
      <w:r w:rsidRPr="000A6D3B">
        <w:rPr>
          <w:rFonts w:eastAsia="Calibri"/>
          <w:lang w:val="uk-UA"/>
        </w:rPr>
        <w:t xml:space="preserve">13.2 Зарезервувати суму АП згідно митного повідомлення </w:t>
      </w:r>
    </w:p>
    <w:p w14:paraId="61FC228E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/v1/economic-operators/{economicOperatorId}/customs/reserve-excise-sum</w:t>
      </w:r>
    </w:p>
    <w:p w14:paraId="20C6888A" w14:textId="77777777" w:rsidR="000A6D3B" w:rsidRPr="000A6D3B" w:rsidRDefault="000A6D3B" w:rsidP="008C4602">
      <w:pPr>
        <w:pStyle w:val="Heading3"/>
      </w:pPr>
      <w:r w:rsidRPr="000A6D3B">
        <w:t>Вхідні поля сервісу</w:t>
      </w:r>
    </w:p>
    <w:tbl>
      <w:tblPr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476"/>
        <w:gridCol w:w="1418"/>
        <w:gridCol w:w="1276"/>
        <w:gridCol w:w="2005"/>
        <w:gridCol w:w="1255"/>
        <w:gridCol w:w="992"/>
        <w:gridCol w:w="3093"/>
      </w:tblGrid>
      <w:tr w:rsidR="000A6D3B" w:rsidRPr="000A6D3B" w14:paraId="46687298" w14:textId="77777777" w:rsidTr="000B73A7">
        <w:trPr>
          <w:trHeight w:val="20"/>
          <w:tblHeader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70DFA2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405153" w14:textId="77777777" w:rsidR="000A6D3B" w:rsidRPr="000A6D3B" w:rsidRDefault="000A6D3B" w:rsidP="000A6D3B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27CA037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21B2743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BE018C" w14:textId="77777777" w:rsidR="000A6D3B" w:rsidRPr="000A6D3B" w:rsidRDefault="000A6D3B" w:rsidP="000A6D3B">
            <w:pPr>
              <w:spacing w:line="240" w:lineRule="auto"/>
              <w:ind w:right="-6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4E00EC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58625E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A6D3B" w:rsidRPr="000A6D3B" w14:paraId="0F973F42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011819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06399F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DD47A0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equestID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11AE2D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нікальний ідентифікатор запит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53C127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25AF9D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CEE797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о 32 символів (якщо guid з дефісами - 36 символів)</w:t>
            </w:r>
          </w:p>
        </w:tc>
      </w:tr>
      <w:tr w:rsidR="000A6D3B" w:rsidRPr="000A6D3B" w14:paraId="275F9B72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6291AE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7B9DB9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5E900E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TIN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C95EB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д ЄДРПОУ, або РНОКПП, або серія та\або номер    документа, що посвідчує фізичну особ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43BFF1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D274722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E0C13D" w14:textId="77777777" w:rsidR="000A6D3B" w:rsidRPr="000A6D3B" w:rsidRDefault="000A6D3B" w:rsidP="000A6D3B">
            <w:pPr>
              <w:widowControl w:val="0"/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 цифр (ЄДРПОУ), або 10 цифр (РНОКПП), або формат: серія (дві літери у верхньому регістрі) об’єднана з шістьма цифрами номера: 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AB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012345;</w:t>
            </w:r>
          </w:p>
          <w:p w14:paraId="17620B7E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або номер у вигляді дев’яти цифр:123456789</w:t>
            </w:r>
          </w:p>
        </w:tc>
      </w:tr>
      <w:tr w:rsidR="000A6D3B" w:rsidRPr="000A6D3B" w14:paraId="43532D44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DB2082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7AE8A2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3B345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organizNam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52DA5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йменування ЕО, або ПІБ для ФОП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B904B46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9A49152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і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967EF47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о 256 символів</w:t>
            </w:r>
          </w:p>
        </w:tc>
      </w:tr>
      <w:tr w:rsidR="000A6D3B" w:rsidRPr="000A6D3B" w14:paraId="7180439A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FC6590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5D139AD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9E7F0F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ontractNum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97D3AC9" w14:textId="77777777" w:rsidR="000A6D3B" w:rsidRPr="000A6D3B" w:rsidRDefault="000A6D3B" w:rsidP="000A6D3B">
            <w:pPr>
              <w:spacing w:after="60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мер договору</w:t>
            </w:r>
          </w:p>
          <w:p w14:paraId="5445372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E613F4F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C6B4BB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104DAA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44 митної декларації тільки з кодів 4100 або 4104, д</w:t>
            </w:r>
            <w:r w:rsidRPr="000A6D3B">
              <w:rPr>
                <w:rFonts w:ascii="Times New Roman" w:eastAsia="Times New Roman" w:hAnsi="Times New Roman" w:cs="Times New Roman"/>
                <w:color w:val="333333"/>
                <w:sz w:val="24"/>
                <w:szCs w:val="24"/>
                <w:highlight w:val="white"/>
                <w:lang w:val="ru-RU"/>
              </w:rPr>
              <w:t>о 50 символів</w:t>
            </w:r>
          </w:p>
        </w:tc>
      </w:tr>
      <w:tr w:rsidR="000A6D3B" w:rsidRPr="000A6D3B" w14:paraId="432AD137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AE6AC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430347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E16A00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ontractDat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AC461C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договор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0A7E49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date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9B6F6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0D23FF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 форматі: YYYY.MM.DD</w:t>
            </w:r>
          </w:p>
        </w:tc>
      </w:tr>
      <w:tr w:rsidR="000A6D3B" w:rsidRPr="000A6D3B" w14:paraId="0DE786CC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CA9144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7AE35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6F953C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ustomNotificationID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BCED7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Ідентифікатор митного повідомлення в ЕС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EF0A28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657A26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0BC092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GUID</w:t>
            </w:r>
          </w:p>
        </w:tc>
      </w:tr>
      <w:tr w:rsidR="000A6D3B" w:rsidRPr="000A6D3B" w14:paraId="2B57F7A1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2AE700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6ECA8E4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180E04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ustomsDeclarationNum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DE8B78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599302A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0D9B697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3E97F1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MRN</w:t>
            </w:r>
          </w:p>
        </w:tc>
      </w:tr>
      <w:tr w:rsidR="000A6D3B" w:rsidRPr="000A6D3B" w14:paraId="56EE5693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C3B7B9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6C250D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AD62C54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customsDeclarationDat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6F6CBB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ата та час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EAB1015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dateTime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94E0C7" w14:textId="77777777" w:rsidR="000A6D3B" w:rsidRPr="000A6D3B" w:rsidRDefault="000A6D3B" w:rsidP="000A6D3B">
            <w:pPr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180028A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форматі: 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YYYY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MM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DD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hh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mm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ss</w:t>
            </w:r>
          </w:p>
        </w:tc>
      </w:tr>
      <w:tr w:rsidR="000A6D3B" w:rsidRPr="000A6D3B" w14:paraId="7A078E45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7C3BB8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9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90BAE0E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210902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declaredTaxAmount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E6354DD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декларована сума АП з Графи 47, грн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3BB7289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925B9DA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757AFFE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47 митної декларації тільки з кодів 081, 082, 084</w:t>
            </w:r>
          </w:p>
        </w:tc>
      </w:tr>
      <w:tr w:rsidR="000A6D3B" w:rsidRPr="000A6D3B" w14:paraId="6D9AD94C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EE9D598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0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B3EAAE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3EF37A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batch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0F2FC5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Деталі по УКТ ЗЕД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3A83EA3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array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77993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3CE144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35745949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88F3284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1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91E02C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51D93D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UKTCod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207F086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товару (продукції) згідно з УКТ ЗЕД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5A305CA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2210AB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E63461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10 цифр (допускаються ведучі нулі)</w:t>
            </w:r>
          </w:p>
        </w:tc>
      </w:tr>
      <w:tr w:rsidR="000A6D3B" w:rsidRPr="000A6D3B" w14:paraId="6A4678DF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921C83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2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5CA302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FE66043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paymentTypeCode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07D0B2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д виду платеж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DDF4C9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integer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0049EBC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4A525D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47 митної декларації тільки з кодів 081, 082, 084</w:t>
            </w:r>
          </w:p>
        </w:tc>
      </w:tr>
      <w:tr w:rsidR="000A6D3B" w:rsidRPr="000A6D3B" w14:paraId="0A10264E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9800F8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3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69EA88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574557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prodDescription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0BDD97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пис товару (продукції) згідно з УКТ ЗЕД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40D289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D97BBA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і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6C83FC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3DA17CB2" w14:textId="77777777" w:rsidTr="000B73A7">
        <w:trPr>
          <w:trHeight w:val="20"/>
        </w:trPr>
        <w:tc>
          <w:tcPr>
            <w:tcW w:w="4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9A23F4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4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C620229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6F9B36B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declaredTotalTaxAmount</w:t>
            </w:r>
          </w:p>
        </w:tc>
        <w:tc>
          <w:tcPr>
            <w:tcW w:w="20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64BF28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гальна сума АП по відповідному коду платежу з Графи В, грн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806063F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2A78E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6C08FC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ідставлення з Графи "B" митної декларації тільки з кодів 081, 082, 084</w:t>
            </w:r>
          </w:p>
        </w:tc>
      </w:tr>
    </w:tbl>
    <w:p w14:paraId="773987A3" w14:textId="77777777" w:rsidR="000A6D3B" w:rsidRPr="000A6D3B" w:rsidRDefault="000A6D3B" w:rsidP="008C4602">
      <w:pPr>
        <w:pStyle w:val="Heading3"/>
      </w:pPr>
      <w:r w:rsidRPr="000A6D3B">
        <w:t>Вихідні параметри</w:t>
      </w:r>
    </w:p>
    <w:tbl>
      <w:tblPr>
        <w:tblW w:w="10531" w:type="dxa"/>
        <w:tblInd w:w="-481" w:type="dxa"/>
        <w:tblLayout w:type="fixed"/>
        <w:tblLook w:val="0000" w:firstRow="0" w:lastRow="0" w:firstColumn="0" w:lastColumn="0" w:noHBand="0" w:noVBand="0"/>
      </w:tblPr>
      <w:tblGrid>
        <w:gridCol w:w="568"/>
        <w:gridCol w:w="1322"/>
        <w:gridCol w:w="1540"/>
        <w:gridCol w:w="2688"/>
        <w:gridCol w:w="1551"/>
        <w:gridCol w:w="1199"/>
        <w:gridCol w:w="1663"/>
      </w:tblGrid>
      <w:tr w:rsidR="000A6D3B" w:rsidRPr="000A6D3B" w14:paraId="6FD903D1" w14:textId="77777777" w:rsidTr="000B73A7">
        <w:trPr>
          <w:trHeight w:val="282"/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5156349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8ED716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DE52AB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6161E45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942717" w14:textId="77777777" w:rsidR="000A6D3B" w:rsidRPr="000A6D3B" w:rsidRDefault="000A6D3B" w:rsidP="000A6D3B">
            <w:pPr>
              <w:spacing w:line="240" w:lineRule="auto"/>
              <w:ind w:right="-65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3AC7818" w14:textId="77777777" w:rsidR="000A6D3B" w:rsidRPr="000A6D3B" w:rsidRDefault="000A6D3B" w:rsidP="000A6D3B">
            <w:pPr>
              <w:spacing w:line="240" w:lineRule="auto"/>
              <w:ind w:right="-64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880949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A6D3B" w:rsidRPr="000A6D3B" w14:paraId="09786B7F" w14:textId="77777777" w:rsidTr="000B73A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3746202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2E0D4F2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6562940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equestID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2792DDB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Унікальний ідентифікатор запиту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DE0E779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81D00A6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AEBC3E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4FE00E95" w14:textId="77777777" w:rsidTr="000B73A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C099DC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DB8C00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F96B83D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status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26C6A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д відповіді:</w:t>
            </w:r>
          </w:p>
          <w:p w14:paraId="2E9F4A2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0 – успішно</w:t>
            </w:r>
          </w:p>
          <w:p w14:paraId="2FEDC74A" w14:textId="77777777" w:rsidR="000A6D3B" w:rsidRPr="000A6D3B" w:rsidRDefault="000A6D3B" w:rsidP="000A6D3B">
            <w:pPr>
              <w:spacing w:line="240" w:lineRule="auto"/>
              <w:ind w:right="-3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 – помилка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0033008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integer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5568E0E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947F30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3F431298" w14:textId="77777777" w:rsidTr="000B73A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19C422B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A355DF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221538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errorCode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94CA9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та опис помилки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2C634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xs:string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EABBD8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, якщо statusCode=1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13527C3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’являється в разі виникнення помилки, містить в собі текстове пояснення помилки</w:t>
            </w:r>
          </w:p>
        </w:tc>
      </w:tr>
      <w:tr w:rsidR="000A6D3B" w:rsidRPr="000A6D3B" w14:paraId="3E35391A" w14:textId="77777777" w:rsidTr="000B73A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B2D3840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D3995C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0AF3B69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reserved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D86EE9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езервована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7B8FE3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4BD56D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4787E5" w14:textId="77777777" w:rsidR="000A6D3B" w:rsidRPr="000A6D3B" w:rsidRDefault="000A6D3B" w:rsidP="000A6D3B">
            <w:pPr>
              <w:spacing w:line="240" w:lineRule="auto"/>
              <w:ind w:right="-108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Якщо резервування не відбулося - 0</w:t>
            </w:r>
          </w:p>
        </w:tc>
      </w:tr>
      <w:tr w:rsidR="000A6D3B" w:rsidRPr="000A6D3B" w14:paraId="1AC14D2B" w14:textId="77777777" w:rsidTr="000B73A7">
        <w:trPr>
          <w:trHeight w:val="282"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DC7D47" w14:textId="77777777" w:rsidR="000A6D3B" w:rsidRPr="000A6D3B" w:rsidRDefault="000A6D3B" w:rsidP="000A6D3B">
            <w:pPr>
              <w:spacing w:line="240" w:lineRule="auto"/>
              <w:ind w:right="-8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13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7BED6AD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1-й</w:t>
            </w:r>
          </w:p>
        </w:tc>
        <w:tc>
          <w:tcPr>
            <w:tcW w:w="15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3E6213" w14:textId="77777777" w:rsidR="000A6D3B" w:rsidRPr="000A6D3B" w:rsidRDefault="000A6D3B" w:rsidP="000A6D3B">
            <w:pPr>
              <w:spacing w:line="240" w:lineRule="auto"/>
              <w:ind w:right="-4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shortfallAmount</w:t>
            </w:r>
          </w:p>
        </w:tc>
        <w:tc>
          <w:tcPr>
            <w:tcW w:w="268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45215B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едостатня сума згідно декларації, грн</w:t>
            </w:r>
          </w:p>
        </w:tc>
        <w:tc>
          <w:tcPr>
            <w:tcW w:w="1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1D9193" w14:textId="77777777" w:rsidR="000A6D3B" w:rsidRPr="000A6D3B" w:rsidRDefault="000A6D3B" w:rsidP="000A6D3B">
            <w:pPr>
              <w:spacing w:line="240" w:lineRule="auto"/>
              <w:ind w:right="50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xs:decimal</w:t>
            </w:r>
          </w:p>
        </w:tc>
        <w:tc>
          <w:tcPr>
            <w:tcW w:w="119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66955D" w14:textId="77777777" w:rsidR="000A6D3B" w:rsidRPr="000A6D3B" w:rsidRDefault="000A6D3B" w:rsidP="000A6D3B">
            <w:pPr>
              <w:spacing w:line="240" w:lineRule="auto"/>
              <w:ind w:right="-32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ак, якщо reservedAmount=0</w:t>
            </w:r>
          </w:p>
        </w:tc>
        <w:tc>
          <w:tcPr>
            <w:tcW w:w="16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7CC5E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’являється лише у разі нестачі необхідної суми</w:t>
            </w:r>
          </w:p>
        </w:tc>
      </w:tr>
    </w:tbl>
    <w:p w14:paraId="04BA3614" w14:textId="77777777" w:rsidR="000A6D3B" w:rsidRPr="000A6D3B" w:rsidRDefault="000A6D3B" w:rsidP="008C4602">
      <w:pPr>
        <w:pStyle w:val="Heading3"/>
      </w:pPr>
      <w:r w:rsidRPr="000A6D3B">
        <w:t>Коди помилок обробки даних</w:t>
      </w:r>
    </w:p>
    <w:tbl>
      <w:tblPr>
        <w:tblW w:w="10555" w:type="dxa"/>
        <w:tblInd w:w="-495" w:type="dxa"/>
        <w:tblLayout w:type="fixed"/>
        <w:tblLook w:val="0400" w:firstRow="0" w:lastRow="0" w:firstColumn="0" w:lastColumn="0" w:noHBand="0" w:noVBand="1"/>
      </w:tblPr>
      <w:tblGrid>
        <w:gridCol w:w="568"/>
        <w:gridCol w:w="1276"/>
        <w:gridCol w:w="2847"/>
        <w:gridCol w:w="4364"/>
        <w:gridCol w:w="1500"/>
      </w:tblGrid>
      <w:tr w:rsidR="000A6D3B" w:rsidRPr="000A6D3B" w14:paraId="46ADCA51" w14:textId="77777777" w:rsidTr="000B73A7">
        <w:trPr>
          <w:tblHeader/>
        </w:trPr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6B94D5E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DDA008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Код помилки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529B0C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Опис помилки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F13060F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Умови виникнення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DC3A1A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римітка</w:t>
            </w:r>
          </w:p>
        </w:tc>
      </w:tr>
      <w:tr w:rsidR="000A6D3B" w:rsidRPr="000A6D3B" w14:paraId="7D3AFA02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375B3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AB34C5C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B85372B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валідації вхідних параметрів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0A24CFC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700349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6449D428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A961915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4D2C4B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AA92823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675C052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E60026D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042CF886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5CE416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9A70CDD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A55148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КЕП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92BE636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2B8228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138B0E3D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C46E4CD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6C4682F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7DDB980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02248F5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роботи сервісу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E55903B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23D2E2CE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ADF5BA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4B8C9EC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27250B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C50DAE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онтрагента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AAAC1A0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3536632D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C53BDD8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3A6EC78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5CAB21B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1F689D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 системі вже зарезервована митна декларація з даним номером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FD085A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A6D3B" w:rsidRPr="000A6D3B" w14:paraId="732F7BBC" w14:textId="77777777" w:rsidTr="000B73A7">
        <w:tc>
          <w:tcPr>
            <w:tcW w:w="5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2878035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34E0FFA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8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4C7AF6F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Помилка запиту</w:t>
            </w:r>
          </w:p>
        </w:tc>
        <w:tc>
          <w:tcPr>
            <w:tcW w:w="43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A1F5FC" w14:textId="77777777" w:rsidR="000A6D3B" w:rsidRPr="000A6D3B" w:rsidRDefault="000A6D3B" w:rsidP="000A6D3B">
            <w:pPr>
              <w:spacing w:line="232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0A6D3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овнішньоекономічний контракт не знайдено в Електронній системі</w:t>
            </w:r>
          </w:p>
        </w:tc>
        <w:tc>
          <w:tcPr>
            <w:tcW w:w="15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66BB63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FAAD307" w14:textId="77777777" w:rsidR="000A6D3B" w:rsidRPr="000A6D3B" w:rsidRDefault="000A6D3B" w:rsidP="008C4602">
      <w:pPr>
        <w:pStyle w:val="Heading3"/>
      </w:pPr>
      <w:r w:rsidRPr="000A6D3B">
        <w:t xml:space="preserve">Приклади запитів та відповідей програмного інтерфейсу </w:t>
      </w:r>
      <w:r w:rsidRPr="000A6D3B">
        <w:rPr>
          <w:lang w:val="en-US"/>
        </w:rPr>
        <w:t>reserve</w:t>
      </w:r>
      <w:r w:rsidRPr="000A6D3B">
        <w:t>ExciseSum</w:t>
      </w:r>
    </w:p>
    <w:p w14:paraId="576EBDEF" w14:textId="77777777" w:rsidR="000A6D3B" w:rsidRPr="000A6D3B" w:rsidRDefault="000A6D3B" w:rsidP="008C4602">
      <w:pPr>
        <w:pStyle w:val="Heading4"/>
      </w:pPr>
      <w:r w:rsidRPr="000A6D3B">
        <w:t>Приклад запиту</w:t>
      </w:r>
    </w:p>
    <w:p w14:paraId="4E79668B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A6D3B">
        <w:rPr>
          <w:rFonts w:ascii="Times New Roman" w:hAnsi="Times New Roman" w:cs="Times New Roman"/>
          <w:sz w:val="24"/>
          <w:szCs w:val="24"/>
          <w:lang w:val="en-US"/>
        </w:rPr>
        <w:t>&lt;reserveExciseSumRequest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requestID&gt;44b7c090-2e55-4c9c-92c1-778899001122&lt;/requestID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TIN&gt;12345678&lt;/TIN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organizName&gt;ТОВ "Тютюн Трейд"&lt;/organizNam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Num&gt;CN-58944/2025&lt;/contractNu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ontractDate&gt;2025.01.17&lt;/contractDat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NotificationID&gt;91ff4d4a-4f0d-11ee-be56-0242ac120002&lt;/customNotificationID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sDeclarationNum&gt;UA500100/2025/100123&lt;/customsDeclarationNu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customsDeclarationDate&gt;2025.01.17:14.22.10&lt;/customsDeclarationDat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declaredTaxAmount&gt;150000.00&lt;/declaredTaxAmount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batch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ite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UKTCode&gt;2402209000&lt;/UKTCod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aymentTypeCode&gt;081&lt;/paymentTypeCode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prodDescription&gt;Сигарети з фільтром&lt;/prodDescription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   &lt;declaredTotalTaxAmount&gt;150000.00&lt;/declaredTotalTaxAmount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   &lt;/item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 xml:space="preserve">   &lt;/batch&gt;</w:t>
      </w:r>
      <w:r w:rsidRPr="000A6D3B">
        <w:rPr>
          <w:rFonts w:ascii="Times New Roman" w:hAnsi="Times New Roman" w:cs="Times New Roman"/>
          <w:sz w:val="24"/>
          <w:szCs w:val="24"/>
          <w:lang w:val="en-US"/>
        </w:rPr>
        <w:br/>
        <w:t>&lt;/reserveExciseSumRequest&gt;</w:t>
      </w:r>
    </w:p>
    <w:p w14:paraId="225FD1D7" w14:textId="77777777" w:rsidR="000A6D3B" w:rsidRPr="000A6D3B" w:rsidRDefault="000A6D3B" w:rsidP="008C4602">
      <w:pPr>
        <w:pStyle w:val="Heading4"/>
      </w:pPr>
      <w:r w:rsidRPr="000A6D3B">
        <w:t>Приклад позитивної відповіді</w:t>
      </w:r>
    </w:p>
    <w:p w14:paraId="5101FBCC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A6D3B">
        <w:rPr>
          <w:rFonts w:ascii="Times New Roman" w:hAnsi="Times New Roman" w:cs="Times New Roman"/>
          <w:sz w:val="24"/>
          <w:szCs w:val="24"/>
        </w:rPr>
        <w:t>&lt;reserveExciseSumResponse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statusCode&gt;0&lt;/statusCode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reservedAmount</w:t>
      </w:r>
      <w:r w:rsidRPr="000A6D3B">
        <w:rPr>
          <w:rFonts w:ascii="Times New Roman" w:hAnsi="Times New Roman" w:cs="Times New Roman"/>
          <w:sz w:val="24"/>
          <w:szCs w:val="24"/>
        </w:rPr>
        <w:t>&gt;150000.00&lt;/reservedAmount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shortfallAmount&gt;0&lt;/shortfallAmount&gt;</w:t>
      </w:r>
      <w:r w:rsidRPr="000A6D3B">
        <w:rPr>
          <w:rFonts w:ascii="Times New Roman" w:hAnsi="Times New Roman" w:cs="Times New Roman"/>
          <w:sz w:val="24"/>
          <w:szCs w:val="24"/>
        </w:rPr>
        <w:br/>
        <w:t>&lt;/reserveExciseSumResponse&gt;</w:t>
      </w:r>
    </w:p>
    <w:p w14:paraId="5425A104" w14:textId="77777777" w:rsidR="000A6D3B" w:rsidRPr="000A6D3B" w:rsidRDefault="000A6D3B" w:rsidP="008C4602">
      <w:pPr>
        <w:pStyle w:val="Heading4"/>
      </w:pPr>
      <w:r w:rsidRPr="000A6D3B">
        <w:t>Приклад негатитивної відповіді</w:t>
      </w:r>
    </w:p>
    <w:p w14:paraId="429F0379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6D3B">
        <w:rPr>
          <w:rFonts w:ascii="Times New Roman" w:hAnsi="Times New Roman" w:cs="Times New Roman"/>
          <w:sz w:val="24"/>
          <w:szCs w:val="24"/>
        </w:rPr>
        <w:t>&lt;reserveExciseSumResponse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requestID&gt;44b7c090-2e55-4c9c-92c1-778899001122&lt;/requestID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statusCode&gt;1&lt;/statusCode&gt;</w:t>
      </w:r>
      <w:r w:rsidRPr="000A6D3B">
        <w:rPr>
          <w:rFonts w:ascii="Times New Roman" w:hAnsi="Times New Roman" w:cs="Times New Roman"/>
          <w:sz w:val="24"/>
          <w:szCs w:val="24"/>
        </w:rPr>
        <w:br/>
        <w:t xml:space="preserve">   &lt;errorCode&gt;В </w:t>
      </w: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системі</w:t>
      </w:r>
      <w:r w:rsidRPr="000A6D3B">
        <w:rPr>
          <w:rFonts w:ascii="Times New Roman" w:hAnsi="Times New Roman" w:cs="Times New Roman"/>
          <w:sz w:val="24"/>
          <w:szCs w:val="24"/>
        </w:rPr>
        <w:t xml:space="preserve"> вже зарезервована митна декларація з даним номером&lt;/errorCode&gt;</w:t>
      </w:r>
      <w:r w:rsidRPr="000A6D3B">
        <w:rPr>
          <w:rFonts w:ascii="Times New Roman" w:hAnsi="Times New Roman" w:cs="Times New Roman"/>
          <w:sz w:val="24"/>
          <w:szCs w:val="24"/>
        </w:rPr>
        <w:br/>
        <w:t>&lt;/reserveExciseSumResponse&gt;</w:t>
      </w:r>
    </w:p>
    <w:p w14:paraId="69551DCF" w14:textId="77777777" w:rsidR="000A6D3B" w:rsidRPr="000A6D3B" w:rsidRDefault="000A6D3B" w:rsidP="008C4602">
      <w:pPr>
        <w:pStyle w:val="Heading2"/>
        <w:rPr>
          <w:rFonts w:eastAsia="Calibri"/>
        </w:rPr>
      </w:pPr>
      <w:r w:rsidRPr="000A6D3B">
        <w:br w:type="page"/>
      </w:r>
      <w:r w:rsidRPr="000A6D3B">
        <w:rPr>
          <w:rFonts w:eastAsia="Calibri"/>
          <w:lang w:val="uk-UA"/>
        </w:rPr>
        <w:t>13.</w:t>
      </w:r>
      <w:r w:rsidRPr="000A6D3B">
        <w:rPr>
          <w:rFonts w:eastAsia="Calibri"/>
        </w:rPr>
        <w:t>3</w:t>
      </w:r>
      <w:r w:rsidRPr="000A6D3B">
        <w:rPr>
          <w:rFonts w:eastAsia="Calibri"/>
          <w:lang w:val="uk-UA"/>
        </w:rPr>
        <w:t xml:space="preserve"> Повідомлення про результат митного оформлення </w:t>
      </w:r>
    </w:p>
    <w:p w14:paraId="01657AC6" w14:textId="77777777" w:rsidR="000A6D3B" w:rsidRPr="000A6D3B" w:rsidRDefault="000A6D3B" w:rsidP="000A6D3B">
      <w:pPr>
        <w:pBdr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pBdr>
        <w:spacing w:after="16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</w:pPr>
      <w:r w:rsidRPr="000A6D3B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>POST/v1/economic-operators/{economicOperatorId}/customs/ custom-clearance-result</w:t>
      </w:r>
    </w:p>
    <w:p w14:paraId="2D23B8FA" w14:textId="77777777" w:rsidR="000A6D3B" w:rsidRPr="000A6D3B" w:rsidRDefault="000A6D3B" w:rsidP="008C4602">
      <w:pPr>
        <w:pStyle w:val="Heading3"/>
        <w:rPr>
          <w:rFonts w:eastAsia="Calibri"/>
          <w:lang w:val="uk-UA"/>
        </w:rPr>
      </w:pPr>
      <w:bookmarkStart w:id="2228" w:name="_heading=h.al7d6oxdvyzl"/>
      <w:bookmarkStart w:id="2229" w:name="_heading=h.68fm3gi76j0q"/>
      <w:bookmarkStart w:id="2230" w:name="_heading=h.bvdgsgh96w53"/>
      <w:bookmarkEnd w:id="2228"/>
      <w:bookmarkEnd w:id="2229"/>
      <w:bookmarkEnd w:id="2230"/>
      <w:r w:rsidRPr="000A6D3B">
        <w:rPr>
          <w:rFonts w:eastAsia="Calibri"/>
          <w:lang w:val="uk-UA"/>
        </w:rPr>
        <w:t>Вхідні поля сервісу</w:t>
      </w:r>
    </w:p>
    <w:tbl>
      <w:tblPr>
        <w:tblW w:w="10515" w:type="dxa"/>
        <w:tblInd w:w="-481" w:type="dxa"/>
        <w:tblLayout w:type="fixed"/>
        <w:tblLook w:val="0400" w:firstRow="0" w:lastRow="0" w:firstColumn="0" w:lastColumn="0" w:noHBand="0" w:noVBand="1"/>
      </w:tblPr>
      <w:tblGrid>
        <w:gridCol w:w="334"/>
        <w:gridCol w:w="1418"/>
        <w:gridCol w:w="1276"/>
        <w:gridCol w:w="2147"/>
        <w:gridCol w:w="1255"/>
        <w:gridCol w:w="992"/>
        <w:gridCol w:w="3093"/>
      </w:tblGrid>
      <w:tr w:rsidR="000A6D3B" w:rsidRPr="000A6D3B" w14:paraId="382AD31A" w14:textId="77777777" w:rsidTr="000B73A7">
        <w:trPr>
          <w:trHeight w:val="20"/>
          <w:tblHeader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E7C0764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73471FE" w14:textId="77777777" w:rsidR="000A6D3B" w:rsidRPr="000A6D3B" w:rsidRDefault="000A6D3B" w:rsidP="000A6D3B">
            <w:pPr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Рівень вкладення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205D33A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Код поля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4850328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пис поля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D6DA04" w14:textId="77777777" w:rsidR="000A6D3B" w:rsidRPr="000A6D3B" w:rsidRDefault="000A6D3B" w:rsidP="000A6D3B">
            <w:pPr>
              <w:spacing w:line="240" w:lineRule="auto"/>
              <w:ind w:right="-60"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Тип даних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676BD0B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Обов'язковість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0F0F0"/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43F36EB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0A6D3B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Примітка</w:t>
            </w:r>
          </w:p>
        </w:tc>
      </w:tr>
      <w:tr w:rsidR="000A6D3B" w:rsidRPr="000A6D3B" w14:paraId="646FD864" w14:textId="77777777" w:rsidTr="000B73A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F15E7E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FC2DDA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1BDBC90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request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6F7ADF1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Унікальний ідентифікатор запит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D8B0EC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08145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004550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До 32 символів (якщо guid з дефісами - 36 символів)</w:t>
            </w:r>
          </w:p>
        </w:tc>
      </w:tr>
      <w:tr w:rsidR="000A6D3B" w:rsidRPr="000A6D3B" w14:paraId="7EE941ED" w14:textId="77777777" w:rsidTr="000B73A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1CD555D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D508CE1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639612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TIN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2506DE7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Код ЄДРПОУ, або РНОКПП, або серія та\або номер документа, що посвідчує фізичну особу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295303A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067FDD4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081A945" w14:textId="77777777" w:rsidR="000A6D3B" w:rsidRPr="000A6D3B" w:rsidRDefault="000A6D3B" w:rsidP="000A6D3B">
            <w:pPr>
              <w:spacing w:line="256" w:lineRule="auto"/>
              <w:ind w:right="-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8 цифр (ЄДРПОУ), або 10 цифр (РНОКПП), або формат: серія (дві літери у верхньому регістрі) об’єднана з шістьма цифрами номера: AB012345;</w:t>
            </w:r>
          </w:p>
          <w:p w14:paraId="6947B4A0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або номер у вигляді дев’яти цифр:123456789</w:t>
            </w:r>
          </w:p>
        </w:tc>
      </w:tr>
      <w:tr w:rsidR="000A6D3B" w:rsidRPr="000A6D3B" w14:paraId="0A72E93D" w14:textId="77777777" w:rsidTr="000B73A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5931F33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820DC58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FB1D643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Num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75AE52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Номер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1AD3B83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xs:string 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DD0BB26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BA8813D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MRN</w:t>
            </w:r>
          </w:p>
        </w:tc>
      </w:tr>
      <w:tr w:rsidR="000A6D3B" w:rsidRPr="000A6D3B" w14:paraId="6C10BA02" w14:textId="77777777" w:rsidTr="000B73A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56A882C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2F6F6F9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76D730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customsDeclarationDat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2CE24203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та час завершення митного оформлення митної декларації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F0B3398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dateTime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BC74B7F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7A83BF3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В форматі: YYYY.MM.DD:hh.mm.ss</w:t>
            </w:r>
          </w:p>
        </w:tc>
      </w:tr>
      <w:tr w:rsidR="000A6D3B" w:rsidRPr="000A6D3B" w14:paraId="1AA6D001" w14:textId="77777777" w:rsidTr="000B73A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8BCCBAC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5DDE638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379CBD95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customsClearanceResultsReview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321D5EC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Ознака перегляду попереднього результату розмитнення</w:t>
            </w: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4187B94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boolean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A49A320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603CB9B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A6D3B" w:rsidRPr="000A6D3B" w14:paraId="499DF594" w14:textId="77777777" w:rsidTr="000B73A7">
        <w:trPr>
          <w:trHeight w:val="20"/>
        </w:trPr>
        <w:tc>
          <w:tcPr>
            <w:tcW w:w="3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0C866FE9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C80044E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1-й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631E2D3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customClearanceResult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72D7A538" w14:textId="77777777" w:rsidR="000A6D3B" w:rsidRPr="000A6D3B" w:rsidRDefault="000A6D3B" w:rsidP="000A6D3B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 митного оформлення:</w:t>
            </w:r>
          </w:p>
          <w:p w14:paraId="55EA5D30" w14:textId="77777777" w:rsidR="000A6D3B" w:rsidRPr="000A6D3B" w:rsidRDefault="000A6D3B" w:rsidP="000A6D3B">
            <w:pPr>
              <w:spacing w:line="240" w:lineRule="auto"/>
              <w:ind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5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1B05E06B" w14:textId="77777777" w:rsidR="000A6D3B" w:rsidRPr="000A6D3B" w:rsidRDefault="000A6D3B" w:rsidP="000A6D3B">
            <w:pPr>
              <w:spacing w:line="240" w:lineRule="auto"/>
              <w:ind w:right="-66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xs:string</w:t>
            </w:r>
          </w:p>
        </w:tc>
        <w:tc>
          <w:tcPr>
            <w:tcW w:w="9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4B7F2483" w14:textId="77777777" w:rsidR="000A6D3B" w:rsidRPr="000A6D3B" w:rsidRDefault="000A6D3B" w:rsidP="000A6D3B">
            <w:pPr>
              <w:spacing w:line="240" w:lineRule="auto"/>
              <w:ind w:right="51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309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tcMar>
              <w:top w:w="56" w:type="dxa"/>
              <w:left w:w="56" w:type="dxa"/>
              <w:bottom w:w="56" w:type="dxa"/>
              <w:right w:w="56" w:type="dxa"/>
            </w:tcMar>
          </w:tcPr>
          <w:p w14:paraId="67A8A5E8" w14:textId="77777777" w:rsidR="000A6D3B" w:rsidRPr="000A6D3B" w:rsidRDefault="000A6D3B" w:rsidP="000A6D3B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R - оформлена</w:t>
            </w:r>
          </w:p>
          <w:p w14:paraId="4BF199D6" w14:textId="77777777" w:rsidR="000A6D3B" w:rsidRPr="000A6D3B" w:rsidRDefault="000A6D3B" w:rsidP="000A6D3B">
            <w:pPr>
              <w:spacing w:line="25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F - відмовлена</w:t>
            </w:r>
          </w:p>
          <w:p w14:paraId="0EA77771" w14:textId="77777777" w:rsidR="000A6D3B" w:rsidRPr="000A6D3B" w:rsidRDefault="000A6D3B" w:rsidP="000A6D3B">
            <w:pPr>
              <w:spacing w:line="240" w:lineRule="auto"/>
              <w:ind w:right="-54" w:hanging="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t>N - анульована</w:t>
            </w:r>
            <w:r w:rsidRPr="000A6D3B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W - в роботі</w:t>
            </w:r>
          </w:p>
        </w:tc>
      </w:tr>
    </w:tbl>
    <w:p w14:paraId="4BE30C33" w14:textId="77777777" w:rsidR="000A6D3B" w:rsidRPr="000A6D3B" w:rsidRDefault="000A6D3B" w:rsidP="008C4602">
      <w:pPr>
        <w:pStyle w:val="Heading3"/>
        <w:rPr>
          <w:rFonts w:eastAsia="Calibri"/>
          <w:lang w:val="uk-UA"/>
        </w:rPr>
      </w:pPr>
      <w:bookmarkStart w:id="2231" w:name="_heading=h.yif6k4jnok4"/>
      <w:bookmarkEnd w:id="2231"/>
      <w:r w:rsidRPr="000A6D3B">
        <w:rPr>
          <w:rFonts w:eastAsia="Calibri"/>
          <w:lang w:val="uk-UA"/>
        </w:rPr>
        <w:t>Вихідні параметри</w:t>
      </w:r>
    </w:p>
    <w:tbl>
      <w:tblPr>
        <w:tblW w:w="1018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95"/>
        <w:gridCol w:w="1480"/>
        <w:gridCol w:w="1843"/>
        <w:gridCol w:w="1387"/>
        <w:gridCol w:w="1935"/>
        <w:gridCol w:w="1455"/>
        <w:gridCol w:w="1590"/>
      </w:tblGrid>
      <w:tr w:rsidR="000A6D3B" w:rsidRPr="000A6D3B" w14:paraId="3142821C" w14:textId="77777777" w:rsidTr="000B73A7">
        <w:trPr>
          <w:trHeight w:val="1754"/>
          <w:tblHeader/>
        </w:trPr>
        <w:tc>
          <w:tcPr>
            <w:tcW w:w="495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057EDC5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 xml:space="preserve">№ </w:t>
            </w:r>
          </w:p>
          <w:p w14:paraId="28499854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з/п</w:t>
            </w:r>
          </w:p>
        </w:tc>
        <w:tc>
          <w:tcPr>
            <w:tcW w:w="148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A65885D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Рівень вкладеності</w:t>
            </w:r>
          </w:p>
        </w:tc>
        <w:tc>
          <w:tcPr>
            <w:tcW w:w="1843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42D13F5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Код поля</w:t>
            </w:r>
          </w:p>
          <w:p w14:paraId="20634C03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(згідно WSDL із зазначенням простору імен для SOAP)</w:t>
            </w:r>
          </w:p>
        </w:tc>
        <w:tc>
          <w:tcPr>
            <w:tcW w:w="1387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C67D6CC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Опис поля</w:t>
            </w:r>
          </w:p>
          <w:p w14:paraId="56A8236E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(або  позначка батьківського елементу)</w:t>
            </w:r>
          </w:p>
        </w:tc>
        <w:tc>
          <w:tcPr>
            <w:tcW w:w="193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B640C34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Обов’язковість</w:t>
            </w:r>
          </w:p>
          <w:p w14:paraId="1834E72F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(у т.ч. мінімальна та максимальна кількість)</w:t>
            </w:r>
          </w:p>
        </w:tc>
        <w:tc>
          <w:tcPr>
            <w:tcW w:w="145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095A3B5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Спосіб заповнення/ Тип даних</w:t>
            </w:r>
          </w:p>
        </w:tc>
        <w:tc>
          <w:tcPr>
            <w:tcW w:w="159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7B621FB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Обмеження</w:t>
            </w:r>
          </w:p>
        </w:tc>
      </w:tr>
      <w:tr w:rsidR="000A6D3B" w:rsidRPr="000A6D3B" w14:paraId="6F098E30" w14:textId="77777777" w:rsidTr="000B73A7">
        <w:trPr>
          <w:trHeight w:val="1200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F864389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CD9D708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C1B15D7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requestID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6219AF9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нікальний ідентифікатор запиту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242E8F8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xs:string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BF059DE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EB48970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32 символів (якщо guid з дефісами - 36 символів)</w:t>
            </w:r>
          </w:p>
        </w:tc>
      </w:tr>
      <w:tr w:rsidR="000A6D3B" w:rsidRPr="000A6D3B" w14:paraId="0DA3FFA7" w14:textId="77777777" w:rsidTr="000B73A7">
        <w:trPr>
          <w:trHeight w:val="945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CA0B50E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C4ED066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69DABA1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statusCode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9CDF969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відповіді:</w:t>
            </w:r>
          </w:p>
          <w:p w14:paraId="2DE5F448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 – успішно</w:t>
            </w:r>
          </w:p>
          <w:p w14:paraId="69D93E67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 - помилка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E3BE3DD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xs:integer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AA16515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CAFC1A0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2B74A824" w14:textId="77777777" w:rsidTr="000B73A7">
        <w:trPr>
          <w:trHeight w:val="2280"/>
        </w:trPr>
        <w:tc>
          <w:tcPr>
            <w:tcW w:w="495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7936C0D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DA52C61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-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4A4502A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rorCode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EA44DAD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Номер та опис помилки, 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044A756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xs:string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4D45EA3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, якщо statusCode=1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23F8F99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’являється в разі виникнення помилки, містить в собі текстове пояснення помилки</w:t>
            </w:r>
          </w:p>
        </w:tc>
      </w:tr>
    </w:tbl>
    <w:p w14:paraId="35633276" w14:textId="77777777" w:rsidR="000A6D3B" w:rsidRPr="000A6D3B" w:rsidRDefault="000A6D3B" w:rsidP="008C4602">
      <w:pPr>
        <w:pStyle w:val="Heading3"/>
        <w:rPr>
          <w:rFonts w:eastAsia="Calibri"/>
          <w:lang w:val="uk-UA"/>
        </w:rPr>
      </w:pPr>
      <w:bookmarkStart w:id="2232" w:name="_heading=h.ktyukoxqc25e"/>
      <w:bookmarkEnd w:id="2232"/>
      <w:r w:rsidRPr="000A6D3B">
        <w:rPr>
          <w:rFonts w:eastAsia="Calibri"/>
          <w:lang w:val="uk-UA"/>
        </w:rPr>
        <w:t>Коди помилок обробки даних</w:t>
      </w:r>
    </w:p>
    <w:tbl>
      <w:tblPr>
        <w:tblW w:w="10185" w:type="dxa"/>
        <w:tblBorders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416"/>
        <w:gridCol w:w="1609"/>
        <w:gridCol w:w="2775"/>
        <w:gridCol w:w="4155"/>
        <w:gridCol w:w="1230"/>
      </w:tblGrid>
      <w:tr w:rsidR="000A6D3B" w:rsidRPr="000A6D3B" w14:paraId="55606511" w14:textId="77777777" w:rsidTr="00863F12">
        <w:trPr>
          <w:trHeight w:val="675"/>
          <w:tblHeader/>
        </w:trPr>
        <w:tc>
          <w:tcPr>
            <w:tcW w:w="416" w:type="dxa"/>
            <w:tcBorders>
              <w:top w:val="single" w:sz="8" w:space="0" w:color="00000A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993BA5A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№</w:t>
            </w:r>
          </w:p>
        </w:tc>
        <w:tc>
          <w:tcPr>
            <w:tcW w:w="1609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360CE3B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Код помилки</w:t>
            </w:r>
          </w:p>
        </w:tc>
        <w:tc>
          <w:tcPr>
            <w:tcW w:w="277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3D4AED5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Опис помилки</w:t>
            </w:r>
          </w:p>
        </w:tc>
        <w:tc>
          <w:tcPr>
            <w:tcW w:w="4155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14415E4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Умови виникнення</w:t>
            </w:r>
          </w:p>
        </w:tc>
        <w:tc>
          <w:tcPr>
            <w:tcW w:w="1230" w:type="dxa"/>
            <w:tcBorders>
              <w:top w:val="single" w:sz="8" w:space="0" w:color="00000A"/>
              <w:left w:val="nil"/>
              <w:bottom w:val="single" w:sz="8" w:space="0" w:color="00000A"/>
              <w:right w:val="single" w:sz="8" w:space="0" w:color="00000A"/>
            </w:tcBorders>
            <w:shd w:val="clear" w:color="auto" w:fill="F0F0F0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C08B6F9" w14:textId="77777777" w:rsidR="000A6D3B" w:rsidRPr="0033241F" w:rsidRDefault="000A6D3B" w:rsidP="003324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Примітка</w:t>
            </w:r>
          </w:p>
        </w:tc>
      </w:tr>
      <w:tr w:rsidR="000A6D3B" w:rsidRPr="000A6D3B" w14:paraId="7EE0632E" w14:textId="77777777" w:rsidTr="00863F12">
        <w:trPr>
          <w:trHeight w:val="1050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E122B9E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A20428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00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2A65305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валідації вхідних параметрів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1CBD64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коректний вказані вхідні дані: текст XML має невірний формат, не заповнені обов’язкові поля, невірний формат даних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3E97955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42DD6F3D" w14:textId="77777777" w:rsidTr="00863F12">
        <w:trPr>
          <w:trHeight w:val="151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149C97C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6C35193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01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E1D185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D3CBAA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никла помилка при отриманні даних, не вказаний один із елементів з переліку: об’єкт, версія, метод. Або помилка при передачі даних, чи відбулася помилка і її не змогли відобразити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DD29650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2778B5C1" w14:textId="77777777" w:rsidTr="00863F12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401563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25675A0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02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9EB1A38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КЕП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B59BECB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вірний формат ключа, ключ не вказаний, або вказаний з помилкою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CF96A88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1200A3F5" w14:textId="77777777" w:rsidTr="00863F12">
        <w:trPr>
          <w:trHeight w:val="40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CE1787D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0D84946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00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47FD18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роботи сервіс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697073C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роботи сервісу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AFD49AF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63ABE54A" w14:textId="77777777" w:rsidTr="00863F12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D9E9857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8470D23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1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28CFAECA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2714244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нтрагента не знайдено в Електронній системі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E07FE1A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4B3B5A6C" w14:textId="77777777" w:rsidTr="00863F12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4882A6A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6CFF8E2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4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38B9771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D3DC3BC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 системі не знайдено зарезервовану митну декларацію з даним номером.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558ADC89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  <w:tr w:rsidR="000A6D3B" w:rsidRPr="000A6D3B" w14:paraId="0C94B6F8" w14:textId="77777777" w:rsidTr="00863F12">
        <w:trPr>
          <w:trHeight w:val="585"/>
        </w:trPr>
        <w:tc>
          <w:tcPr>
            <w:tcW w:w="416" w:type="dxa"/>
            <w:tcBorders>
              <w:top w:val="nil"/>
              <w:left w:val="single" w:sz="8" w:space="0" w:color="00000A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F08B53B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C1D63A9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5</w:t>
            </w:r>
          </w:p>
        </w:tc>
        <w:tc>
          <w:tcPr>
            <w:tcW w:w="277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E853253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 запиту</w:t>
            </w:r>
          </w:p>
        </w:tc>
        <w:tc>
          <w:tcPr>
            <w:tcW w:w="4155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6E84B27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робку митної декларації з даним номером в ЕС вже завершено.</w:t>
            </w:r>
          </w:p>
        </w:tc>
        <w:tc>
          <w:tcPr>
            <w:tcW w:w="1230" w:type="dxa"/>
            <w:tcBorders>
              <w:top w:val="nil"/>
              <w:left w:val="nil"/>
              <w:bottom w:val="single" w:sz="8" w:space="0" w:color="00000A"/>
              <w:right w:val="single" w:sz="8" w:space="0" w:color="00000A"/>
            </w:tcBorders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8980F6D" w14:textId="77777777" w:rsidR="000A6D3B" w:rsidRPr="0033241F" w:rsidRDefault="000A6D3B" w:rsidP="0033241F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3241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</w:p>
        </w:tc>
      </w:tr>
    </w:tbl>
    <w:p w14:paraId="3E52C4C6" w14:textId="77777777" w:rsidR="00786A9A" w:rsidRPr="003129E5" w:rsidRDefault="00786A9A" w:rsidP="003129E5">
      <w:pPr>
        <w:spacing w:before="24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sectPr w:rsidR="00786A9A" w:rsidRPr="003129E5" w:rsidSect="00F860F2">
      <w:footerReference w:type="default" r:id="rId18"/>
      <w:pgSz w:w="12240" w:h="15840"/>
      <w:pgMar w:top="1133" w:right="566" w:bottom="1133" w:left="1700" w:header="720" w:footer="425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ADE70E" w14:textId="77777777" w:rsidR="001B7B7E" w:rsidRDefault="001B7B7E" w:rsidP="003129E5">
      <w:pPr>
        <w:spacing w:line="240" w:lineRule="auto"/>
      </w:pPr>
      <w:r>
        <w:separator/>
      </w:r>
    </w:p>
  </w:endnote>
  <w:endnote w:type="continuationSeparator" w:id="0">
    <w:p w14:paraId="3F952459" w14:textId="77777777" w:rsidR="001B7B7E" w:rsidRDefault="001B7B7E" w:rsidP="003129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  <w:embedRegular r:id="rId1" w:fontKey="{3ACBD1BD-948F-4EF3-8A63-4038C6D2698D}"/>
    <w:embedBold r:id="rId2" w:fontKey="{9F4588A5-42FA-4A23-91D7-998C7963C560}"/>
    <w:embedItalic r:id="rId3" w:fontKey="{CB09492B-0F19-4AEF-B194-0ED73E7C3CE5}"/>
    <w:embedBoldItalic r:id="rId4" w:fontKey="{AAF4169C-9163-4E61-BD57-938A634526E1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5" w:fontKey="{E108D191-0D71-4DA6-8B48-86C016D0081C}"/>
    <w:embedBold r:id="rId6" w:fontKey="{8A37E8DB-71E7-4756-A443-535FC876E814}"/>
    <w:embedItalic r:id="rId7" w:fontKey="{6AB2E2DF-162D-4B4B-BABF-FFC129C65103}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8" w:fontKey="{4DCAF093-7F83-4791-AA7B-68FC473620BD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  <w:embedRegular r:id="rId9" w:fontKey="{98051BA8-79D9-4BEB-9342-C4FF1578EB33}"/>
    <w:embedBold r:id="rId10" w:fontKey="{6DAA98AC-A351-4B03-9FC2-9EFB0ED66B1C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893536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D14B498" w14:textId="25FAC57F" w:rsidR="003129E5" w:rsidRDefault="003129E5">
        <w:pPr>
          <w:pStyle w:val="Footer"/>
          <w:jc w:val="right"/>
        </w:pPr>
        <w:r w:rsidRPr="00150364">
          <w:rPr>
            <w:rFonts w:ascii="Times New Roman" w:hAnsi="Times New Roman" w:cs="Times New Roman"/>
            <w:color w:val="000000" w:themeColor="text1"/>
          </w:rPr>
          <w:fldChar w:fldCharType="begin"/>
        </w:r>
        <w:r w:rsidRPr="00150364">
          <w:rPr>
            <w:rFonts w:ascii="Times New Roman" w:hAnsi="Times New Roman" w:cs="Times New Roman"/>
            <w:color w:val="000000" w:themeColor="text1"/>
          </w:rPr>
          <w:instrText xml:space="preserve"> PAGE   \* MERGEFORMAT </w:instrText>
        </w:r>
        <w:r w:rsidRPr="00150364">
          <w:rPr>
            <w:rFonts w:ascii="Times New Roman" w:hAnsi="Times New Roman" w:cs="Times New Roman"/>
            <w:color w:val="000000" w:themeColor="text1"/>
          </w:rPr>
          <w:fldChar w:fldCharType="separate"/>
        </w:r>
        <w:r w:rsidRPr="00150364">
          <w:rPr>
            <w:rFonts w:ascii="Times New Roman" w:hAnsi="Times New Roman" w:cs="Times New Roman"/>
            <w:noProof/>
            <w:color w:val="000000" w:themeColor="text1"/>
          </w:rPr>
          <w:t>2</w:t>
        </w:r>
        <w:r w:rsidRPr="00150364">
          <w:rPr>
            <w:rFonts w:ascii="Times New Roman" w:hAnsi="Times New Roman" w:cs="Times New Roman"/>
            <w:noProof/>
            <w:color w:val="000000" w:themeColor="text1"/>
          </w:rPr>
          <w:fldChar w:fldCharType="end"/>
        </w:r>
      </w:p>
    </w:sdtContent>
  </w:sdt>
  <w:p w14:paraId="6B0F28FF" w14:textId="77777777" w:rsidR="003129E5" w:rsidRDefault="003129E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721004" w14:textId="77777777" w:rsidR="001B7B7E" w:rsidRDefault="001B7B7E" w:rsidP="003129E5">
      <w:pPr>
        <w:spacing w:line="240" w:lineRule="auto"/>
      </w:pPr>
      <w:r>
        <w:separator/>
      </w:r>
    </w:p>
  </w:footnote>
  <w:footnote w:type="continuationSeparator" w:id="0">
    <w:p w14:paraId="169963DA" w14:textId="77777777" w:rsidR="001B7B7E" w:rsidRDefault="001B7B7E" w:rsidP="003129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1FF52BB"/>
    <w:multiLevelType w:val="multilevel"/>
    <w:tmpl w:val="14324178"/>
    <w:lvl w:ilvl="0">
      <w:start w:val="1"/>
      <w:numFmt w:val="bullet"/>
      <w:lvlText w:val="●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0" w15:restartNumberingAfterBreak="0">
    <w:nsid w:val="06C01D3D"/>
    <w:multiLevelType w:val="multilevel"/>
    <w:tmpl w:val="D646B5A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08735C2D"/>
    <w:multiLevelType w:val="multilevel"/>
    <w:tmpl w:val="FD369778"/>
    <w:lvl w:ilvl="0">
      <w:start w:val="1"/>
      <w:numFmt w:val="bullet"/>
      <w:lvlText w:val="–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298B6EBB"/>
    <w:multiLevelType w:val="multilevel"/>
    <w:tmpl w:val="91AE57FC"/>
    <w:lvl w:ilvl="0">
      <w:start w:val="1"/>
      <w:numFmt w:val="bullet"/>
      <w:lvlText w:val="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3" w15:restartNumberingAfterBreak="0">
    <w:nsid w:val="2D1A7A71"/>
    <w:multiLevelType w:val="multilevel"/>
    <w:tmpl w:val="206899DA"/>
    <w:lvl w:ilvl="0">
      <w:start w:val="1"/>
      <w:numFmt w:val="bullet"/>
      <w:lvlText w:val="●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4" w15:restartNumberingAfterBreak="0">
    <w:nsid w:val="386E08D6"/>
    <w:multiLevelType w:val="hybridMultilevel"/>
    <w:tmpl w:val="7A2C62D2"/>
    <w:lvl w:ilvl="0" w:tplc="CF44ED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3C2684"/>
    <w:multiLevelType w:val="multilevel"/>
    <w:tmpl w:val="8A4C2EA2"/>
    <w:lvl w:ilvl="0">
      <w:start w:val="1"/>
      <w:numFmt w:val="bullet"/>
      <w:lvlText w:val="●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6" w15:restartNumberingAfterBreak="0">
    <w:nsid w:val="680015E9"/>
    <w:multiLevelType w:val="multilevel"/>
    <w:tmpl w:val="7620184E"/>
    <w:lvl w:ilvl="0">
      <w:start w:val="1"/>
      <w:numFmt w:val="bullet"/>
      <w:lvlText w:val="●"/>
      <w:lvlJc w:val="left"/>
      <w:pPr>
        <w:ind w:left="720" w:hanging="360"/>
      </w:pPr>
      <w:rPr>
        <w:rFonts w:ascii="Times New Roman" w:eastAsia="Times New Roman" w:hAnsi="Times New Roman" w:cs="Times New Roman"/>
        <w:sz w:val="24"/>
        <w:szCs w:val="24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7" w15:restartNumberingAfterBreak="0">
    <w:nsid w:val="74966A0B"/>
    <w:multiLevelType w:val="hybridMultilevel"/>
    <w:tmpl w:val="1D6281CA"/>
    <w:lvl w:ilvl="0" w:tplc="A3EAD00C">
      <w:start w:val="1"/>
      <w:numFmt w:val="bullet"/>
      <w:lvlText w:val="-"/>
      <w:lvlJc w:val="left"/>
      <w:pPr>
        <w:ind w:left="345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05" w:hanging="360"/>
      </w:pPr>
      <w:rPr>
        <w:rFonts w:ascii="Wingdings" w:hAnsi="Wingdings" w:hint="default"/>
      </w:rPr>
    </w:lvl>
  </w:abstractNum>
  <w:num w:numId="1" w16cid:durableId="578439693">
    <w:abstractNumId w:val="8"/>
  </w:num>
  <w:num w:numId="2" w16cid:durableId="919873848">
    <w:abstractNumId w:val="7"/>
    <w:lvlOverride w:ilvl="0">
      <w:startOverride w:val="1"/>
    </w:lvlOverride>
  </w:num>
  <w:num w:numId="3" w16cid:durableId="607397714">
    <w:abstractNumId w:val="6"/>
  </w:num>
  <w:num w:numId="4" w16cid:durableId="1911958610">
    <w:abstractNumId w:val="5"/>
  </w:num>
  <w:num w:numId="5" w16cid:durableId="967201280">
    <w:abstractNumId w:val="3"/>
    <w:lvlOverride w:ilvl="0">
      <w:startOverride w:val="1"/>
    </w:lvlOverride>
  </w:num>
  <w:num w:numId="6" w16cid:durableId="1011760282">
    <w:abstractNumId w:val="2"/>
    <w:lvlOverride w:ilvl="0">
      <w:startOverride w:val="1"/>
    </w:lvlOverride>
  </w:num>
  <w:num w:numId="7" w16cid:durableId="119420548">
    <w:abstractNumId w:val="4"/>
  </w:num>
  <w:num w:numId="8" w16cid:durableId="1011564404">
    <w:abstractNumId w:val="7"/>
  </w:num>
  <w:num w:numId="9" w16cid:durableId="658122746">
    <w:abstractNumId w:val="3"/>
  </w:num>
  <w:num w:numId="10" w16cid:durableId="286275907">
    <w:abstractNumId w:val="2"/>
  </w:num>
  <w:num w:numId="11" w16cid:durableId="821773881">
    <w:abstractNumId w:val="1"/>
  </w:num>
  <w:num w:numId="12" w16cid:durableId="283969858">
    <w:abstractNumId w:val="0"/>
  </w:num>
  <w:num w:numId="13" w16cid:durableId="1830947064">
    <w:abstractNumId w:val="14"/>
  </w:num>
  <w:num w:numId="14" w16cid:durableId="1022514053">
    <w:abstractNumId w:val="17"/>
  </w:num>
  <w:num w:numId="15" w16cid:durableId="739446692">
    <w:abstractNumId w:val="11"/>
  </w:num>
  <w:num w:numId="16" w16cid:durableId="14768137">
    <w:abstractNumId w:val="10"/>
  </w:num>
  <w:num w:numId="17" w16cid:durableId="2101557011">
    <w:abstractNumId w:val="13"/>
  </w:num>
  <w:num w:numId="18" w16cid:durableId="383023449">
    <w:abstractNumId w:val="16"/>
  </w:num>
  <w:num w:numId="19" w16cid:durableId="268585534">
    <w:abstractNumId w:val="9"/>
  </w:num>
  <w:num w:numId="20" w16cid:durableId="1695417901">
    <w:abstractNumId w:val="15"/>
  </w:num>
  <w:num w:numId="21" w16cid:durableId="82740328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TrueTypeFonts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24C3F"/>
    <w:rsid w:val="00000237"/>
    <w:rsid w:val="00012A59"/>
    <w:rsid w:val="00012E7B"/>
    <w:rsid w:val="00016758"/>
    <w:rsid w:val="00022A20"/>
    <w:rsid w:val="00033C96"/>
    <w:rsid w:val="00037E4F"/>
    <w:rsid w:val="00042282"/>
    <w:rsid w:val="00042C92"/>
    <w:rsid w:val="00045185"/>
    <w:rsid w:val="0005542D"/>
    <w:rsid w:val="00067D62"/>
    <w:rsid w:val="000713E6"/>
    <w:rsid w:val="00073F72"/>
    <w:rsid w:val="00081F43"/>
    <w:rsid w:val="00094C69"/>
    <w:rsid w:val="000A6D3B"/>
    <w:rsid w:val="000C366A"/>
    <w:rsid w:val="000C6223"/>
    <w:rsid w:val="000D0C10"/>
    <w:rsid w:val="000E56E7"/>
    <w:rsid w:val="000F5E73"/>
    <w:rsid w:val="00105B72"/>
    <w:rsid w:val="001149EC"/>
    <w:rsid w:val="00114B4D"/>
    <w:rsid w:val="00123A70"/>
    <w:rsid w:val="00135CC2"/>
    <w:rsid w:val="00142DFD"/>
    <w:rsid w:val="00150364"/>
    <w:rsid w:val="0015268C"/>
    <w:rsid w:val="00156EB6"/>
    <w:rsid w:val="0016254A"/>
    <w:rsid w:val="001630EA"/>
    <w:rsid w:val="00175693"/>
    <w:rsid w:val="00177389"/>
    <w:rsid w:val="0018158F"/>
    <w:rsid w:val="00185CA8"/>
    <w:rsid w:val="001867A5"/>
    <w:rsid w:val="0019691A"/>
    <w:rsid w:val="001B7B7E"/>
    <w:rsid w:val="001C1759"/>
    <w:rsid w:val="001C5A0B"/>
    <w:rsid w:val="001F1221"/>
    <w:rsid w:val="001F735E"/>
    <w:rsid w:val="002125FC"/>
    <w:rsid w:val="002225D2"/>
    <w:rsid w:val="00222BCD"/>
    <w:rsid w:val="00242CFA"/>
    <w:rsid w:val="00246648"/>
    <w:rsid w:val="0024784E"/>
    <w:rsid w:val="00252DDA"/>
    <w:rsid w:val="00254F55"/>
    <w:rsid w:val="0025791C"/>
    <w:rsid w:val="00296845"/>
    <w:rsid w:val="002A1BBD"/>
    <w:rsid w:val="002A2B86"/>
    <w:rsid w:val="002A4370"/>
    <w:rsid w:val="002B18FC"/>
    <w:rsid w:val="002B78A2"/>
    <w:rsid w:val="002C59EE"/>
    <w:rsid w:val="002D1219"/>
    <w:rsid w:val="002D1777"/>
    <w:rsid w:val="002D4F7B"/>
    <w:rsid w:val="002E1027"/>
    <w:rsid w:val="002E1E15"/>
    <w:rsid w:val="002E7163"/>
    <w:rsid w:val="002F1FCD"/>
    <w:rsid w:val="002F3E2E"/>
    <w:rsid w:val="00301D92"/>
    <w:rsid w:val="00304FAB"/>
    <w:rsid w:val="003129CC"/>
    <w:rsid w:val="003129E5"/>
    <w:rsid w:val="00330466"/>
    <w:rsid w:val="0033241F"/>
    <w:rsid w:val="003326C9"/>
    <w:rsid w:val="003402A2"/>
    <w:rsid w:val="00345A78"/>
    <w:rsid w:val="00362A98"/>
    <w:rsid w:val="003640ED"/>
    <w:rsid w:val="00394048"/>
    <w:rsid w:val="003943B2"/>
    <w:rsid w:val="003951D7"/>
    <w:rsid w:val="003B6F2F"/>
    <w:rsid w:val="003C00DA"/>
    <w:rsid w:val="003C33D3"/>
    <w:rsid w:val="003F1123"/>
    <w:rsid w:val="00401418"/>
    <w:rsid w:val="00405E69"/>
    <w:rsid w:val="00406243"/>
    <w:rsid w:val="00415AE5"/>
    <w:rsid w:val="0042770C"/>
    <w:rsid w:val="00436EF4"/>
    <w:rsid w:val="0044277F"/>
    <w:rsid w:val="00444417"/>
    <w:rsid w:val="00451915"/>
    <w:rsid w:val="00455A89"/>
    <w:rsid w:val="00456FA3"/>
    <w:rsid w:val="00486115"/>
    <w:rsid w:val="004A5DE0"/>
    <w:rsid w:val="004B36FB"/>
    <w:rsid w:val="004B3EDF"/>
    <w:rsid w:val="004C7D75"/>
    <w:rsid w:val="004D0080"/>
    <w:rsid w:val="004D576C"/>
    <w:rsid w:val="004D6B14"/>
    <w:rsid w:val="004D79AA"/>
    <w:rsid w:val="004E77D3"/>
    <w:rsid w:val="0050076D"/>
    <w:rsid w:val="00500E28"/>
    <w:rsid w:val="00511D9D"/>
    <w:rsid w:val="00523110"/>
    <w:rsid w:val="00527472"/>
    <w:rsid w:val="00533A0F"/>
    <w:rsid w:val="005353F8"/>
    <w:rsid w:val="00544AE5"/>
    <w:rsid w:val="005550B4"/>
    <w:rsid w:val="00555F9E"/>
    <w:rsid w:val="0056614A"/>
    <w:rsid w:val="005702C0"/>
    <w:rsid w:val="00571DA4"/>
    <w:rsid w:val="005827B1"/>
    <w:rsid w:val="005851EE"/>
    <w:rsid w:val="005A1DE0"/>
    <w:rsid w:val="005A4D11"/>
    <w:rsid w:val="005A6D75"/>
    <w:rsid w:val="005B2CA6"/>
    <w:rsid w:val="005C0440"/>
    <w:rsid w:val="005D250F"/>
    <w:rsid w:val="005F4BF7"/>
    <w:rsid w:val="005F7038"/>
    <w:rsid w:val="005F7E9F"/>
    <w:rsid w:val="0060081E"/>
    <w:rsid w:val="00601734"/>
    <w:rsid w:val="00606699"/>
    <w:rsid w:val="006138C9"/>
    <w:rsid w:val="00615949"/>
    <w:rsid w:val="006223AD"/>
    <w:rsid w:val="006424B1"/>
    <w:rsid w:val="00650038"/>
    <w:rsid w:val="00650ED4"/>
    <w:rsid w:val="00652B46"/>
    <w:rsid w:val="006532E0"/>
    <w:rsid w:val="0068571F"/>
    <w:rsid w:val="00695EA9"/>
    <w:rsid w:val="006A08AC"/>
    <w:rsid w:val="006A1255"/>
    <w:rsid w:val="006B0EB2"/>
    <w:rsid w:val="006B1927"/>
    <w:rsid w:val="006C04E0"/>
    <w:rsid w:val="006C4DE7"/>
    <w:rsid w:val="006C4EED"/>
    <w:rsid w:val="006E14AB"/>
    <w:rsid w:val="006F7F1E"/>
    <w:rsid w:val="0070185F"/>
    <w:rsid w:val="007025DA"/>
    <w:rsid w:val="00714BB6"/>
    <w:rsid w:val="00725913"/>
    <w:rsid w:val="0072778D"/>
    <w:rsid w:val="00741702"/>
    <w:rsid w:val="00746282"/>
    <w:rsid w:val="00752D31"/>
    <w:rsid w:val="007558A2"/>
    <w:rsid w:val="007576EC"/>
    <w:rsid w:val="00767AB4"/>
    <w:rsid w:val="00772DF0"/>
    <w:rsid w:val="00775EBF"/>
    <w:rsid w:val="00776F32"/>
    <w:rsid w:val="00784814"/>
    <w:rsid w:val="00786A9A"/>
    <w:rsid w:val="007903D3"/>
    <w:rsid w:val="007B15B9"/>
    <w:rsid w:val="007B3C42"/>
    <w:rsid w:val="007C4A7C"/>
    <w:rsid w:val="007D4F30"/>
    <w:rsid w:val="007E01D8"/>
    <w:rsid w:val="007E7DA0"/>
    <w:rsid w:val="007F3071"/>
    <w:rsid w:val="007F324D"/>
    <w:rsid w:val="007F3296"/>
    <w:rsid w:val="007F4B28"/>
    <w:rsid w:val="007F54A2"/>
    <w:rsid w:val="00802ABA"/>
    <w:rsid w:val="00805C1C"/>
    <w:rsid w:val="0080620F"/>
    <w:rsid w:val="008132BE"/>
    <w:rsid w:val="008223F3"/>
    <w:rsid w:val="00822963"/>
    <w:rsid w:val="00830802"/>
    <w:rsid w:val="00831877"/>
    <w:rsid w:val="00831B9D"/>
    <w:rsid w:val="00845DD8"/>
    <w:rsid w:val="008507C9"/>
    <w:rsid w:val="008576F1"/>
    <w:rsid w:val="00863F12"/>
    <w:rsid w:val="00873C3E"/>
    <w:rsid w:val="008820F4"/>
    <w:rsid w:val="008A2815"/>
    <w:rsid w:val="008A4483"/>
    <w:rsid w:val="008C4602"/>
    <w:rsid w:val="008C5669"/>
    <w:rsid w:val="008F6439"/>
    <w:rsid w:val="008F6988"/>
    <w:rsid w:val="008F7888"/>
    <w:rsid w:val="00910A1C"/>
    <w:rsid w:val="00917EA0"/>
    <w:rsid w:val="00923F4F"/>
    <w:rsid w:val="00925C58"/>
    <w:rsid w:val="00930F4D"/>
    <w:rsid w:val="00934813"/>
    <w:rsid w:val="00956642"/>
    <w:rsid w:val="00956B2A"/>
    <w:rsid w:val="00956B8E"/>
    <w:rsid w:val="00956BDF"/>
    <w:rsid w:val="00974D8B"/>
    <w:rsid w:val="00981EC5"/>
    <w:rsid w:val="00982130"/>
    <w:rsid w:val="009828FA"/>
    <w:rsid w:val="009830CB"/>
    <w:rsid w:val="009A0C1E"/>
    <w:rsid w:val="009A0C9C"/>
    <w:rsid w:val="009A5F21"/>
    <w:rsid w:val="009B706A"/>
    <w:rsid w:val="009E31AA"/>
    <w:rsid w:val="009F0D0B"/>
    <w:rsid w:val="009F72D8"/>
    <w:rsid w:val="00A1174B"/>
    <w:rsid w:val="00A2397A"/>
    <w:rsid w:val="00A239AE"/>
    <w:rsid w:val="00A37836"/>
    <w:rsid w:val="00A415CD"/>
    <w:rsid w:val="00A453CD"/>
    <w:rsid w:val="00A527FD"/>
    <w:rsid w:val="00A65285"/>
    <w:rsid w:val="00A65DAF"/>
    <w:rsid w:val="00A66E25"/>
    <w:rsid w:val="00A7010A"/>
    <w:rsid w:val="00A86995"/>
    <w:rsid w:val="00A87813"/>
    <w:rsid w:val="00A96A76"/>
    <w:rsid w:val="00AC455E"/>
    <w:rsid w:val="00AC53DA"/>
    <w:rsid w:val="00AD5087"/>
    <w:rsid w:val="00AE0FA5"/>
    <w:rsid w:val="00AE66BD"/>
    <w:rsid w:val="00AF2FB5"/>
    <w:rsid w:val="00AF3264"/>
    <w:rsid w:val="00B02089"/>
    <w:rsid w:val="00B05B98"/>
    <w:rsid w:val="00B06310"/>
    <w:rsid w:val="00B1190A"/>
    <w:rsid w:val="00B15164"/>
    <w:rsid w:val="00B35248"/>
    <w:rsid w:val="00B3670F"/>
    <w:rsid w:val="00B36849"/>
    <w:rsid w:val="00B45C85"/>
    <w:rsid w:val="00B46821"/>
    <w:rsid w:val="00B57851"/>
    <w:rsid w:val="00B7672B"/>
    <w:rsid w:val="00BB57BA"/>
    <w:rsid w:val="00BC1B9F"/>
    <w:rsid w:val="00BC4C2C"/>
    <w:rsid w:val="00BD1574"/>
    <w:rsid w:val="00BD200E"/>
    <w:rsid w:val="00BE343A"/>
    <w:rsid w:val="00C0093A"/>
    <w:rsid w:val="00C051C7"/>
    <w:rsid w:val="00C35169"/>
    <w:rsid w:val="00C4019F"/>
    <w:rsid w:val="00C42959"/>
    <w:rsid w:val="00C42E9F"/>
    <w:rsid w:val="00C45574"/>
    <w:rsid w:val="00C45949"/>
    <w:rsid w:val="00C531CF"/>
    <w:rsid w:val="00C535E1"/>
    <w:rsid w:val="00C53A6B"/>
    <w:rsid w:val="00C63E49"/>
    <w:rsid w:val="00C66AF6"/>
    <w:rsid w:val="00C743F4"/>
    <w:rsid w:val="00C960E8"/>
    <w:rsid w:val="00C9703D"/>
    <w:rsid w:val="00CB0779"/>
    <w:rsid w:val="00CB66C6"/>
    <w:rsid w:val="00CD061F"/>
    <w:rsid w:val="00CE0E6A"/>
    <w:rsid w:val="00CE5DC9"/>
    <w:rsid w:val="00D01D91"/>
    <w:rsid w:val="00D024BF"/>
    <w:rsid w:val="00D104FA"/>
    <w:rsid w:val="00D20BCD"/>
    <w:rsid w:val="00D22B8A"/>
    <w:rsid w:val="00D24C3F"/>
    <w:rsid w:val="00D323BD"/>
    <w:rsid w:val="00D37A16"/>
    <w:rsid w:val="00D4332F"/>
    <w:rsid w:val="00D438E4"/>
    <w:rsid w:val="00D518A4"/>
    <w:rsid w:val="00D54847"/>
    <w:rsid w:val="00D55433"/>
    <w:rsid w:val="00D55D19"/>
    <w:rsid w:val="00D714B8"/>
    <w:rsid w:val="00D74386"/>
    <w:rsid w:val="00DB5E24"/>
    <w:rsid w:val="00DC75FC"/>
    <w:rsid w:val="00DD1E7D"/>
    <w:rsid w:val="00DD5FEC"/>
    <w:rsid w:val="00DD7D7B"/>
    <w:rsid w:val="00DE129C"/>
    <w:rsid w:val="00DE183D"/>
    <w:rsid w:val="00DE4544"/>
    <w:rsid w:val="00E03A4E"/>
    <w:rsid w:val="00E104B0"/>
    <w:rsid w:val="00E125A1"/>
    <w:rsid w:val="00E24E8C"/>
    <w:rsid w:val="00E27CF4"/>
    <w:rsid w:val="00E31F47"/>
    <w:rsid w:val="00E32868"/>
    <w:rsid w:val="00E3645B"/>
    <w:rsid w:val="00E37BBF"/>
    <w:rsid w:val="00E43FD4"/>
    <w:rsid w:val="00E46691"/>
    <w:rsid w:val="00E46B5F"/>
    <w:rsid w:val="00E540BB"/>
    <w:rsid w:val="00E55C7E"/>
    <w:rsid w:val="00E6212F"/>
    <w:rsid w:val="00E6738F"/>
    <w:rsid w:val="00E70EBC"/>
    <w:rsid w:val="00E723CD"/>
    <w:rsid w:val="00E730D9"/>
    <w:rsid w:val="00E76146"/>
    <w:rsid w:val="00E80477"/>
    <w:rsid w:val="00E82B94"/>
    <w:rsid w:val="00E836DA"/>
    <w:rsid w:val="00EA018F"/>
    <w:rsid w:val="00EA042C"/>
    <w:rsid w:val="00EA6DF5"/>
    <w:rsid w:val="00EB4F11"/>
    <w:rsid w:val="00EB5F72"/>
    <w:rsid w:val="00ED065E"/>
    <w:rsid w:val="00ED4425"/>
    <w:rsid w:val="00ED51E5"/>
    <w:rsid w:val="00EE6E50"/>
    <w:rsid w:val="00EE7CE2"/>
    <w:rsid w:val="00EF29BE"/>
    <w:rsid w:val="00EF477C"/>
    <w:rsid w:val="00EF4E02"/>
    <w:rsid w:val="00EF5F09"/>
    <w:rsid w:val="00F10671"/>
    <w:rsid w:val="00F1391B"/>
    <w:rsid w:val="00F45CED"/>
    <w:rsid w:val="00F63158"/>
    <w:rsid w:val="00F76534"/>
    <w:rsid w:val="00F80038"/>
    <w:rsid w:val="00F860F2"/>
    <w:rsid w:val="00F9589C"/>
    <w:rsid w:val="00F97D07"/>
    <w:rsid w:val="00FA2EB2"/>
    <w:rsid w:val="00FC2E9A"/>
    <w:rsid w:val="00FC3381"/>
    <w:rsid w:val="00FC6577"/>
    <w:rsid w:val="00FF3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56BF1CC"/>
  <w15:docId w15:val="{6EB2229D-8DD2-4EA6-B776-277307734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Arial" w:eastAsia="Arial" w:hAnsi="Arial" w:cs="Arial"/>
        <w:sz w:val="22"/>
        <w:szCs w:val="22"/>
        <w:lang w:val="uk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1EC5"/>
  </w:style>
  <w:style w:type="paragraph" w:styleId="Heading1">
    <w:name w:val="heading 1"/>
    <w:basedOn w:val="Normal"/>
    <w:next w:val="Normal"/>
    <w:link w:val="Heading1Char"/>
    <w:uiPriority w:val="9"/>
    <w:qFormat/>
    <w:rsid w:val="00D74386"/>
    <w:pPr>
      <w:keepNext/>
      <w:keepLines/>
      <w:spacing w:before="380" w:after="160"/>
      <w:jc w:val="center"/>
      <w:outlineLvl w:val="0"/>
    </w:pPr>
    <w:rPr>
      <w:rFonts w:ascii="Times New Roman" w:eastAsia="Times New Roman" w:hAnsi="Times New Roman" w:cs="Times New Roman"/>
      <w:b/>
      <w:bCs/>
      <w:sz w:val="24"/>
      <w:szCs w:val="24"/>
      <w:lang w:val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380" w:after="160"/>
      <w:ind w:firstLine="720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40" w:after="120"/>
      <w:ind w:firstLine="720"/>
      <w:outlineLvl w:val="2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86A9A"/>
    <w:pPr>
      <w:keepNext/>
      <w:keepLines/>
      <w:spacing w:before="280" w:after="80"/>
      <w:ind w:firstLine="709"/>
      <w:outlineLvl w:val="3"/>
    </w:pPr>
    <w:rPr>
      <w:rFonts w:ascii="Times New Roman" w:hAnsi="Times New Roman"/>
      <w:b/>
      <w:color w:val="000000" w:themeColor="tex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240" w:after="80"/>
      <w:outlineLvl w:val="5"/>
    </w:pPr>
    <w:rPr>
      <w:i/>
      <w:iCs/>
      <w:color w:val="66666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86A9A"/>
    <w:pPr>
      <w:keepNext/>
      <w:keepLines/>
      <w:spacing w:before="40" w:line="259" w:lineRule="auto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lang w:val="en-US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86A9A"/>
    <w:pPr>
      <w:keepNext/>
      <w:keepLines/>
      <w:spacing w:line="259" w:lineRule="auto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lang w:val="en-US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86A9A"/>
    <w:pPr>
      <w:keepNext/>
      <w:keepLines/>
      <w:spacing w:line="259" w:lineRule="auto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lang w:val="en-US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0">
    <w:name w:val="TableNormal"/>
    <w:tblPr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0"/>
    <w:tblPr>
      <w:tblStyleRowBandSize w:val="1"/>
      <w:tblStyleColBandSize w:val="1"/>
    </w:tblPr>
  </w:style>
  <w:style w:type="table" w:customStyle="1" w:styleId="a0">
    <w:basedOn w:val="TableNormal0"/>
    <w:tblPr>
      <w:tblStyleRowBandSize w:val="1"/>
      <w:tblStyleColBandSize w:val="1"/>
    </w:tblPr>
  </w:style>
  <w:style w:type="table" w:customStyle="1" w:styleId="a1">
    <w:basedOn w:val="TableNormal0"/>
    <w:tblPr>
      <w:tblStyleRowBandSize w:val="1"/>
      <w:tblStyleColBandSize w:val="1"/>
    </w:tblPr>
  </w:style>
  <w:style w:type="table" w:customStyle="1" w:styleId="a2">
    <w:basedOn w:val="TableNormal0"/>
    <w:tblPr>
      <w:tblStyleRowBandSize w:val="1"/>
      <w:tblStyleColBandSize w:val="1"/>
    </w:tblPr>
  </w:style>
  <w:style w:type="table" w:customStyle="1" w:styleId="a3">
    <w:basedOn w:val="TableNormal0"/>
    <w:tblPr>
      <w:tblStyleRowBandSize w:val="1"/>
      <w:tblStyleColBandSize w:val="1"/>
    </w:tblPr>
  </w:style>
  <w:style w:type="table" w:customStyle="1" w:styleId="a4">
    <w:basedOn w:val="TableNormal0"/>
    <w:tblPr>
      <w:tblStyleRowBandSize w:val="1"/>
      <w:tblStyleColBandSize w:val="1"/>
    </w:tblPr>
  </w:style>
  <w:style w:type="table" w:customStyle="1" w:styleId="a5">
    <w:basedOn w:val="TableNormal0"/>
    <w:tblPr>
      <w:tblStyleRowBandSize w:val="1"/>
      <w:tblStyleColBandSize w:val="1"/>
    </w:tblPr>
  </w:style>
  <w:style w:type="table" w:customStyle="1" w:styleId="a6">
    <w:basedOn w:val="TableNormal0"/>
    <w:tblPr>
      <w:tblStyleRowBandSize w:val="1"/>
      <w:tblStyleColBandSize w:val="1"/>
    </w:tblPr>
  </w:style>
  <w:style w:type="table" w:customStyle="1" w:styleId="a7">
    <w:basedOn w:val="TableNormal0"/>
    <w:tblPr>
      <w:tblStyleRowBandSize w:val="1"/>
      <w:tblStyleColBandSize w:val="1"/>
    </w:tblPr>
  </w:style>
  <w:style w:type="table" w:customStyle="1" w:styleId="a8">
    <w:basedOn w:val="TableNormal0"/>
    <w:tblPr>
      <w:tblStyleRowBandSize w:val="1"/>
      <w:tblStyleColBandSize w:val="1"/>
    </w:tblPr>
  </w:style>
  <w:style w:type="table" w:customStyle="1" w:styleId="a9">
    <w:basedOn w:val="TableNormal0"/>
    <w:tblPr>
      <w:tblStyleRowBandSize w:val="1"/>
      <w:tblStyleColBandSize w:val="1"/>
    </w:tblPr>
  </w:style>
  <w:style w:type="table" w:customStyle="1" w:styleId="aa">
    <w:basedOn w:val="TableNormal0"/>
    <w:tblPr>
      <w:tblStyleRowBandSize w:val="1"/>
      <w:tblStyleColBandSize w:val="1"/>
    </w:tblPr>
  </w:style>
  <w:style w:type="table" w:customStyle="1" w:styleId="ab">
    <w:basedOn w:val="TableNormal0"/>
    <w:tblPr>
      <w:tblStyleRowBandSize w:val="1"/>
      <w:tblStyleColBandSize w:val="1"/>
    </w:tblPr>
  </w:style>
  <w:style w:type="table" w:customStyle="1" w:styleId="ac">
    <w:basedOn w:val="TableNormal0"/>
    <w:tblPr>
      <w:tblStyleRowBandSize w:val="1"/>
      <w:tblStyleColBandSize w:val="1"/>
    </w:tblPr>
  </w:style>
  <w:style w:type="table" w:customStyle="1" w:styleId="ad">
    <w:basedOn w:val="TableNormal0"/>
    <w:tblPr>
      <w:tblStyleRowBandSize w:val="1"/>
      <w:tblStyleColBandSize w:val="1"/>
    </w:tblPr>
  </w:style>
  <w:style w:type="table" w:customStyle="1" w:styleId="ae">
    <w:basedOn w:val="TableNormal0"/>
    <w:tblPr>
      <w:tblStyleRowBandSize w:val="1"/>
      <w:tblStyleColBandSize w:val="1"/>
    </w:tblPr>
  </w:style>
  <w:style w:type="table" w:customStyle="1" w:styleId="af">
    <w:basedOn w:val="TableNormal0"/>
    <w:tblPr>
      <w:tblStyleRowBandSize w:val="1"/>
      <w:tblStyleColBandSize w:val="1"/>
    </w:tblPr>
  </w:style>
  <w:style w:type="table" w:customStyle="1" w:styleId="af0">
    <w:basedOn w:val="TableNormal0"/>
    <w:tblPr>
      <w:tblStyleRowBandSize w:val="1"/>
      <w:tblStyleColBandSize w:val="1"/>
    </w:tblPr>
  </w:style>
  <w:style w:type="table" w:customStyle="1" w:styleId="af1">
    <w:basedOn w:val="TableNormal0"/>
    <w:tblPr>
      <w:tblStyleRowBandSize w:val="1"/>
      <w:tblStyleColBandSize w:val="1"/>
    </w:tblPr>
  </w:style>
  <w:style w:type="table" w:customStyle="1" w:styleId="af2">
    <w:basedOn w:val="TableNormal0"/>
    <w:tblPr>
      <w:tblStyleRowBandSize w:val="1"/>
      <w:tblStyleColBandSize w:val="1"/>
    </w:tblPr>
  </w:style>
  <w:style w:type="table" w:customStyle="1" w:styleId="af3">
    <w:basedOn w:val="TableNormal0"/>
    <w:tblPr>
      <w:tblStyleRowBandSize w:val="1"/>
      <w:tblStyleColBandSize w:val="1"/>
    </w:tblPr>
  </w:style>
  <w:style w:type="table" w:customStyle="1" w:styleId="af4">
    <w:basedOn w:val="TableNormal0"/>
    <w:tblPr>
      <w:tblStyleRowBandSize w:val="1"/>
      <w:tblStyleColBandSize w:val="1"/>
    </w:tblPr>
  </w:style>
  <w:style w:type="table" w:customStyle="1" w:styleId="af5">
    <w:basedOn w:val="TableNormal0"/>
    <w:tblPr>
      <w:tblStyleRowBandSize w:val="1"/>
      <w:tblStyleColBandSize w:val="1"/>
    </w:tblPr>
  </w:style>
  <w:style w:type="table" w:customStyle="1" w:styleId="af6">
    <w:basedOn w:val="TableNormal0"/>
    <w:tblPr>
      <w:tblStyleRowBandSize w:val="1"/>
      <w:tblStyleColBandSize w:val="1"/>
    </w:tblPr>
  </w:style>
  <w:style w:type="table" w:customStyle="1" w:styleId="af7">
    <w:basedOn w:val="TableNormal0"/>
    <w:tblPr>
      <w:tblStyleRowBandSize w:val="1"/>
      <w:tblStyleColBandSize w:val="1"/>
    </w:tblPr>
  </w:style>
  <w:style w:type="table" w:customStyle="1" w:styleId="af8">
    <w:basedOn w:val="TableNormal0"/>
    <w:tblPr>
      <w:tblStyleRowBandSize w:val="1"/>
      <w:tblStyleColBandSize w:val="1"/>
    </w:tblPr>
  </w:style>
  <w:style w:type="table" w:customStyle="1" w:styleId="af9">
    <w:basedOn w:val="TableNormal0"/>
    <w:tblPr>
      <w:tblStyleRowBandSize w:val="1"/>
      <w:tblStyleColBandSize w:val="1"/>
    </w:tblPr>
  </w:style>
  <w:style w:type="table" w:customStyle="1" w:styleId="afa">
    <w:basedOn w:val="TableNormal0"/>
    <w:tblPr>
      <w:tblStyleRowBandSize w:val="1"/>
      <w:tblStyleColBandSize w:val="1"/>
    </w:tblPr>
  </w:style>
  <w:style w:type="table" w:customStyle="1" w:styleId="afb">
    <w:basedOn w:val="TableNormal0"/>
    <w:tblPr>
      <w:tblStyleRowBandSize w:val="1"/>
      <w:tblStyleColBandSize w:val="1"/>
    </w:tblPr>
  </w:style>
  <w:style w:type="table" w:customStyle="1" w:styleId="afc">
    <w:basedOn w:val="TableNormal0"/>
    <w:tblPr>
      <w:tblStyleRowBandSize w:val="1"/>
      <w:tblStyleColBandSize w:val="1"/>
    </w:tblPr>
  </w:style>
  <w:style w:type="table" w:customStyle="1" w:styleId="afd">
    <w:basedOn w:val="TableNormal0"/>
    <w:tblPr>
      <w:tblStyleRowBandSize w:val="1"/>
      <w:tblStyleColBandSize w:val="1"/>
    </w:tblPr>
  </w:style>
  <w:style w:type="table" w:customStyle="1" w:styleId="afe">
    <w:basedOn w:val="TableNormal0"/>
    <w:tblPr>
      <w:tblStyleRowBandSize w:val="1"/>
      <w:tblStyleColBandSize w:val="1"/>
    </w:tblPr>
  </w:style>
  <w:style w:type="table" w:customStyle="1" w:styleId="aff">
    <w:basedOn w:val="TableNormal0"/>
    <w:tblPr>
      <w:tblStyleRowBandSize w:val="1"/>
      <w:tblStyleColBandSize w:val="1"/>
    </w:tblPr>
  </w:style>
  <w:style w:type="table" w:customStyle="1" w:styleId="aff0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1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2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6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styleId="TableGrid">
    <w:name w:val="Table Grid"/>
    <w:basedOn w:val="TableNormal"/>
    <w:uiPriority w:val="39"/>
    <w:rsid w:val="00A65DA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74386"/>
    <w:rPr>
      <w:rFonts w:ascii="Times New Roman" w:eastAsia="Times New Roman" w:hAnsi="Times New Roman" w:cs="Times New Roman"/>
      <w:b/>
      <w:bCs/>
      <w:sz w:val="24"/>
      <w:szCs w:val="24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786A9A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86A9A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86A9A"/>
    <w:rPr>
      <w:rFonts w:ascii="Times New Roman" w:hAnsi="Times New Roman"/>
      <w:b/>
      <w:color w:val="000000" w:themeColor="tex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86A9A"/>
    <w:rPr>
      <w:color w:val="66666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86A9A"/>
    <w:rPr>
      <w:i/>
      <w:iCs/>
      <w:color w:val="666666"/>
    </w:rPr>
  </w:style>
  <w:style w:type="character" w:customStyle="1" w:styleId="TitleChar">
    <w:name w:val="Title Char"/>
    <w:basedOn w:val="DefaultParagraphFont"/>
    <w:link w:val="Title"/>
    <w:uiPriority w:val="10"/>
    <w:rsid w:val="00786A9A"/>
    <w:rPr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786A9A"/>
    <w:rPr>
      <w:color w:val="666666"/>
      <w:sz w:val="30"/>
      <w:szCs w:val="3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86A9A"/>
    <w:rPr>
      <w:rFonts w:asciiTheme="minorHAnsi" w:eastAsiaTheme="majorEastAsia" w:hAnsiTheme="minorHAnsi" w:cstheme="majorBidi"/>
      <w:color w:val="595959" w:themeColor="text1" w:themeTint="A6"/>
      <w:kern w:val="2"/>
      <w:lang w:val="en-US"/>
      <w14:ligatures w14:val="standardContextual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86A9A"/>
    <w:rPr>
      <w:rFonts w:asciiTheme="minorHAnsi" w:eastAsiaTheme="majorEastAsia" w:hAnsiTheme="minorHAnsi" w:cstheme="majorBidi"/>
      <w:i/>
      <w:iCs/>
      <w:color w:val="272727" w:themeColor="text1" w:themeTint="D8"/>
      <w:kern w:val="2"/>
      <w:lang w:val="en-US"/>
      <w14:ligatures w14:val="standardContextual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86A9A"/>
    <w:rPr>
      <w:rFonts w:asciiTheme="minorHAnsi" w:eastAsiaTheme="majorEastAsia" w:hAnsiTheme="minorHAnsi" w:cstheme="majorBidi"/>
      <w:color w:val="272727" w:themeColor="text1" w:themeTint="D8"/>
      <w:kern w:val="2"/>
      <w:lang w:val="en-US"/>
      <w14:ligatures w14:val="standardContextual"/>
    </w:rPr>
  </w:style>
  <w:style w:type="paragraph" w:styleId="Quote">
    <w:name w:val="Quote"/>
    <w:basedOn w:val="Normal"/>
    <w:next w:val="Normal"/>
    <w:link w:val="QuoteChar"/>
    <w:uiPriority w:val="29"/>
    <w:qFormat/>
    <w:rsid w:val="00786A9A"/>
    <w:pPr>
      <w:spacing w:before="160" w:after="160" w:line="259" w:lineRule="auto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kern w:val="2"/>
      <w:lang w:val="en-US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786A9A"/>
    <w:rPr>
      <w:rFonts w:asciiTheme="minorHAnsi" w:eastAsiaTheme="minorHAnsi" w:hAnsiTheme="minorHAnsi" w:cstheme="minorBidi"/>
      <w:i/>
      <w:iCs/>
      <w:color w:val="404040" w:themeColor="text1" w:themeTint="BF"/>
      <w:kern w:val="2"/>
      <w:lang w:val="en-US"/>
      <w14:ligatures w14:val="standardContextual"/>
    </w:rPr>
  </w:style>
  <w:style w:type="paragraph" w:styleId="ListParagraph">
    <w:name w:val="List Paragraph"/>
    <w:basedOn w:val="Normal"/>
    <w:uiPriority w:val="34"/>
    <w:qFormat/>
    <w:rsid w:val="00786A9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kern w:val="2"/>
      <w:lang w:val="en-US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786A9A"/>
    <w:rPr>
      <w:i/>
      <w:iCs/>
      <w:color w:val="365F9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86A9A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365F91" w:themeColor="accent1" w:themeShade="BF"/>
      <w:kern w:val="2"/>
      <w:lang w:val="en-US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86A9A"/>
    <w:rPr>
      <w:rFonts w:asciiTheme="minorHAnsi" w:eastAsiaTheme="minorHAnsi" w:hAnsiTheme="minorHAnsi" w:cstheme="minorBidi"/>
      <w:i/>
      <w:iCs/>
      <w:color w:val="365F91" w:themeColor="accent1" w:themeShade="BF"/>
      <w:kern w:val="2"/>
      <w:lang w:val="en-US"/>
      <w14:ligatures w14:val="standardContextual"/>
    </w:rPr>
  </w:style>
  <w:style w:type="character" w:styleId="IntenseReference">
    <w:name w:val="Intense Reference"/>
    <w:basedOn w:val="DefaultParagraphFont"/>
    <w:uiPriority w:val="32"/>
    <w:qFormat/>
    <w:rsid w:val="00786A9A"/>
    <w:rPr>
      <w:b/>
      <w:bCs/>
      <w:smallCaps/>
      <w:color w:val="365F91" w:themeColor="accent1" w:themeShade="BF"/>
      <w:spacing w:val="5"/>
    </w:rPr>
  </w:style>
  <w:style w:type="paragraph" w:customStyle="1" w:styleId="msonormal0">
    <w:name w:val="msonormal"/>
    <w:basedOn w:val="Normal"/>
    <w:rsid w:val="00786A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  <w14:ligatures w14:val="standardContextual"/>
    </w:rPr>
  </w:style>
  <w:style w:type="paragraph" w:styleId="Header">
    <w:name w:val="header"/>
    <w:basedOn w:val="Normal"/>
    <w:link w:val="HeaderChar"/>
    <w:uiPriority w:val="99"/>
    <w:unhideWhenUsed/>
    <w:rsid w:val="00786A9A"/>
    <w:pPr>
      <w:tabs>
        <w:tab w:val="center" w:pos="4680"/>
        <w:tab w:val="right" w:pos="9360"/>
      </w:tabs>
      <w:spacing w:line="240" w:lineRule="auto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HeaderChar">
    <w:name w:val="Header Char"/>
    <w:basedOn w:val="DefaultParagraphFont"/>
    <w:link w:val="Header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Footer">
    <w:name w:val="footer"/>
    <w:basedOn w:val="Normal"/>
    <w:link w:val="FooterChar"/>
    <w:uiPriority w:val="99"/>
    <w:unhideWhenUsed/>
    <w:rsid w:val="00786A9A"/>
    <w:pPr>
      <w:tabs>
        <w:tab w:val="center" w:pos="4680"/>
        <w:tab w:val="right" w:pos="9360"/>
      </w:tabs>
      <w:spacing w:line="240" w:lineRule="auto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FooterChar">
    <w:name w:val="Footer Char"/>
    <w:basedOn w:val="DefaultParagraphFont"/>
    <w:link w:val="Footer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86A9A"/>
    <w:pPr>
      <w:spacing w:after="200" w:line="240" w:lineRule="auto"/>
    </w:pPr>
    <w:rPr>
      <w:rFonts w:ascii="Calibri" w:eastAsiaTheme="minorEastAsia" w:hAnsi="Calibri" w:cstheme="minorBidi"/>
      <w:b/>
      <w:bCs/>
      <w:color w:val="4F81BD" w:themeColor="accent1"/>
      <w:sz w:val="18"/>
      <w:szCs w:val="18"/>
      <w:lang w:val="en-US"/>
      <w14:ligatures w14:val="standardContextual"/>
    </w:rPr>
  </w:style>
  <w:style w:type="paragraph" w:styleId="MacroText">
    <w:name w:val="macro"/>
    <w:link w:val="MacroTextChar"/>
    <w:uiPriority w:val="99"/>
    <w:unhideWhenUsed/>
    <w:rsid w:val="00786A9A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/>
    </w:pPr>
    <w:rPr>
      <w:rFonts w:ascii="Courier" w:eastAsiaTheme="minorEastAsia" w:hAnsi="Courier" w:cstheme="minorBidi"/>
      <w:sz w:val="20"/>
      <w:szCs w:val="20"/>
      <w:lang w:val="en-US"/>
      <w14:ligatures w14:val="standardContextual"/>
    </w:rPr>
  </w:style>
  <w:style w:type="character" w:customStyle="1" w:styleId="MacroTextChar">
    <w:name w:val="Macro Text Char"/>
    <w:basedOn w:val="DefaultParagraphFont"/>
    <w:link w:val="MacroText"/>
    <w:uiPriority w:val="99"/>
    <w:rsid w:val="00786A9A"/>
    <w:rPr>
      <w:rFonts w:ascii="Courier" w:eastAsiaTheme="minorEastAsia" w:hAnsi="Courier" w:cstheme="minorBidi"/>
      <w:sz w:val="20"/>
      <w:szCs w:val="20"/>
      <w:lang w:val="en-US"/>
      <w14:ligatures w14:val="standardContextual"/>
    </w:rPr>
  </w:style>
  <w:style w:type="paragraph" w:styleId="List">
    <w:name w:val="List"/>
    <w:basedOn w:val="Normal"/>
    <w:uiPriority w:val="99"/>
    <w:unhideWhenUsed/>
    <w:rsid w:val="00786A9A"/>
    <w:pPr>
      <w:spacing w:after="200"/>
      <w:ind w:left="360" w:hanging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Bullet">
    <w:name w:val="List Bullet"/>
    <w:basedOn w:val="Normal"/>
    <w:uiPriority w:val="99"/>
    <w:unhideWhenUsed/>
    <w:rsid w:val="00786A9A"/>
    <w:pPr>
      <w:numPr>
        <w:numId w:val="1"/>
      </w:numPr>
      <w:tabs>
        <w:tab w:val="clear" w:pos="36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Number">
    <w:name w:val="List Number"/>
    <w:basedOn w:val="Normal"/>
    <w:uiPriority w:val="99"/>
    <w:unhideWhenUsed/>
    <w:rsid w:val="00786A9A"/>
    <w:pPr>
      <w:numPr>
        <w:numId w:val="2"/>
      </w:numPr>
      <w:tabs>
        <w:tab w:val="clear" w:pos="36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2">
    <w:name w:val="List 2"/>
    <w:basedOn w:val="Normal"/>
    <w:uiPriority w:val="99"/>
    <w:unhideWhenUsed/>
    <w:rsid w:val="00786A9A"/>
    <w:pPr>
      <w:spacing w:after="200"/>
      <w:ind w:left="720" w:hanging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3">
    <w:name w:val="List 3"/>
    <w:basedOn w:val="Normal"/>
    <w:uiPriority w:val="99"/>
    <w:unhideWhenUsed/>
    <w:rsid w:val="00786A9A"/>
    <w:pPr>
      <w:spacing w:after="200"/>
      <w:ind w:left="1080" w:hanging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Bullet2">
    <w:name w:val="List Bullet 2"/>
    <w:basedOn w:val="Normal"/>
    <w:uiPriority w:val="99"/>
    <w:unhideWhenUsed/>
    <w:rsid w:val="00786A9A"/>
    <w:pPr>
      <w:numPr>
        <w:numId w:val="3"/>
      </w:numPr>
      <w:tabs>
        <w:tab w:val="clear" w:pos="72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Bullet3">
    <w:name w:val="List Bullet 3"/>
    <w:basedOn w:val="Normal"/>
    <w:uiPriority w:val="99"/>
    <w:unhideWhenUsed/>
    <w:rsid w:val="00786A9A"/>
    <w:pPr>
      <w:numPr>
        <w:numId w:val="4"/>
      </w:numPr>
      <w:tabs>
        <w:tab w:val="clear" w:pos="108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Number2">
    <w:name w:val="List Number 2"/>
    <w:basedOn w:val="Normal"/>
    <w:uiPriority w:val="99"/>
    <w:unhideWhenUsed/>
    <w:rsid w:val="00786A9A"/>
    <w:pPr>
      <w:numPr>
        <w:numId w:val="5"/>
      </w:numPr>
      <w:tabs>
        <w:tab w:val="clear" w:pos="72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Number3">
    <w:name w:val="List Number 3"/>
    <w:basedOn w:val="Normal"/>
    <w:uiPriority w:val="99"/>
    <w:unhideWhenUsed/>
    <w:rsid w:val="00786A9A"/>
    <w:pPr>
      <w:numPr>
        <w:numId w:val="6"/>
      </w:numPr>
      <w:tabs>
        <w:tab w:val="clear" w:pos="1080"/>
      </w:tabs>
      <w:spacing w:after="200"/>
      <w:ind w:left="0" w:firstLine="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BodyText">
    <w:name w:val="Body Text"/>
    <w:basedOn w:val="Normal"/>
    <w:link w:val="BodyTextChar"/>
    <w:uiPriority w:val="99"/>
    <w:unhideWhenUsed/>
    <w:rsid w:val="00786A9A"/>
    <w:pPr>
      <w:spacing w:after="120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BodyTextChar">
    <w:name w:val="Body Text Char"/>
    <w:basedOn w:val="DefaultParagraphFont"/>
    <w:link w:val="BodyText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ListContinue">
    <w:name w:val="List Continue"/>
    <w:basedOn w:val="Normal"/>
    <w:uiPriority w:val="99"/>
    <w:unhideWhenUsed/>
    <w:rsid w:val="00786A9A"/>
    <w:pPr>
      <w:spacing w:after="120"/>
      <w:ind w:left="36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Continue2">
    <w:name w:val="List Continue 2"/>
    <w:basedOn w:val="Normal"/>
    <w:uiPriority w:val="99"/>
    <w:unhideWhenUsed/>
    <w:rsid w:val="00786A9A"/>
    <w:pPr>
      <w:spacing w:after="120"/>
      <w:ind w:left="72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ListContinue3">
    <w:name w:val="List Continue 3"/>
    <w:basedOn w:val="Normal"/>
    <w:uiPriority w:val="99"/>
    <w:unhideWhenUsed/>
    <w:rsid w:val="00786A9A"/>
    <w:pPr>
      <w:spacing w:after="120"/>
      <w:ind w:left="1080"/>
      <w:contextualSpacing/>
    </w:pPr>
    <w:rPr>
      <w:rFonts w:ascii="Calibri" w:eastAsiaTheme="minorEastAsia" w:hAnsi="Calibri" w:cstheme="minorBidi"/>
      <w:lang w:val="en-US"/>
      <w14:ligatures w14:val="standardContextual"/>
    </w:rPr>
  </w:style>
  <w:style w:type="paragraph" w:styleId="BodyText2">
    <w:name w:val="Body Text 2"/>
    <w:basedOn w:val="Normal"/>
    <w:link w:val="BodyText2Char"/>
    <w:uiPriority w:val="99"/>
    <w:unhideWhenUsed/>
    <w:rsid w:val="00786A9A"/>
    <w:pPr>
      <w:spacing w:after="120" w:line="480" w:lineRule="auto"/>
    </w:pPr>
    <w:rPr>
      <w:rFonts w:ascii="Calibri" w:eastAsiaTheme="minorEastAsia" w:hAnsi="Calibri" w:cstheme="minorBidi"/>
      <w:lang w:val="en-US"/>
      <w14:ligatures w14:val="standardContextual"/>
    </w:rPr>
  </w:style>
  <w:style w:type="character" w:customStyle="1" w:styleId="BodyText2Char">
    <w:name w:val="Body Text 2 Char"/>
    <w:basedOn w:val="DefaultParagraphFont"/>
    <w:link w:val="BodyText2"/>
    <w:uiPriority w:val="99"/>
    <w:rsid w:val="00786A9A"/>
    <w:rPr>
      <w:rFonts w:ascii="Calibri" w:eastAsiaTheme="minorEastAsia" w:hAnsi="Calibri" w:cstheme="minorBidi"/>
      <w:lang w:val="en-US"/>
      <w14:ligatures w14:val="standardContextual"/>
    </w:rPr>
  </w:style>
  <w:style w:type="paragraph" w:styleId="BodyText3">
    <w:name w:val="Body Text 3"/>
    <w:basedOn w:val="Normal"/>
    <w:link w:val="BodyText3Char"/>
    <w:uiPriority w:val="99"/>
    <w:unhideWhenUsed/>
    <w:rsid w:val="00786A9A"/>
    <w:pPr>
      <w:spacing w:after="120"/>
    </w:pPr>
    <w:rPr>
      <w:rFonts w:ascii="Calibri" w:eastAsiaTheme="minorEastAsia" w:hAnsi="Calibri" w:cstheme="minorBidi"/>
      <w:sz w:val="16"/>
      <w:szCs w:val="16"/>
      <w:lang w:val="en-US"/>
      <w14:ligatures w14:val="standardContextual"/>
    </w:rPr>
  </w:style>
  <w:style w:type="character" w:customStyle="1" w:styleId="BodyText3Char">
    <w:name w:val="Body Text 3 Char"/>
    <w:basedOn w:val="DefaultParagraphFont"/>
    <w:link w:val="BodyText3"/>
    <w:uiPriority w:val="99"/>
    <w:rsid w:val="00786A9A"/>
    <w:rPr>
      <w:rFonts w:ascii="Calibri" w:eastAsiaTheme="minorEastAsia" w:hAnsi="Calibri" w:cstheme="minorBidi"/>
      <w:sz w:val="16"/>
      <w:szCs w:val="16"/>
      <w:lang w:val="en-US"/>
      <w14:ligatures w14:val="standardContextual"/>
    </w:rPr>
  </w:style>
  <w:style w:type="paragraph" w:styleId="NoSpacing">
    <w:name w:val="No Spacing"/>
    <w:uiPriority w:val="1"/>
    <w:qFormat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</w:style>
  <w:style w:type="paragraph" w:styleId="TOCHeading">
    <w:name w:val="TOC Heading"/>
    <w:basedOn w:val="Heading1"/>
    <w:next w:val="Normal"/>
    <w:uiPriority w:val="39"/>
    <w:unhideWhenUsed/>
    <w:qFormat/>
    <w:rsid w:val="00786A9A"/>
    <w:pPr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/>
      <w14:ligatures w14:val="standardContextual"/>
    </w:rPr>
  </w:style>
  <w:style w:type="character" w:styleId="SubtleEmphasis">
    <w:name w:val="Subtle Emphasis"/>
    <w:basedOn w:val="DefaultParagraphFont"/>
    <w:uiPriority w:val="19"/>
    <w:qFormat/>
    <w:rsid w:val="00786A9A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786A9A"/>
    <w:rPr>
      <w:smallCaps/>
      <w:color w:val="C0504D" w:themeColor="accent2"/>
      <w:u w:val="single"/>
    </w:rPr>
  </w:style>
  <w:style w:type="character" w:styleId="BookTitle">
    <w:name w:val="Book Title"/>
    <w:basedOn w:val="DefaultParagraphFont"/>
    <w:uiPriority w:val="33"/>
    <w:qFormat/>
    <w:rsid w:val="00786A9A"/>
    <w:rPr>
      <w:b/>
      <w:bCs/>
      <w:smallCaps/>
      <w:spacing w:val="5"/>
    </w:rPr>
  </w:style>
  <w:style w:type="table" w:styleId="LightShading">
    <w:name w:val="Light Shading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">
    <w:name w:val="Light List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Grid">
    <w:name w:val="Light Grid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MediumShading1">
    <w:name w:val="Medium Shading 1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2">
    <w:name w:val="Medium List 2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2">
    <w:name w:val="Medium Grid 2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DarkList">
    <w:name w:val="Dark List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ColorfulShading">
    <w:name w:val="Colorful Shading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Grid">
    <w:name w:val="Colorful Grid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LightShading-Accent1">
    <w:name w:val="Light Shading Accent 1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-Accent1">
    <w:name w:val="Light List Accent 1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1">
    <w:name w:val="Medium List 1 Accent 1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2-Accent1">
    <w:name w:val="Medium List 2 Accent 1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1">
    <w:name w:val="Medium Grid 1 Accent 1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2-Accent1">
    <w:name w:val="Medium Grid 2 Accent 1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1">
    <w:name w:val="Medium Grid 3 Accent 1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DarkList-Accent1">
    <w:name w:val="Dark List Accent 1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ColorfulShading-Accent1">
    <w:name w:val="Colorful Shading Accent 1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1">
    <w:name w:val="Colorful List Accent 1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Grid-Accent1">
    <w:name w:val="Colorful Grid Accent 1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LightShading-Accent2">
    <w:name w:val="Light Shading Accent 2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List-Accent2">
    <w:name w:val="Light List Accent 2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2">
    <w:name w:val="Light Grid Accent 2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2">
    <w:name w:val="Medium List 1 Accent 2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2-Accent2">
    <w:name w:val="Medium List 2 Accent 2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2">
    <w:name w:val="Medium Grid 1 Accent 2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2-Accent2">
    <w:name w:val="Medium Grid 2 Accent 2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2">
    <w:name w:val="Medium Grid 3 Accent 2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DarkList-Accent2">
    <w:name w:val="Dark List Accent 2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ColorfulShading-Accent2">
    <w:name w:val="Colorful Shading Accent 2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2">
    <w:name w:val="Colorful List Accent 2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Grid-Accent2">
    <w:name w:val="Colorful Grid Accent 2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LightShading-Accent3">
    <w:name w:val="Light Shading Accent 3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List-Accent3">
    <w:name w:val="Light List Accent 3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Grid-Accent3">
    <w:name w:val="Light Grid Accent 3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3">
    <w:name w:val="Medium List 1 Accent 3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2-Accent3">
    <w:name w:val="Medium List 2 Accent 3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3">
    <w:name w:val="Medium Grid 1 Accent 3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2-Accent3">
    <w:name w:val="Medium Grid 2 Accent 3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3">
    <w:name w:val="Medium Grid 3 Accent 3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DarkList-Accent3">
    <w:name w:val="Dark List Accent 3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ColorfulShading-Accent3">
    <w:name w:val="Colorful Shading Accent 3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List-Accent3">
    <w:name w:val="Colorful List Accent 3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Grid-Accent3">
    <w:name w:val="Colorful Grid Accent 3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LightShading-Accent4">
    <w:name w:val="Light Shading Accent 4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List-Accent4">
    <w:name w:val="Light List Accent 4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Grid-Accent4">
    <w:name w:val="Light Grid Accent 4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4">
    <w:name w:val="Medium List 1 Accent 4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2-Accent4">
    <w:name w:val="Medium List 2 Accent 4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4">
    <w:name w:val="Medium Grid 1 Accent 4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2-Accent4">
    <w:name w:val="Medium Grid 2 Accent 4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4">
    <w:name w:val="Medium Grid 3 Accent 4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DarkList-Accent4">
    <w:name w:val="Dark List Accent 4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ColorfulShading-Accent4">
    <w:name w:val="Colorful Shading Accent 4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4">
    <w:name w:val="Colorful List Accent 4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Grid-Accent4">
    <w:name w:val="Colorful Grid Accent 4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LightShading-Accent5">
    <w:name w:val="Light Shading Accent 5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List-Accent5">
    <w:name w:val="Light List Accent 5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Grid-Accent5">
    <w:name w:val="Light Grid Accent 5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5">
    <w:name w:val="Medium List 1 Accent 5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2-Accent5">
    <w:name w:val="Medium List 2 Accent 5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5">
    <w:name w:val="Medium Grid 1 Accent 5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2-Accent5">
    <w:name w:val="Medium Grid 2 Accent 5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5">
    <w:name w:val="Medium Grid 3 Accent 5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DarkList-Accent5">
    <w:name w:val="Dark List Accent 5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ColorfulShading-Accent5">
    <w:name w:val="Colorful Shading Accent 5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5">
    <w:name w:val="Colorful List Accent 5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Grid-Accent5">
    <w:name w:val="Colorful Grid Accent 5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LightShading-Accent6">
    <w:name w:val="Light Shading Accent 6"/>
    <w:basedOn w:val="TableNormal"/>
    <w:uiPriority w:val="60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-Accent6">
    <w:name w:val="Light List Accent 6"/>
    <w:basedOn w:val="TableNormal"/>
    <w:uiPriority w:val="61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-Accent6">
    <w:name w:val="Light Grid Accent 6"/>
    <w:basedOn w:val="TableNormal"/>
    <w:uiPriority w:val="62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 w:hint="default"/>
        <w:b/>
        <w:bCs/>
      </w:rPr>
    </w:tblStylePr>
    <w:tblStylePr w:type="lastCol">
      <w:rPr>
        <w:rFonts w:asciiTheme="majorHAnsi" w:eastAsiaTheme="majorEastAsia" w:hAnsiTheme="majorHAnsi" w:cstheme="majorBidi" w:hint="default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-Accent6">
    <w:name w:val="Medium List 1 Accent 6"/>
    <w:basedOn w:val="TableNormal"/>
    <w:uiPriority w:val="65"/>
    <w:semiHidden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 w:hint="default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-Accent6">
    <w:name w:val="Medium List 2 Accent 6"/>
    <w:basedOn w:val="TableNormal"/>
    <w:uiPriority w:val="66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-Accent6">
    <w:name w:val="Medium Grid 1 Accent 6"/>
    <w:basedOn w:val="TableNormal"/>
    <w:uiPriority w:val="67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-Accent6">
    <w:name w:val="Medium Grid 2 Accent 6"/>
    <w:basedOn w:val="TableNormal"/>
    <w:uiPriority w:val="68"/>
    <w:unhideWhenUsed/>
    <w:rsid w:val="00786A9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6">
    <w:name w:val="Medium Grid 3 Accent 6"/>
    <w:basedOn w:val="TableNormal"/>
    <w:uiPriority w:val="69"/>
    <w:unhideWhenUsed/>
    <w:rsid w:val="00786A9A"/>
    <w:pPr>
      <w:spacing w:line="240" w:lineRule="auto"/>
    </w:pPr>
    <w:rPr>
      <w:rFonts w:asciiTheme="minorHAnsi" w:eastAsiaTheme="minorEastAsia" w:hAnsiTheme="minorHAnsi" w:cstheme="minorBidi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-Accent6">
    <w:name w:val="Dark List Accent 6"/>
    <w:basedOn w:val="TableNormal"/>
    <w:uiPriority w:val="70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-Accent6">
    <w:name w:val="Colorful Shading Accent 6"/>
    <w:basedOn w:val="TableNormal"/>
    <w:uiPriority w:val="71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6">
    <w:name w:val="Colorful List Accent 6"/>
    <w:basedOn w:val="TableNormal"/>
    <w:uiPriority w:val="72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-Accent6">
    <w:name w:val="Colorful Grid Accent 6"/>
    <w:basedOn w:val="TableNormal"/>
    <w:uiPriority w:val="73"/>
    <w:unhideWhenUsed/>
    <w:rsid w:val="00786A9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  <w14:ligatures w14:val="standardContextual"/>
    </w:rPr>
    <w:tblPr>
      <w:tblStyleRowBandSize w:val="1"/>
      <w:tblStyleColBandSize w:val="1"/>
      <w:tblInd w:w="0" w:type="nil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PlainText">
    <w:name w:val="Plain Text"/>
    <w:basedOn w:val="Normal"/>
    <w:link w:val="PlainTextChar"/>
    <w:uiPriority w:val="99"/>
    <w:unhideWhenUsed/>
    <w:rsid w:val="00786A9A"/>
    <w:pPr>
      <w:spacing w:line="240" w:lineRule="auto"/>
    </w:pPr>
    <w:rPr>
      <w:rFonts w:ascii="Consolas" w:eastAsiaTheme="minorHAnsi" w:hAnsi="Consolas" w:cstheme="minorBidi"/>
      <w:kern w:val="2"/>
      <w:sz w:val="21"/>
      <w:szCs w:val="21"/>
      <w:lang w:val="en-US"/>
      <w14:ligatures w14:val="standardContextual"/>
    </w:rPr>
  </w:style>
  <w:style w:type="character" w:customStyle="1" w:styleId="PlainTextChar">
    <w:name w:val="Plain Text Char"/>
    <w:basedOn w:val="DefaultParagraphFont"/>
    <w:link w:val="PlainText"/>
    <w:uiPriority w:val="99"/>
    <w:rsid w:val="00786A9A"/>
    <w:rPr>
      <w:rFonts w:ascii="Consolas" w:eastAsiaTheme="minorHAnsi" w:hAnsi="Consolas" w:cstheme="minorBidi"/>
      <w:kern w:val="2"/>
      <w:sz w:val="21"/>
      <w:szCs w:val="21"/>
      <w:lang w:val="en-US"/>
      <w14:ligatures w14:val="standardContextual"/>
    </w:rPr>
  </w:style>
  <w:style w:type="table" w:styleId="TableGridLight">
    <w:name w:val="Grid Table Light"/>
    <w:basedOn w:val="TableNormal"/>
    <w:uiPriority w:val="40"/>
    <w:rsid w:val="00786A9A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1">
    <w:name w:val="Plain Table 1"/>
    <w:basedOn w:val="TableNormal"/>
    <w:uiPriority w:val="41"/>
    <w:rsid w:val="00786A9A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NormalWeb">
    <w:name w:val="Normal (Web)"/>
    <w:basedOn w:val="Normal"/>
    <w:uiPriority w:val="99"/>
    <w:semiHidden/>
    <w:unhideWhenUsed/>
    <w:rsid w:val="00786A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numbering" w:customStyle="1" w:styleId="NoList1">
    <w:name w:val="No List1"/>
    <w:next w:val="NoList"/>
    <w:uiPriority w:val="99"/>
    <w:semiHidden/>
    <w:unhideWhenUsed/>
    <w:rsid w:val="00786A9A"/>
  </w:style>
  <w:style w:type="table" w:customStyle="1" w:styleId="TableGrid0">
    <w:name w:val="TableGrid"/>
    <w:rsid w:val="00B1190A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 Grid1"/>
    <w:basedOn w:val="TableNormal"/>
    <w:next w:val="TableGrid"/>
    <w:uiPriority w:val="3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786A9A"/>
  </w:style>
  <w:style w:type="character" w:styleId="Strong">
    <w:name w:val="Strong"/>
    <w:basedOn w:val="DefaultParagraphFont"/>
    <w:uiPriority w:val="22"/>
    <w:qFormat/>
    <w:rsid w:val="00786A9A"/>
    <w:rPr>
      <w:b/>
      <w:bCs/>
    </w:rPr>
  </w:style>
  <w:style w:type="character" w:styleId="Emphasis">
    <w:name w:val="Emphasis"/>
    <w:basedOn w:val="DefaultParagraphFont"/>
    <w:uiPriority w:val="20"/>
    <w:qFormat/>
    <w:rsid w:val="00786A9A"/>
    <w:rPr>
      <w:i/>
      <w:iCs/>
    </w:rPr>
  </w:style>
  <w:style w:type="table" w:customStyle="1" w:styleId="TableGrid2">
    <w:name w:val="Table Grid2"/>
    <w:basedOn w:val="TableNormal"/>
    <w:next w:val="TableGrid"/>
    <w:uiPriority w:val="59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1">
    <w:name w:val="Light Shading1"/>
    <w:basedOn w:val="TableNormal"/>
    <w:next w:val="LightShading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Shading-Accent11">
    <w:name w:val="Light Shading - Accent 11"/>
    <w:basedOn w:val="TableNormal"/>
    <w:next w:val="LightShading-Accent1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2F5496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</w:style>
  <w:style w:type="table" w:customStyle="1" w:styleId="LightShading-Accent21">
    <w:name w:val="Light Shading - Accent 21"/>
    <w:basedOn w:val="TableNormal"/>
    <w:next w:val="LightShading-Accent2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C45911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</w:style>
  <w:style w:type="table" w:customStyle="1" w:styleId="LightShading-Accent31">
    <w:name w:val="Light Shading - Accent 31"/>
    <w:basedOn w:val="TableNormal"/>
    <w:next w:val="LightShading-Accent3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7B7B7B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</w:style>
  <w:style w:type="table" w:customStyle="1" w:styleId="LightShading-Accent41">
    <w:name w:val="Light Shading - Accent 41"/>
    <w:basedOn w:val="TableNormal"/>
    <w:next w:val="LightShading-Accent4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BF8F00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</w:style>
  <w:style w:type="table" w:customStyle="1" w:styleId="LightShading-Accent51">
    <w:name w:val="Light Shading - Accent 51"/>
    <w:basedOn w:val="TableNormal"/>
    <w:next w:val="LightShading-Accent5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2E74B5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</w:style>
  <w:style w:type="table" w:customStyle="1" w:styleId="LightShading-Accent61">
    <w:name w:val="Light Shading - Accent 61"/>
    <w:basedOn w:val="TableNormal"/>
    <w:next w:val="LightShading-Accent6"/>
    <w:uiPriority w:val="60"/>
    <w:rsid w:val="00786A9A"/>
    <w:pPr>
      <w:spacing w:line="240" w:lineRule="auto"/>
    </w:pPr>
    <w:rPr>
      <w:rFonts w:ascii="Calibri" w:eastAsia="Times New Roman" w:hAnsi="Calibri" w:cs="Times New Roman"/>
      <w:color w:val="538135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</w:style>
  <w:style w:type="table" w:customStyle="1" w:styleId="LightList1">
    <w:name w:val="Light List1"/>
    <w:basedOn w:val="TableNormal"/>
    <w:next w:val="LightList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ghtList-Accent11">
    <w:name w:val="Light List - Accent 11"/>
    <w:basedOn w:val="TableNormal"/>
    <w:next w:val="LightList-Accent1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</w:style>
  <w:style w:type="table" w:customStyle="1" w:styleId="LightList-Accent21">
    <w:name w:val="Light List - Accent 21"/>
    <w:basedOn w:val="TableNormal"/>
    <w:next w:val="LightList-Accent2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</w:style>
  <w:style w:type="table" w:customStyle="1" w:styleId="LightList-Accent31">
    <w:name w:val="Light List - Accent 31"/>
    <w:basedOn w:val="TableNormal"/>
    <w:next w:val="LightList-Accent3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</w:style>
  <w:style w:type="table" w:customStyle="1" w:styleId="LightList-Accent41">
    <w:name w:val="Light List - Accent 41"/>
    <w:basedOn w:val="TableNormal"/>
    <w:next w:val="LightList-Accent4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</w:style>
  <w:style w:type="table" w:customStyle="1" w:styleId="LightList-Accent51">
    <w:name w:val="Light List - Accent 51"/>
    <w:basedOn w:val="TableNormal"/>
    <w:next w:val="LightList-Accent5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</w:style>
  <w:style w:type="table" w:customStyle="1" w:styleId="LightList-Accent61">
    <w:name w:val="Light List - Accent 61"/>
    <w:basedOn w:val="TableNormal"/>
    <w:next w:val="LightList-Accent6"/>
    <w:uiPriority w:val="61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</w:style>
  <w:style w:type="table" w:customStyle="1" w:styleId="LightGrid1">
    <w:name w:val="Light Grid1"/>
    <w:basedOn w:val="TableNormal"/>
    <w:next w:val="LightGrid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LightGrid-Accent11">
    <w:name w:val="Light Grid - Accent 11"/>
    <w:basedOn w:val="TableNormal"/>
    <w:next w:val="LightGrid-Accent1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1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  <w:shd w:val="clear" w:color="auto" w:fill="D0DBF0"/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  <w:shd w:val="clear" w:color="auto" w:fill="D0DBF0"/>
      </w:tcPr>
    </w:tblStylePr>
    <w:tblStylePr w:type="band2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</w:tcPr>
    </w:tblStylePr>
  </w:style>
  <w:style w:type="table" w:customStyle="1" w:styleId="LightGrid-Accent21">
    <w:name w:val="Light Grid - Accent 21"/>
    <w:basedOn w:val="TableNormal"/>
    <w:next w:val="LightGrid-Accent2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1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  <w:shd w:val="clear" w:color="auto" w:fill="FADECB"/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  <w:shd w:val="clear" w:color="auto" w:fill="FADECB"/>
      </w:tcPr>
    </w:tblStylePr>
    <w:tblStylePr w:type="band2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</w:tcPr>
    </w:tblStylePr>
  </w:style>
  <w:style w:type="table" w:customStyle="1" w:styleId="LightGrid-Accent31">
    <w:name w:val="Light Grid - Accent 31"/>
    <w:basedOn w:val="TableNormal"/>
    <w:next w:val="LightGrid-Accent3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1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  <w:shd w:val="clear" w:color="auto" w:fill="E8E8E8"/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  <w:shd w:val="clear" w:color="auto" w:fill="E8E8E8"/>
      </w:tcPr>
    </w:tblStylePr>
    <w:tblStylePr w:type="band2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</w:tcPr>
    </w:tblStylePr>
  </w:style>
  <w:style w:type="table" w:customStyle="1" w:styleId="LightGrid-Accent41">
    <w:name w:val="Light Grid - Accent 41"/>
    <w:basedOn w:val="TableNormal"/>
    <w:next w:val="LightGrid-Accent4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1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  <w:shd w:val="clear" w:color="auto" w:fill="FFEFC0"/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  <w:shd w:val="clear" w:color="auto" w:fill="FFEFC0"/>
      </w:tcPr>
    </w:tblStylePr>
    <w:tblStylePr w:type="band2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</w:tcPr>
    </w:tblStylePr>
  </w:style>
  <w:style w:type="table" w:customStyle="1" w:styleId="LightGrid-Accent51">
    <w:name w:val="Light Grid - Accent 51"/>
    <w:basedOn w:val="TableNormal"/>
    <w:next w:val="LightGrid-Accent5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1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  <w:shd w:val="clear" w:color="auto" w:fill="D6E6F4"/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  <w:shd w:val="clear" w:color="auto" w:fill="D6E6F4"/>
      </w:tcPr>
    </w:tblStylePr>
    <w:tblStylePr w:type="band2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</w:tcPr>
    </w:tblStylePr>
  </w:style>
  <w:style w:type="table" w:customStyle="1" w:styleId="LightGrid-Accent61">
    <w:name w:val="Light Grid - Accent 61"/>
    <w:basedOn w:val="TableNormal"/>
    <w:next w:val="LightGrid-Accent6"/>
    <w:uiPriority w:val="62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blStylePr w:type="fir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1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lastRow">
      <w:pPr>
        <w:spacing w:before="0" w:after="0" w:line="240" w:lineRule="auto"/>
      </w:pPr>
      <w:rPr>
        <w:rFonts w:ascii="Calibri Light" w:eastAsia="Times New Roman" w:hAnsi="Calibri Light" w:cs="Times New Roman"/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firstCol">
      <w:rPr>
        <w:rFonts w:ascii="Calibri Light" w:eastAsia="Times New Roman" w:hAnsi="Calibri Light" w:cs="Times New Roman"/>
        <w:b/>
        <w:bCs/>
      </w:rPr>
    </w:tblStylePr>
    <w:tblStylePr w:type="lastCol">
      <w:rPr>
        <w:rFonts w:ascii="Calibri Light" w:eastAsia="Times New Roman" w:hAnsi="Calibri Light" w:cs="Times New Roman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  <w:shd w:val="clear" w:color="auto" w:fill="DBEBD0"/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  <w:shd w:val="clear" w:color="auto" w:fill="DBEBD0"/>
      </w:tcPr>
    </w:tblStylePr>
    <w:tblStylePr w:type="band2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</w:tcPr>
    </w:tblStylePr>
  </w:style>
  <w:style w:type="table" w:customStyle="1" w:styleId="MediumShading11">
    <w:name w:val="Medium Shading 11"/>
    <w:basedOn w:val="TableNormal"/>
    <w:next w:val="MediumShading1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1">
    <w:name w:val="Medium Shading 1 - Accent 11"/>
    <w:basedOn w:val="TableNormal"/>
    <w:next w:val="MediumShading1-Accent1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1">
    <w:name w:val="Medium Shading 1 - Accent 21"/>
    <w:basedOn w:val="TableNormal"/>
    <w:next w:val="MediumShading1-Accent2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1">
    <w:name w:val="Medium Shading 1 - Accent 31"/>
    <w:basedOn w:val="TableNormal"/>
    <w:next w:val="MediumShading1-Accent3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1">
    <w:name w:val="Medium Shading 1 - Accent 41"/>
    <w:basedOn w:val="TableNormal"/>
    <w:next w:val="MediumShading1-Accent4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1">
    <w:name w:val="Medium Shading 1 - Accent 51"/>
    <w:basedOn w:val="TableNormal"/>
    <w:next w:val="MediumShading1-Accent5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1">
    <w:name w:val="Medium Shading 1 - Accent 61"/>
    <w:basedOn w:val="TableNormal"/>
    <w:next w:val="MediumShading1-Accent6"/>
    <w:uiPriority w:val="63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1">
    <w:name w:val="Medium Shading 21"/>
    <w:basedOn w:val="TableNormal"/>
    <w:next w:val="MediumShading2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next w:val="MediumShading2-Accent1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1">
    <w:name w:val="Medium Shading 2 - Accent 21"/>
    <w:basedOn w:val="TableNormal"/>
    <w:next w:val="MediumShading2-Accent2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1">
    <w:name w:val="Medium Shading 2 - Accent 31"/>
    <w:basedOn w:val="TableNormal"/>
    <w:next w:val="MediumShading2-Accent3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1">
    <w:name w:val="Medium Shading 2 - Accent 41"/>
    <w:basedOn w:val="TableNormal"/>
    <w:next w:val="MediumShading2-Accent4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1">
    <w:name w:val="Medium Shading 2 - Accent 51"/>
    <w:basedOn w:val="TableNormal"/>
    <w:next w:val="MediumShading2-Accent5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1">
    <w:name w:val="Medium Shading 2 - Accent 61"/>
    <w:basedOn w:val="TableNormal"/>
    <w:next w:val="MediumShading2-Accent6"/>
    <w:uiPriority w:val="64"/>
    <w:rsid w:val="00786A9A"/>
    <w:pPr>
      <w:spacing w:line="240" w:lineRule="auto"/>
    </w:pPr>
    <w:rPr>
      <w:rFonts w:ascii="Calibri" w:eastAsia="Times New Roman" w:hAnsi="Calibri" w:cs="Times New Roman"/>
      <w:lang w:val="en-US"/>
      <w14:ligatures w14:val="standardContextual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1">
    <w:name w:val="Medium List 11"/>
    <w:basedOn w:val="TableNormal"/>
    <w:next w:val="MediumList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customStyle="1" w:styleId="MediumList1-Accent11">
    <w:name w:val="Medium List 1 - Accent 11"/>
    <w:basedOn w:val="TableNormal"/>
    <w:next w:val="MediumList1-Accent1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4472C4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band1Vert">
      <w:tblPr/>
      <w:tcPr>
        <w:shd w:val="clear" w:color="auto" w:fill="D0DBF0"/>
      </w:tcPr>
    </w:tblStylePr>
    <w:tblStylePr w:type="band1Horz">
      <w:tblPr/>
      <w:tcPr>
        <w:shd w:val="clear" w:color="auto" w:fill="D0DBF0"/>
      </w:tcPr>
    </w:tblStylePr>
  </w:style>
  <w:style w:type="table" w:customStyle="1" w:styleId="MediumList1-Accent21">
    <w:name w:val="Medium List 1 - Accent 21"/>
    <w:basedOn w:val="TableNormal"/>
    <w:next w:val="MediumList1-Accent2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ED7D31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band1Vert">
      <w:tblPr/>
      <w:tcPr>
        <w:shd w:val="clear" w:color="auto" w:fill="FADECB"/>
      </w:tcPr>
    </w:tblStylePr>
    <w:tblStylePr w:type="band1Horz">
      <w:tblPr/>
      <w:tcPr>
        <w:shd w:val="clear" w:color="auto" w:fill="FADECB"/>
      </w:tcPr>
    </w:tblStylePr>
  </w:style>
  <w:style w:type="table" w:customStyle="1" w:styleId="MediumList1-Accent31">
    <w:name w:val="Medium List 1 - Accent 31"/>
    <w:basedOn w:val="TableNormal"/>
    <w:next w:val="MediumList1-Accent3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A5A5A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band1Vert">
      <w:tblPr/>
      <w:tcPr>
        <w:shd w:val="clear" w:color="auto" w:fill="E8E8E8"/>
      </w:tcPr>
    </w:tblStylePr>
    <w:tblStylePr w:type="band1Horz">
      <w:tblPr/>
      <w:tcPr>
        <w:shd w:val="clear" w:color="auto" w:fill="E8E8E8"/>
      </w:tcPr>
    </w:tblStylePr>
  </w:style>
  <w:style w:type="table" w:customStyle="1" w:styleId="MediumList1-Accent41">
    <w:name w:val="Medium List 1 - Accent 41"/>
    <w:basedOn w:val="TableNormal"/>
    <w:next w:val="MediumList1-Accent4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FFC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band1Vert">
      <w:tblPr/>
      <w:tcPr>
        <w:shd w:val="clear" w:color="auto" w:fill="FFEFC0"/>
      </w:tcPr>
    </w:tblStylePr>
    <w:tblStylePr w:type="band1Horz">
      <w:tblPr/>
      <w:tcPr>
        <w:shd w:val="clear" w:color="auto" w:fill="FFEFC0"/>
      </w:tcPr>
    </w:tblStylePr>
  </w:style>
  <w:style w:type="table" w:customStyle="1" w:styleId="MediumList1-Accent51">
    <w:name w:val="Medium List 1 - Accent 51"/>
    <w:basedOn w:val="TableNormal"/>
    <w:next w:val="MediumList1-Accent5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5B9BD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band1Vert">
      <w:tblPr/>
      <w:tcPr>
        <w:shd w:val="clear" w:color="auto" w:fill="D6E6F4"/>
      </w:tcPr>
    </w:tblStylePr>
    <w:tblStylePr w:type="band1Horz">
      <w:tblPr/>
      <w:tcPr>
        <w:shd w:val="clear" w:color="auto" w:fill="D6E6F4"/>
      </w:tcPr>
    </w:tblStylePr>
  </w:style>
  <w:style w:type="table" w:customStyle="1" w:styleId="MediumList1-Accent61">
    <w:name w:val="Medium List 1 - Accent 61"/>
    <w:basedOn w:val="TableNormal"/>
    <w:next w:val="MediumList1-Accent6"/>
    <w:uiPriority w:val="65"/>
    <w:rsid w:val="00786A9A"/>
    <w:pPr>
      <w:spacing w:line="240" w:lineRule="auto"/>
    </w:pPr>
    <w:rPr>
      <w:rFonts w:ascii="Calibri" w:eastAsia="Times New Roman" w:hAnsi="Calibri" w:cs="Times New Roman"/>
      <w:color w:val="000000"/>
      <w:lang w:val="en-US"/>
      <w14:ligatures w14:val="standardContextual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rPr>
        <w:rFonts w:ascii="Calibri Light" w:eastAsia="Times New Roman" w:hAnsi="Calibri Light" w:cs="Times New Roman"/>
      </w:rPr>
      <w:tblPr/>
      <w:tcPr>
        <w:tcBorders>
          <w:top w:val="nil"/>
          <w:bottom w:val="single" w:sz="8" w:space="0" w:color="70AD47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band1Vert">
      <w:tblPr/>
      <w:tcPr>
        <w:shd w:val="clear" w:color="auto" w:fill="DBEBD0"/>
      </w:tcPr>
    </w:tblStylePr>
    <w:tblStylePr w:type="band1Horz">
      <w:tblPr/>
      <w:tcPr>
        <w:shd w:val="clear" w:color="auto" w:fill="DBEBD0"/>
      </w:tcPr>
    </w:tblStylePr>
  </w:style>
  <w:style w:type="numbering" w:customStyle="1" w:styleId="NoList3">
    <w:name w:val="No List3"/>
    <w:next w:val="NoList"/>
    <w:uiPriority w:val="99"/>
    <w:semiHidden/>
    <w:unhideWhenUsed/>
    <w:rsid w:val="00786A9A"/>
  </w:style>
  <w:style w:type="table" w:customStyle="1" w:styleId="TableGrid10">
    <w:name w:val="TableGrid1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3">
    <w:name w:val="Table Grid3"/>
    <w:basedOn w:val="TableNormal"/>
    <w:next w:val="TableGrid"/>
    <w:uiPriority w:val="39"/>
    <w:rsid w:val="00786A9A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444417"/>
    <w:pPr>
      <w:tabs>
        <w:tab w:val="right" w:leader="dot" w:pos="9964"/>
      </w:tabs>
      <w:spacing w:after="100"/>
    </w:pPr>
    <w:rPr>
      <w:rFonts w:ascii="Times New Roman" w:eastAsia="Calibri" w:hAnsi="Times New Roman" w:cs="Times New Roman"/>
      <w:noProof/>
      <w:lang w:val="uk-UA"/>
    </w:rPr>
  </w:style>
  <w:style w:type="paragraph" w:styleId="TOC2">
    <w:name w:val="toc 2"/>
    <w:basedOn w:val="Normal"/>
    <w:next w:val="Normal"/>
    <w:autoRedefine/>
    <w:uiPriority w:val="39"/>
    <w:unhideWhenUsed/>
    <w:rsid w:val="004A5DE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A5DE0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4A5DE0"/>
    <w:pPr>
      <w:spacing w:after="100" w:line="278" w:lineRule="auto"/>
      <w:ind w:left="72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5">
    <w:name w:val="toc 5"/>
    <w:basedOn w:val="Normal"/>
    <w:next w:val="Normal"/>
    <w:autoRedefine/>
    <w:uiPriority w:val="39"/>
    <w:unhideWhenUsed/>
    <w:rsid w:val="004A5DE0"/>
    <w:pPr>
      <w:spacing w:after="100" w:line="278" w:lineRule="auto"/>
      <w:ind w:left="96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6">
    <w:name w:val="toc 6"/>
    <w:basedOn w:val="Normal"/>
    <w:next w:val="Normal"/>
    <w:autoRedefine/>
    <w:uiPriority w:val="39"/>
    <w:unhideWhenUsed/>
    <w:rsid w:val="004A5DE0"/>
    <w:pPr>
      <w:spacing w:after="100" w:line="278" w:lineRule="auto"/>
      <w:ind w:left="120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7">
    <w:name w:val="toc 7"/>
    <w:basedOn w:val="Normal"/>
    <w:next w:val="Normal"/>
    <w:autoRedefine/>
    <w:uiPriority w:val="39"/>
    <w:unhideWhenUsed/>
    <w:rsid w:val="004A5DE0"/>
    <w:pPr>
      <w:spacing w:after="100" w:line="278" w:lineRule="auto"/>
      <w:ind w:left="144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8">
    <w:name w:val="toc 8"/>
    <w:basedOn w:val="Normal"/>
    <w:next w:val="Normal"/>
    <w:autoRedefine/>
    <w:uiPriority w:val="39"/>
    <w:unhideWhenUsed/>
    <w:rsid w:val="004A5DE0"/>
    <w:pPr>
      <w:spacing w:after="100" w:line="278" w:lineRule="auto"/>
      <w:ind w:left="168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paragraph" w:styleId="TOC9">
    <w:name w:val="toc 9"/>
    <w:basedOn w:val="Normal"/>
    <w:next w:val="Normal"/>
    <w:autoRedefine/>
    <w:uiPriority w:val="39"/>
    <w:unhideWhenUsed/>
    <w:rsid w:val="004A5DE0"/>
    <w:pPr>
      <w:spacing w:after="100" w:line="278" w:lineRule="auto"/>
      <w:ind w:left="1920"/>
    </w:pPr>
    <w:rPr>
      <w:rFonts w:asciiTheme="minorHAnsi" w:eastAsiaTheme="minorEastAsia" w:hAnsiTheme="minorHAnsi" w:cstheme="minorBidi"/>
      <w:kern w:val="2"/>
      <w:sz w:val="24"/>
      <w:szCs w:val="24"/>
      <w:lang w:val="en-US"/>
      <w14:ligatures w14:val="standardContextual"/>
    </w:rPr>
  </w:style>
  <w:style w:type="character" w:styleId="Hyperlink">
    <w:name w:val="Hyperlink"/>
    <w:basedOn w:val="DefaultParagraphFont"/>
    <w:uiPriority w:val="99"/>
    <w:unhideWhenUsed/>
    <w:rsid w:val="004A5DE0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A5DE0"/>
    <w:rPr>
      <w:color w:val="605E5C"/>
      <w:shd w:val="clear" w:color="auto" w:fill="E1DFDD"/>
    </w:rPr>
  </w:style>
  <w:style w:type="numbering" w:customStyle="1" w:styleId="NoList4">
    <w:name w:val="No List4"/>
    <w:next w:val="NoList"/>
    <w:uiPriority w:val="99"/>
    <w:semiHidden/>
    <w:unhideWhenUsed/>
    <w:rsid w:val="008C5669"/>
  </w:style>
  <w:style w:type="table" w:customStyle="1" w:styleId="TableGrid20">
    <w:name w:val="TableGrid2"/>
    <w:rsid w:val="008C5669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NoList5">
    <w:name w:val="No List5"/>
    <w:next w:val="NoList"/>
    <w:uiPriority w:val="99"/>
    <w:semiHidden/>
    <w:unhideWhenUsed/>
    <w:rsid w:val="005C0440"/>
  </w:style>
  <w:style w:type="table" w:customStyle="1" w:styleId="TableGrid30">
    <w:name w:val="TableGrid3"/>
    <w:rsid w:val="005C0440"/>
    <w:pPr>
      <w:spacing w:line="240" w:lineRule="auto"/>
    </w:pPr>
    <w:rPr>
      <w:rFonts w:ascii="Calibri" w:eastAsia="Times New Roman" w:hAnsi="Calibri" w:cs="Times New Roman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NoList6">
    <w:name w:val="No List6"/>
    <w:next w:val="NoList"/>
    <w:uiPriority w:val="99"/>
    <w:semiHidden/>
    <w:unhideWhenUsed/>
    <w:rsid w:val="00830802"/>
  </w:style>
  <w:style w:type="table" w:customStyle="1" w:styleId="TableGrid4">
    <w:name w:val="TableGrid4"/>
    <w:rsid w:val="008F7888"/>
    <w:pPr>
      <w:spacing w:line="240" w:lineRule="auto"/>
    </w:pPr>
    <w:rPr>
      <w:rFonts w:ascii="Calibri" w:eastAsia="Times New Roman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04518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4518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4518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4518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45185"/>
    <w:rPr>
      <w:b/>
      <w:bCs/>
      <w:sz w:val="20"/>
      <w:szCs w:val="20"/>
    </w:rPr>
  </w:style>
  <w:style w:type="table" w:customStyle="1" w:styleId="TableGrid40">
    <w:name w:val="Table Grid4"/>
    <w:basedOn w:val="TableNormal"/>
    <w:next w:val="TableGrid"/>
    <w:uiPriority w:val="59"/>
    <w:rsid w:val="00EE6E50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7">
    <w:name w:val="No List7"/>
    <w:next w:val="NoList"/>
    <w:uiPriority w:val="99"/>
    <w:semiHidden/>
    <w:unhideWhenUsed/>
    <w:rsid w:val="00BE343A"/>
  </w:style>
  <w:style w:type="table" w:customStyle="1" w:styleId="TableGrid5">
    <w:name w:val="Table Grid5"/>
    <w:basedOn w:val="TableNormal"/>
    <w:next w:val="TableGrid"/>
    <w:uiPriority w:val="5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2">
    <w:name w:val="Light Shading - Accent 12"/>
    <w:basedOn w:val="TableNormal"/>
    <w:next w:val="LightShading-Accent1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Shading-Accent22">
    <w:name w:val="Light Shading - Accent 22"/>
    <w:basedOn w:val="TableNormal"/>
    <w:next w:val="LightShading-Accent2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LightShading-Accent32">
    <w:name w:val="Light Shading - Accent 32"/>
    <w:basedOn w:val="TableNormal"/>
    <w:next w:val="LightShading-Accent3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-Accent42">
    <w:name w:val="Light Shading - Accent 42"/>
    <w:basedOn w:val="TableNormal"/>
    <w:next w:val="LightShading-Accent4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-Accent52">
    <w:name w:val="Light Shading - Accent 52"/>
    <w:basedOn w:val="TableNormal"/>
    <w:next w:val="LightShading-Accent5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LightShading-Accent62">
    <w:name w:val="Light Shading - Accent 62"/>
    <w:basedOn w:val="TableNormal"/>
    <w:next w:val="LightShading-Accent6"/>
    <w:uiPriority w:val="60"/>
    <w:rsid w:val="00BE343A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LightList2">
    <w:name w:val="Light List2"/>
    <w:basedOn w:val="TableNormal"/>
    <w:next w:val="LightList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ightList-Accent12">
    <w:name w:val="Light List - Accent 12"/>
    <w:basedOn w:val="TableNormal"/>
    <w:next w:val="LightList-Accent1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22">
    <w:name w:val="Light List - Accent 22"/>
    <w:basedOn w:val="TableNormal"/>
    <w:next w:val="LightList-Accent2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-Accent32">
    <w:name w:val="Light List - Accent 32"/>
    <w:basedOn w:val="TableNormal"/>
    <w:next w:val="LightList-Accent3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ghtList-Accent42">
    <w:name w:val="Light List - Accent 42"/>
    <w:basedOn w:val="TableNormal"/>
    <w:next w:val="LightList-Accent4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customStyle="1" w:styleId="LightList-Accent52">
    <w:name w:val="Light List - Accent 52"/>
    <w:basedOn w:val="TableNormal"/>
    <w:next w:val="LightList-Accent5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LightList-Accent62">
    <w:name w:val="Light List - Accent 62"/>
    <w:basedOn w:val="TableNormal"/>
    <w:next w:val="LightList-Accent6"/>
    <w:uiPriority w:val="61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LightGrid2">
    <w:name w:val="Light Grid2"/>
    <w:basedOn w:val="TableNormal"/>
    <w:next w:val="LightGrid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LightGrid-Accent12">
    <w:name w:val="Light Grid - Accent 12"/>
    <w:basedOn w:val="TableNormal"/>
    <w:next w:val="LightGrid-Accent1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-Accent22">
    <w:name w:val="Light Grid - Accent 22"/>
    <w:basedOn w:val="TableNormal"/>
    <w:next w:val="LightGrid-Accent2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customStyle="1" w:styleId="LightGrid-Accent32">
    <w:name w:val="Light Grid - Accent 32"/>
    <w:basedOn w:val="TableNormal"/>
    <w:next w:val="LightGrid-Accent3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LightGrid-Accent42">
    <w:name w:val="Light Grid - Accent 42"/>
    <w:basedOn w:val="TableNormal"/>
    <w:next w:val="LightGrid-Accent4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LightGrid-Accent52">
    <w:name w:val="Light Grid - Accent 52"/>
    <w:basedOn w:val="TableNormal"/>
    <w:next w:val="LightGrid-Accent5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LightGrid-Accent62">
    <w:name w:val="Light Grid - Accent 62"/>
    <w:basedOn w:val="TableNormal"/>
    <w:next w:val="LightGrid-Accent6"/>
    <w:uiPriority w:val="62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MediumShading12">
    <w:name w:val="Medium Shading 12"/>
    <w:basedOn w:val="TableNormal"/>
    <w:next w:val="MediumShading1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2">
    <w:name w:val="Medium Shading 1 - Accent 12"/>
    <w:basedOn w:val="TableNormal"/>
    <w:next w:val="MediumShading1-Accent1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2">
    <w:name w:val="Medium Shading 1 - Accent 22"/>
    <w:basedOn w:val="TableNormal"/>
    <w:next w:val="MediumShading1-Accent2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2">
    <w:name w:val="Medium Shading 1 - Accent 32"/>
    <w:basedOn w:val="TableNormal"/>
    <w:next w:val="MediumShading1-Accent3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2">
    <w:name w:val="Medium Shading 1 - Accent 42"/>
    <w:basedOn w:val="TableNormal"/>
    <w:next w:val="MediumShading1-Accent4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2">
    <w:name w:val="Medium Shading 1 - Accent 52"/>
    <w:basedOn w:val="TableNormal"/>
    <w:next w:val="MediumShading1-Accent5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2">
    <w:name w:val="Medium Shading 1 - Accent 62"/>
    <w:basedOn w:val="TableNormal"/>
    <w:next w:val="MediumShading1-Accent6"/>
    <w:uiPriority w:val="63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2">
    <w:name w:val="Medium Shading 22"/>
    <w:basedOn w:val="TableNormal"/>
    <w:next w:val="MediumShading2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2">
    <w:name w:val="Medium Shading 2 - Accent 12"/>
    <w:basedOn w:val="TableNormal"/>
    <w:next w:val="MediumShading2-Accent1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2">
    <w:name w:val="Medium Shading 2 - Accent 22"/>
    <w:basedOn w:val="TableNormal"/>
    <w:next w:val="MediumShading2-Accent2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2">
    <w:name w:val="Medium Shading 2 - Accent 32"/>
    <w:basedOn w:val="TableNormal"/>
    <w:next w:val="MediumShading2-Accent3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2">
    <w:name w:val="Medium Shading 2 - Accent 42"/>
    <w:basedOn w:val="TableNormal"/>
    <w:next w:val="MediumShading2-Accent4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2">
    <w:name w:val="Medium Shading 2 - Accent 52"/>
    <w:basedOn w:val="TableNormal"/>
    <w:next w:val="MediumShading2-Accent5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2">
    <w:name w:val="Medium Shading 2 - Accent 62"/>
    <w:basedOn w:val="TableNormal"/>
    <w:next w:val="MediumShading2-Accent6"/>
    <w:uiPriority w:val="64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2">
    <w:name w:val="Medium List 12"/>
    <w:basedOn w:val="TableNormal"/>
    <w:next w:val="MediumList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1-Accent12">
    <w:name w:val="Medium List 1 - Accent 12"/>
    <w:basedOn w:val="TableNormal"/>
    <w:next w:val="MediumList1-Accent1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1-Accent22">
    <w:name w:val="Medium List 1 - Accent 22"/>
    <w:basedOn w:val="TableNormal"/>
    <w:next w:val="MediumList1-Accent2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customStyle="1" w:styleId="MediumList1-Accent32">
    <w:name w:val="Medium List 1 - Accent 32"/>
    <w:basedOn w:val="TableNormal"/>
    <w:next w:val="MediumList1-Accent3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customStyle="1" w:styleId="MediumList1-Accent42">
    <w:name w:val="Medium List 1 - Accent 42"/>
    <w:basedOn w:val="TableNormal"/>
    <w:next w:val="MediumList1-Accent4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customStyle="1" w:styleId="MediumList1-Accent52">
    <w:name w:val="Medium List 1 - Accent 52"/>
    <w:basedOn w:val="TableNormal"/>
    <w:next w:val="MediumList1-Accent5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customStyle="1" w:styleId="MediumList1-Accent62">
    <w:name w:val="Medium List 1 - Accent 62"/>
    <w:basedOn w:val="TableNormal"/>
    <w:next w:val="MediumList1-Accent6"/>
    <w:uiPriority w:val="65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List21">
    <w:name w:val="Medium List 21"/>
    <w:basedOn w:val="TableNormal"/>
    <w:next w:val="MediumList2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11">
    <w:name w:val="Medium List 2 - Accent 11"/>
    <w:basedOn w:val="TableNormal"/>
    <w:next w:val="MediumList2-Accent1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21">
    <w:name w:val="Medium List 2 - Accent 21"/>
    <w:basedOn w:val="TableNormal"/>
    <w:next w:val="MediumList2-Accent2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31">
    <w:name w:val="Medium List 2 - Accent 31"/>
    <w:basedOn w:val="TableNormal"/>
    <w:next w:val="MediumList2-Accent3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41">
    <w:name w:val="Medium List 2 - Accent 41"/>
    <w:basedOn w:val="TableNormal"/>
    <w:next w:val="MediumList2-Accent4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51">
    <w:name w:val="Medium List 2 - Accent 51"/>
    <w:basedOn w:val="TableNormal"/>
    <w:next w:val="MediumList2-Accent5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61">
    <w:name w:val="Medium List 2 - Accent 61"/>
    <w:basedOn w:val="TableNormal"/>
    <w:next w:val="MediumList2-Accent6"/>
    <w:uiPriority w:val="66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11">
    <w:name w:val="Medium Grid 11"/>
    <w:basedOn w:val="TableNormal"/>
    <w:next w:val="MediumGrid1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1-Accent11">
    <w:name w:val="Medium Grid 1 - Accent 11"/>
    <w:basedOn w:val="TableNormal"/>
    <w:next w:val="MediumGrid1-Accent1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Grid1-Accent21">
    <w:name w:val="Medium Grid 1 - Accent 21"/>
    <w:basedOn w:val="TableNormal"/>
    <w:next w:val="MediumGrid1-Accent2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MediumGrid1-Accent31">
    <w:name w:val="Medium Grid 1 - Accent 31"/>
    <w:basedOn w:val="TableNormal"/>
    <w:next w:val="MediumGrid1-Accent3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MediumGrid1-Accent41">
    <w:name w:val="Medium Grid 1 - Accent 41"/>
    <w:basedOn w:val="TableNormal"/>
    <w:next w:val="MediumGrid1-Accent4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MediumGrid1-Accent51">
    <w:name w:val="Medium Grid 1 - Accent 51"/>
    <w:basedOn w:val="TableNormal"/>
    <w:next w:val="MediumGrid1-Accent5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Grid1-Accent61">
    <w:name w:val="Medium Grid 1 - Accent 61"/>
    <w:basedOn w:val="TableNormal"/>
    <w:next w:val="MediumGrid1-Accent6"/>
    <w:uiPriority w:val="67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rid21">
    <w:name w:val="Medium Grid 21"/>
    <w:basedOn w:val="TableNormal"/>
    <w:next w:val="MediumGrid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11">
    <w:name w:val="Medium Grid 2 - Accent 11"/>
    <w:basedOn w:val="TableNormal"/>
    <w:next w:val="MediumGrid2-Accent1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21">
    <w:name w:val="Medium Grid 2 - Accent 21"/>
    <w:basedOn w:val="TableNormal"/>
    <w:next w:val="MediumGrid2-Accent2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31">
    <w:name w:val="Medium Grid 2 - Accent 31"/>
    <w:basedOn w:val="TableNormal"/>
    <w:next w:val="MediumGrid2-Accent3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41">
    <w:name w:val="Medium Grid 2 - Accent 41"/>
    <w:basedOn w:val="TableNormal"/>
    <w:next w:val="MediumGrid2-Accent4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51">
    <w:name w:val="Medium Grid 2 - Accent 51"/>
    <w:basedOn w:val="TableNormal"/>
    <w:next w:val="MediumGrid2-Accent5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61">
    <w:name w:val="Medium Grid 2 - Accent 61"/>
    <w:basedOn w:val="TableNormal"/>
    <w:next w:val="MediumGrid2-Accent6"/>
    <w:uiPriority w:val="68"/>
    <w:rsid w:val="00BE343A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31">
    <w:name w:val="Medium Grid 31"/>
    <w:basedOn w:val="TableNormal"/>
    <w:next w:val="MediumGrid3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Grid3-Accent11">
    <w:name w:val="Medium Grid 3 - Accent 11"/>
    <w:basedOn w:val="TableNormal"/>
    <w:next w:val="MediumGrid3-Accent1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Grid3-Accent21">
    <w:name w:val="Medium Grid 3 - Accent 21"/>
    <w:basedOn w:val="TableNormal"/>
    <w:next w:val="MediumGrid3-Accent2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customStyle="1" w:styleId="MediumGrid3-Accent31">
    <w:name w:val="Medium Grid 3 - Accent 31"/>
    <w:basedOn w:val="TableNormal"/>
    <w:next w:val="MediumGrid3-Accent3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customStyle="1" w:styleId="MediumGrid3-Accent41">
    <w:name w:val="Medium Grid 3 - Accent 41"/>
    <w:basedOn w:val="TableNormal"/>
    <w:next w:val="MediumGrid3-Accent4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customStyle="1" w:styleId="MediumGrid3-Accent51">
    <w:name w:val="Medium Grid 3 - Accent 51"/>
    <w:basedOn w:val="TableNormal"/>
    <w:next w:val="MediumGrid3-Accent5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MediumGrid3-Accent61">
    <w:name w:val="Medium Grid 3 - Accent 61"/>
    <w:basedOn w:val="TableNormal"/>
    <w:next w:val="MediumGrid3-Accent6"/>
    <w:uiPriority w:val="69"/>
    <w:rsid w:val="00BE343A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DarkList1">
    <w:name w:val="Dark List1"/>
    <w:basedOn w:val="TableNormal"/>
    <w:next w:val="DarkList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customStyle="1" w:styleId="DarkList-Accent11">
    <w:name w:val="Dark List - Accent 11"/>
    <w:basedOn w:val="TableNormal"/>
    <w:next w:val="DarkList-Accent1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customStyle="1" w:styleId="DarkList-Accent21">
    <w:name w:val="Dark List - Accent 21"/>
    <w:basedOn w:val="TableNormal"/>
    <w:next w:val="DarkList-Accent2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customStyle="1" w:styleId="DarkList-Accent31">
    <w:name w:val="Dark List - Accent 31"/>
    <w:basedOn w:val="TableNormal"/>
    <w:next w:val="DarkList-Accent3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customStyle="1" w:styleId="DarkList-Accent41">
    <w:name w:val="Dark List - Accent 41"/>
    <w:basedOn w:val="TableNormal"/>
    <w:next w:val="DarkList-Accent4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customStyle="1" w:styleId="DarkList-Accent51">
    <w:name w:val="Dark List - Accent 51"/>
    <w:basedOn w:val="TableNormal"/>
    <w:next w:val="DarkList-Accent5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customStyle="1" w:styleId="DarkList-Accent61">
    <w:name w:val="Dark List - Accent 61"/>
    <w:basedOn w:val="TableNormal"/>
    <w:next w:val="DarkList-Accent6"/>
    <w:uiPriority w:val="70"/>
    <w:rsid w:val="00BE343A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ColorfulShading1">
    <w:name w:val="Colorful Shading1"/>
    <w:basedOn w:val="TableNormal"/>
    <w:next w:val="ColorfulShading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11">
    <w:name w:val="Colorful Shading - Accent 11"/>
    <w:basedOn w:val="TableNormal"/>
    <w:next w:val="ColorfulShading-Accent1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21">
    <w:name w:val="Colorful Shading - Accent 21"/>
    <w:basedOn w:val="TableNormal"/>
    <w:next w:val="ColorfulShading-Accent2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31">
    <w:name w:val="Colorful Shading - Accent 31"/>
    <w:basedOn w:val="TableNormal"/>
    <w:next w:val="ColorfulShading-Accent3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Shading-Accent41">
    <w:name w:val="Colorful Shading - Accent 41"/>
    <w:basedOn w:val="TableNormal"/>
    <w:next w:val="ColorfulShading-Accent4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51">
    <w:name w:val="Colorful Shading - Accent 51"/>
    <w:basedOn w:val="TableNormal"/>
    <w:next w:val="ColorfulShading-Accent5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61">
    <w:name w:val="Colorful Shading - Accent 61"/>
    <w:basedOn w:val="TableNormal"/>
    <w:next w:val="ColorfulShading-Accent6"/>
    <w:uiPriority w:val="71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List1">
    <w:name w:val="Colorful List1"/>
    <w:basedOn w:val="TableNormal"/>
    <w:next w:val="ColorfulList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ColorfulList-Accent11">
    <w:name w:val="Colorful List - Accent 11"/>
    <w:basedOn w:val="TableNormal"/>
    <w:next w:val="ColorfulList-Accent1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ColorfulList-Accent21">
    <w:name w:val="Colorful List - Accent 21"/>
    <w:basedOn w:val="TableNormal"/>
    <w:next w:val="ColorfulList-Accent2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ColorfulList-Accent31">
    <w:name w:val="Colorful List - Accent 31"/>
    <w:basedOn w:val="TableNormal"/>
    <w:next w:val="ColorfulList-Accent3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ColorfulList-Accent41">
    <w:name w:val="Colorful List - Accent 41"/>
    <w:basedOn w:val="TableNormal"/>
    <w:next w:val="ColorfulList-Accent4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ColorfulList-Accent51">
    <w:name w:val="Colorful List - Accent 51"/>
    <w:basedOn w:val="TableNormal"/>
    <w:next w:val="ColorfulList-Accent5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ColorfulList-Accent61">
    <w:name w:val="Colorful List - Accent 61"/>
    <w:basedOn w:val="TableNormal"/>
    <w:next w:val="ColorfulList-Accent6"/>
    <w:uiPriority w:val="72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ColorfulGrid1">
    <w:name w:val="Colorful Grid1"/>
    <w:basedOn w:val="TableNormal"/>
    <w:next w:val="ColorfulGrid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ColorfulGrid-Accent11">
    <w:name w:val="Colorful Grid - Accent 11"/>
    <w:basedOn w:val="TableNormal"/>
    <w:next w:val="ColorfulGrid-Accent1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ColorfulGrid-Accent21">
    <w:name w:val="Colorful Grid - Accent 21"/>
    <w:basedOn w:val="TableNormal"/>
    <w:next w:val="ColorfulGrid-Accent2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ColorfulGrid-Accent31">
    <w:name w:val="Colorful Grid - Accent 31"/>
    <w:basedOn w:val="TableNormal"/>
    <w:next w:val="ColorfulGrid-Accent3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Grid-Accent41">
    <w:name w:val="Colorful Grid - Accent 41"/>
    <w:basedOn w:val="TableNormal"/>
    <w:next w:val="ColorfulGrid-Accent4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ColorfulGrid-Accent51">
    <w:name w:val="Colorful Grid - Accent 51"/>
    <w:basedOn w:val="TableNormal"/>
    <w:next w:val="ColorfulGrid-Accent5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ColorfulGrid-Accent61">
    <w:name w:val="Colorful Grid - Accent 61"/>
    <w:basedOn w:val="TableNormal"/>
    <w:next w:val="ColorfulGrid-Accent6"/>
    <w:uiPriority w:val="73"/>
    <w:rsid w:val="00BE343A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numbering" w:customStyle="1" w:styleId="NoList8">
    <w:name w:val="No List8"/>
    <w:next w:val="NoList"/>
    <w:uiPriority w:val="99"/>
    <w:semiHidden/>
    <w:unhideWhenUsed/>
    <w:rsid w:val="00923F4F"/>
  </w:style>
  <w:style w:type="table" w:customStyle="1" w:styleId="TableGrid6">
    <w:name w:val="Table Grid6"/>
    <w:basedOn w:val="TableNormal"/>
    <w:next w:val="TableGrid"/>
    <w:uiPriority w:val="5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3">
    <w:name w:val="Light Shading3"/>
    <w:basedOn w:val="TableNormal"/>
    <w:next w:val="LightShading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3">
    <w:name w:val="Light Shading - Accent 13"/>
    <w:basedOn w:val="TableNormal"/>
    <w:next w:val="LightShading-Accent1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Shading-Accent23">
    <w:name w:val="Light Shading - Accent 23"/>
    <w:basedOn w:val="TableNormal"/>
    <w:next w:val="LightShading-Accent2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LightShading-Accent33">
    <w:name w:val="Light Shading - Accent 33"/>
    <w:basedOn w:val="TableNormal"/>
    <w:next w:val="LightShading-Accent3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-Accent43">
    <w:name w:val="Light Shading - Accent 43"/>
    <w:basedOn w:val="TableNormal"/>
    <w:next w:val="LightShading-Accent4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-Accent53">
    <w:name w:val="Light Shading - Accent 53"/>
    <w:basedOn w:val="TableNormal"/>
    <w:next w:val="LightShading-Accent5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LightShading-Accent63">
    <w:name w:val="Light Shading - Accent 63"/>
    <w:basedOn w:val="TableNormal"/>
    <w:next w:val="LightShading-Accent6"/>
    <w:uiPriority w:val="60"/>
    <w:rsid w:val="00923F4F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LightList3">
    <w:name w:val="Light List3"/>
    <w:basedOn w:val="TableNormal"/>
    <w:next w:val="LightList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ightList-Accent13">
    <w:name w:val="Light List - Accent 13"/>
    <w:basedOn w:val="TableNormal"/>
    <w:next w:val="LightList-Accent1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23">
    <w:name w:val="Light List - Accent 23"/>
    <w:basedOn w:val="TableNormal"/>
    <w:next w:val="LightList-Accent2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-Accent33">
    <w:name w:val="Light List - Accent 33"/>
    <w:basedOn w:val="TableNormal"/>
    <w:next w:val="LightList-Accent3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ghtList-Accent43">
    <w:name w:val="Light List - Accent 43"/>
    <w:basedOn w:val="TableNormal"/>
    <w:next w:val="LightList-Accent4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customStyle="1" w:styleId="LightList-Accent53">
    <w:name w:val="Light List - Accent 53"/>
    <w:basedOn w:val="TableNormal"/>
    <w:next w:val="LightList-Accent5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LightList-Accent63">
    <w:name w:val="Light List - Accent 63"/>
    <w:basedOn w:val="TableNormal"/>
    <w:next w:val="LightList-Accent6"/>
    <w:uiPriority w:val="61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LightGrid3">
    <w:name w:val="Light Grid3"/>
    <w:basedOn w:val="TableNormal"/>
    <w:next w:val="LightGrid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LightGrid-Accent13">
    <w:name w:val="Light Grid - Accent 13"/>
    <w:basedOn w:val="TableNormal"/>
    <w:next w:val="LightGrid-Accent1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-Accent23">
    <w:name w:val="Light Grid - Accent 23"/>
    <w:basedOn w:val="TableNormal"/>
    <w:next w:val="LightGrid-Accent2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customStyle="1" w:styleId="LightGrid-Accent33">
    <w:name w:val="Light Grid - Accent 33"/>
    <w:basedOn w:val="TableNormal"/>
    <w:next w:val="LightGrid-Accent3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LightGrid-Accent43">
    <w:name w:val="Light Grid - Accent 43"/>
    <w:basedOn w:val="TableNormal"/>
    <w:next w:val="LightGrid-Accent4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LightGrid-Accent53">
    <w:name w:val="Light Grid - Accent 53"/>
    <w:basedOn w:val="TableNormal"/>
    <w:next w:val="LightGrid-Accent5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LightGrid-Accent63">
    <w:name w:val="Light Grid - Accent 63"/>
    <w:basedOn w:val="TableNormal"/>
    <w:next w:val="LightGrid-Accent6"/>
    <w:uiPriority w:val="62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MediumShading13">
    <w:name w:val="Medium Shading 13"/>
    <w:basedOn w:val="TableNormal"/>
    <w:next w:val="MediumShading1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3">
    <w:name w:val="Medium Shading 1 - Accent 13"/>
    <w:basedOn w:val="TableNormal"/>
    <w:next w:val="MediumShading1-Accent1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3">
    <w:name w:val="Medium Shading 1 - Accent 23"/>
    <w:basedOn w:val="TableNormal"/>
    <w:next w:val="MediumShading1-Accent2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3">
    <w:name w:val="Medium Shading 1 - Accent 33"/>
    <w:basedOn w:val="TableNormal"/>
    <w:next w:val="MediumShading1-Accent3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3">
    <w:name w:val="Medium Shading 1 - Accent 43"/>
    <w:basedOn w:val="TableNormal"/>
    <w:next w:val="MediumShading1-Accent4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3">
    <w:name w:val="Medium Shading 1 - Accent 53"/>
    <w:basedOn w:val="TableNormal"/>
    <w:next w:val="MediumShading1-Accent5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3">
    <w:name w:val="Medium Shading 1 - Accent 63"/>
    <w:basedOn w:val="TableNormal"/>
    <w:next w:val="MediumShading1-Accent6"/>
    <w:uiPriority w:val="63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3">
    <w:name w:val="Medium Shading 23"/>
    <w:basedOn w:val="TableNormal"/>
    <w:next w:val="MediumShading2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3">
    <w:name w:val="Medium Shading 2 - Accent 13"/>
    <w:basedOn w:val="TableNormal"/>
    <w:next w:val="MediumShading2-Accent1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3">
    <w:name w:val="Medium Shading 2 - Accent 23"/>
    <w:basedOn w:val="TableNormal"/>
    <w:next w:val="MediumShading2-Accent2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3">
    <w:name w:val="Medium Shading 2 - Accent 33"/>
    <w:basedOn w:val="TableNormal"/>
    <w:next w:val="MediumShading2-Accent3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3">
    <w:name w:val="Medium Shading 2 - Accent 43"/>
    <w:basedOn w:val="TableNormal"/>
    <w:next w:val="MediumShading2-Accent4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3">
    <w:name w:val="Medium Shading 2 - Accent 53"/>
    <w:basedOn w:val="TableNormal"/>
    <w:next w:val="MediumShading2-Accent5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3">
    <w:name w:val="Medium Shading 2 - Accent 63"/>
    <w:basedOn w:val="TableNormal"/>
    <w:next w:val="MediumShading2-Accent6"/>
    <w:uiPriority w:val="64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3">
    <w:name w:val="Medium List 13"/>
    <w:basedOn w:val="TableNormal"/>
    <w:next w:val="MediumList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1-Accent13">
    <w:name w:val="Medium List 1 - Accent 13"/>
    <w:basedOn w:val="TableNormal"/>
    <w:next w:val="MediumList1-Accent1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1-Accent23">
    <w:name w:val="Medium List 1 - Accent 23"/>
    <w:basedOn w:val="TableNormal"/>
    <w:next w:val="MediumList1-Accent2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customStyle="1" w:styleId="MediumList1-Accent33">
    <w:name w:val="Medium List 1 - Accent 33"/>
    <w:basedOn w:val="TableNormal"/>
    <w:next w:val="MediumList1-Accent3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customStyle="1" w:styleId="MediumList1-Accent43">
    <w:name w:val="Medium List 1 - Accent 43"/>
    <w:basedOn w:val="TableNormal"/>
    <w:next w:val="MediumList1-Accent4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customStyle="1" w:styleId="MediumList1-Accent53">
    <w:name w:val="Medium List 1 - Accent 53"/>
    <w:basedOn w:val="TableNormal"/>
    <w:next w:val="MediumList1-Accent5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customStyle="1" w:styleId="MediumList1-Accent63">
    <w:name w:val="Medium List 1 - Accent 63"/>
    <w:basedOn w:val="TableNormal"/>
    <w:next w:val="MediumList1-Accent6"/>
    <w:uiPriority w:val="65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List22">
    <w:name w:val="Medium List 22"/>
    <w:basedOn w:val="TableNormal"/>
    <w:next w:val="MediumList2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12">
    <w:name w:val="Medium List 2 - Accent 12"/>
    <w:basedOn w:val="TableNormal"/>
    <w:next w:val="MediumList2-Accent1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22">
    <w:name w:val="Medium List 2 - Accent 22"/>
    <w:basedOn w:val="TableNormal"/>
    <w:next w:val="MediumList2-Accent2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32">
    <w:name w:val="Medium List 2 - Accent 32"/>
    <w:basedOn w:val="TableNormal"/>
    <w:next w:val="MediumList2-Accent3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42">
    <w:name w:val="Medium List 2 - Accent 42"/>
    <w:basedOn w:val="TableNormal"/>
    <w:next w:val="MediumList2-Accent4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52">
    <w:name w:val="Medium List 2 - Accent 52"/>
    <w:basedOn w:val="TableNormal"/>
    <w:next w:val="MediumList2-Accent5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62">
    <w:name w:val="Medium List 2 - Accent 62"/>
    <w:basedOn w:val="TableNormal"/>
    <w:next w:val="MediumList2-Accent6"/>
    <w:uiPriority w:val="66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12">
    <w:name w:val="Medium Grid 12"/>
    <w:basedOn w:val="TableNormal"/>
    <w:next w:val="MediumGrid1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1-Accent12">
    <w:name w:val="Medium Grid 1 - Accent 12"/>
    <w:basedOn w:val="TableNormal"/>
    <w:next w:val="MediumGrid1-Accent1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Grid1-Accent22">
    <w:name w:val="Medium Grid 1 - Accent 22"/>
    <w:basedOn w:val="TableNormal"/>
    <w:next w:val="MediumGrid1-Accent2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MediumGrid1-Accent32">
    <w:name w:val="Medium Grid 1 - Accent 32"/>
    <w:basedOn w:val="TableNormal"/>
    <w:next w:val="MediumGrid1-Accent3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MediumGrid1-Accent42">
    <w:name w:val="Medium Grid 1 - Accent 42"/>
    <w:basedOn w:val="TableNormal"/>
    <w:next w:val="MediumGrid1-Accent4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MediumGrid1-Accent52">
    <w:name w:val="Medium Grid 1 - Accent 52"/>
    <w:basedOn w:val="TableNormal"/>
    <w:next w:val="MediumGrid1-Accent5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Grid1-Accent62">
    <w:name w:val="Medium Grid 1 - Accent 62"/>
    <w:basedOn w:val="TableNormal"/>
    <w:next w:val="MediumGrid1-Accent6"/>
    <w:uiPriority w:val="67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rid22">
    <w:name w:val="Medium Grid 22"/>
    <w:basedOn w:val="TableNormal"/>
    <w:next w:val="MediumGrid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12">
    <w:name w:val="Medium Grid 2 - Accent 12"/>
    <w:basedOn w:val="TableNormal"/>
    <w:next w:val="MediumGrid2-Accent1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22">
    <w:name w:val="Medium Grid 2 - Accent 22"/>
    <w:basedOn w:val="TableNormal"/>
    <w:next w:val="MediumGrid2-Accent2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32">
    <w:name w:val="Medium Grid 2 - Accent 32"/>
    <w:basedOn w:val="TableNormal"/>
    <w:next w:val="MediumGrid2-Accent3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42">
    <w:name w:val="Medium Grid 2 - Accent 42"/>
    <w:basedOn w:val="TableNormal"/>
    <w:next w:val="MediumGrid2-Accent4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52">
    <w:name w:val="Medium Grid 2 - Accent 52"/>
    <w:basedOn w:val="TableNormal"/>
    <w:next w:val="MediumGrid2-Accent5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62">
    <w:name w:val="Medium Grid 2 - Accent 62"/>
    <w:basedOn w:val="TableNormal"/>
    <w:next w:val="MediumGrid2-Accent6"/>
    <w:uiPriority w:val="68"/>
    <w:rsid w:val="00923F4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32">
    <w:name w:val="Medium Grid 32"/>
    <w:basedOn w:val="TableNormal"/>
    <w:next w:val="MediumGrid3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Grid3-Accent12">
    <w:name w:val="Medium Grid 3 - Accent 12"/>
    <w:basedOn w:val="TableNormal"/>
    <w:next w:val="MediumGrid3-Accent1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Grid3-Accent22">
    <w:name w:val="Medium Grid 3 - Accent 22"/>
    <w:basedOn w:val="TableNormal"/>
    <w:next w:val="MediumGrid3-Accent2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customStyle="1" w:styleId="MediumGrid3-Accent32">
    <w:name w:val="Medium Grid 3 - Accent 32"/>
    <w:basedOn w:val="TableNormal"/>
    <w:next w:val="MediumGrid3-Accent3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customStyle="1" w:styleId="MediumGrid3-Accent42">
    <w:name w:val="Medium Grid 3 - Accent 42"/>
    <w:basedOn w:val="TableNormal"/>
    <w:next w:val="MediumGrid3-Accent4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customStyle="1" w:styleId="MediumGrid3-Accent52">
    <w:name w:val="Medium Grid 3 - Accent 52"/>
    <w:basedOn w:val="TableNormal"/>
    <w:next w:val="MediumGrid3-Accent5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MediumGrid3-Accent62">
    <w:name w:val="Medium Grid 3 - Accent 62"/>
    <w:basedOn w:val="TableNormal"/>
    <w:next w:val="MediumGrid3-Accent6"/>
    <w:uiPriority w:val="69"/>
    <w:rsid w:val="00923F4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DarkList2">
    <w:name w:val="Dark List2"/>
    <w:basedOn w:val="TableNormal"/>
    <w:next w:val="DarkList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customStyle="1" w:styleId="DarkList-Accent12">
    <w:name w:val="Dark List - Accent 12"/>
    <w:basedOn w:val="TableNormal"/>
    <w:next w:val="DarkList-Accent1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customStyle="1" w:styleId="DarkList-Accent22">
    <w:name w:val="Dark List - Accent 22"/>
    <w:basedOn w:val="TableNormal"/>
    <w:next w:val="DarkList-Accent2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customStyle="1" w:styleId="DarkList-Accent32">
    <w:name w:val="Dark List - Accent 32"/>
    <w:basedOn w:val="TableNormal"/>
    <w:next w:val="DarkList-Accent3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customStyle="1" w:styleId="DarkList-Accent42">
    <w:name w:val="Dark List - Accent 42"/>
    <w:basedOn w:val="TableNormal"/>
    <w:next w:val="DarkList-Accent4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customStyle="1" w:styleId="DarkList-Accent52">
    <w:name w:val="Dark List - Accent 52"/>
    <w:basedOn w:val="TableNormal"/>
    <w:next w:val="DarkList-Accent5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customStyle="1" w:styleId="DarkList-Accent62">
    <w:name w:val="Dark List - Accent 62"/>
    <w:basedOn w:val="TableNormal"/>
    <w:next w:val="DarkList-Accent6"/>
    <w:uiPriority w:val="70"/>
    <w:rsid w:val="00923F4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ColorfulShading2">
    <w:name w:val="Colorful Shading2"/>
    <w:basedOn w:val="TableNormal"/>
    <w:next w:val="ColorfulShading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12">
    <w:name w:val="Colorful Shading - Accent 12"/>
    <w:basedOn w:val="TableNormal"/>
    <w:next w:val="ColorfulShading-Accent1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22">
    <w:name w:val="Colorful Shading - Accent 22"/>
    <w:basedOn w:val="TableNormal"/>
    <w:next w:val="ColorfulShading-Accent2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32">
    <w:name w:val="Colorful Shading - Accent 32"/>
    <w:basedOn w:val="TableNormal"/>
    <w:next w:val="ColorfulShading-Accent3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Shading-Accent42">
    <w:name w:val="Colorful Shading - Accent 42"/>
    <w:basedOn w:val="TableNormal"/>
    <w:next w:val="ColorfulShading-Accent4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52">
    <w:name w:val="Colorful Shading - Accent 52"/>
    <w:basedOn w:val="TableNormal"/>
    <w:next w:val="ColorfulShading-Accent5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62">
    <w:name w:val="Colorful Shading - Accent 62"/>
    <w:basedOn w:val="TableNormal"/>
    <w:next w:val="ColorfulShading-Accent6"/>
    <w:uiPriority w:val="71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List2">
    <w:name w:val="Colorful List2"/>
    <w:basedOn w:val="TableNormal"/>
    <w:next w:val="ColorfulList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ColorfulList-Accent12">
    <w:name w:val="Colorful List - Accent 12"/>
    <w:basedOn w:val="TableNormal"/>
    <w:next w:val="ColorfulList-Accent1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ColorfulList-Accent22">
    <w:name w:val="Colorful List - Accent 22"/>
    <w:basedOn w:val="TableNormal"/>
    <w:next w:val="ColorfulList-Accent2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ColorfulList-Accent32">
    <w:name w:val="Colorful List - Accent 32"/>
    <w:basedOn w:val="TableNormal"/>
    <w:next w:val="ColorfulList-Accent3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ColorfulList-Accent42">
    <w:name w:val="Colorful List - Accent 42"/>
    <w:basedOn w:val="TableNormal"/>
    <w:next w:val="ColorfulList-Accent4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ColorfulList-Accent52">
    <w:name w:val="Colorful List - Accent 52"/>
    <w:basedOn w:val="TableNormal"/>
    <w:next w:val="ColorfulList-Accent5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ColorfulList-Accent62">
    <w:name w:val="Colorful List - Accent 62"/>
    <w:basedOn w:val="TableNormal"/>
    <w:next w:val="ColorfulList-Accent6"/>
    <w:uiPriority w:val="72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ColorfulGrid2">
    <w:name w:val="Colorful Grid2"/>
    <w:basedOn w:val="TableNormal"/>
    <w:next w:val="ColorfulGrid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ColorfulGrid-Accent12">
    <w:name w:val="Colorful Grid - Accent 12"/>
    <w:basedOn w:val="TableNormal"/>
    <w:next w:val="ColorfulGrid-Accent1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ColorfulGrid-Accent22">
    <w:name w:val="Colorful Grid - Accent 22"/>
    <w:basedOn w:val="TableNormal"/>
    <w:next w:val="ColorfulGrid-Accent2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ColorfulGrid-Accent32">
    <w:name w:val="Colorful Grid - Accent 32"/>
    <w:basedOn w:val="TableNormal"/>
    <w:next w:val="ColorfulGrid-Accent3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Grid-Accent42">
    <w:name w:val="Colorful Grid - Accent 42"/>
    <w:basedOn w:val="TableNormal"/>
    <w:next w:val="ColorfulGrid-Accent4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ColorfulGrid-Accent52">
    <w:name w:val="Colorful Grid - Accent 52"/>
    <w:basedOn w:val="TableNormal"/>
    <w:next w:val="ColorfulGrid-Accent5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ColorfulGrid-Accent62">
    <w:name w:val="Colorful Grid - Accent 62"/>
    <w:basedOn w:val="TableNormal"/>
    <w:next w:val="ColorfulGrid-Accent6"/>
    <w:uiPriority w:val="73"/>
    <w:rsid w:val="00923F4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numbering" w:customStyle="1" w:styleId="NoList9">
    <w:name w:val="No List9"/>
    <w:next w:val="NoList"/>
    <w:uiPriority w:val="99"/>
    <w:semiHidden/>
    <w:unhideWhenUsed/>
    <w:rsid w:val="00E37BBF"/>
  </w:style>
  <w:style w:type="table" w:customStyle="1" w:styleId="TableGrid7">
    <w:name w:val="Table Grid7"/>
    <w:basedOn w:val="TableNormal"/>
    <w:next w:val="TableGrid"/>
    <w:uiPriority w:val="5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4">
    <w:name w:val="Light Shading4"/>
    <w:basedOn w:val="TableNormal"/>
    <w:next w:val="LightShading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4">
    <w:name w:val="Light Shading - Accent 14"/>
    <w:basedOn w:val="TableNormal"/>
    <w:next w:val="LightShading-Accent1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Shading-Accent24">
    <w:name w:val="Light Shading - Accent 24"/>
    <w:basedOn w:val="TableNormal"/>
    <w:next w:val="LightShading-Accent2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943634" w:themeColor="accent2" w:themeShade="BF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LightShading-Accent34">
    <w:name w:val="Light Shading - Accent 34"/>
    <w:basedOn w:val="TableNormal"/>
    <w:next w:val="LightShading-Accent3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76923C" w:themeColor="accent3" w:themeShade="BF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-Accent44">
    <w:name w:val="Light Shading - Accent 44"/>
    <w:basedOn w:val="TableNormal"/>
    <w:next w:val="LightShading-Accent4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5F497A" w:themeColor="accent4" w:themeShade="BF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customStyle="1" w:styleId="LightShading-Accent54">
    <w:name w:val="Light Shading - Accent 54"/>
    <w:basedOn w:val="TableNormal"/>
    <w:next w:val="LightShading-Accent5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31849B" w:themeColor="accent5" w:themeShade="BF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LightShading-Accent64">
    <w:name w:val="Light Shading - Accent 64"/>
    <w:basedOn w:val="TableNormal"/>
    <w:next w:val="LightShading-Accent6"/>
    <w:uiPriority w:val="60"/>
    <w:rsid w:val="00E37BBF"/>
    <w:pPr>
      <w:spacing w:line="240" w:lineRule="auto"/>
    </w:pPr>
    <w:rPr>
      <w:rFonts w:asciiTheme="minorHAnsi" w:eastAsiaTheme="minorEastAsia" w:hAnsiTheme="minorHAnsi" w:cstheme="minorBidi"/>
      <w:color w:val="E36C0A" w:themeColor="accent6" w:themeShade="BF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LightList4">
    <w:name w:val="Light List4"/>
    <w:basedOn w:val="TableNormal"/>
    <w:next w:val="LightList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LightList-Accent14">
    <w:name w:val="Light List - Accent 14"/>
    <w:basedOn w:val="TableNormal"/>
    <w:next w:val="LightList-Accent1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24">
    <w:name w:val="Light List - Accent 24"/>
    <w:basedOn w:val="TableNormal"/>
    <w:next w:val="LightList-Accent2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customStyle="1" w:styleId="LightList-Accent34">
    <w:name w:val="Light List - Accent 34"/>
    <w:basedOn w:val="TableNormal"/>
    <w:next w:val="LightList-Accent3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LightList-Accent44">
    <w:name w:val="Light List - Accent 44"/>
    <w:basedOn w:val="TableNormal"/>
    <w:next w:val="LightList-Accent4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customStyle="1" w:styleId="LightList-Accent54">
    <w:name w:val="Light List - Accent 54"/>
    <w:basedOn w:val="TableNormal"/>
    <w:next w:val="LightList-Accent5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LightList-Accent64">
    <w:name w:val="Light List - Accent 64"/>
    <w:basedOn w:val="TableNormal"/>
    <w:next w:val="LightList-Accent6"/>
    <w:uiPriority w:val="61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LightGrid4">
    <w:name w:val="Light Grid4"/>
    <w:basedOn w:val="TableNormal"/>
    <w:next w:val="LightGrid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LightGrid-Accent14">
    <w:name w:val="Light Grid - Accent 14"/>
    <w:basedOn w:val="TableNormal"/>
    <w:next w:val="LightGrid-Accent1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-Accent24">
    <w:name w:val="Light Grid - Accent 24"/>
    <w:basedOn w:val="TableNormal"/>
    <w:next w:val="LightGrid-Accent2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customStyle="1" w:styleId="LightGrid-Accent34">
    <w:name w:val="Light Grid - Accent 34"/>
    <w:basedOn w:val="TableNormal"/>
    <w:next w:val="LightGrid-Accent3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LightGrid-Accent44">
    <w:name w:val="Light Grid - Accent 44"/>
    <w:basedOn w:val="TableNormal"/>
    <w:next w:val="LightGrid-Accent4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customStyle="1" w:styleId="LightGrid-Accent54">
    <w:name w:val="Light Grid - Accent 54"/>
    <w:basedOn w:val="TableNormal"/>
    <w:next w:val="LightGrid-Accent5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LightGrid-Accent64">
    <w:name w:val="Light Grid - Accent 64"/>
    <w:basedOn w:val="TableNormal"/>
    <w:next w:val="LightGrid-Accent6"/>
    <w:uiPriority w:val="62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MediumShading14">
    <w:name w:val="Medium Shading 14"/>
    <w:basedOn w:val="TableNormal"/>
    <w:next w:val="MediumShading1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4">
    <w:name w:val="Medium Shading 1 - Accent 14"/>
    <w:basedOn w:val="TableNormal"/>
    <w:next w:val="MediumShading1-Accent1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24">
    <w:name w:val="Medium Shading 1 - Accent 24"/>
    <w:basedOn w:val="TableNormal"/>
    <w:next w:val="MediumShading1-Accent2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34">
    <w:name w:val="Medium Shading 1 - Accent 34"/>
    <w:basedOn w:val="TableNormal"/>
    <w:next w:val="MediumShading1-Accent3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44">
    <w:name w:val="Medium Shading 1 - Accent 44"/>
    <w:basedOn w:val="TableNormal"/>
    <w:next w:val="MediumShading1-Accent4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54">
    <w:name w:val="Medium Shading 1 - Accent 54"/>
    <w:basedOn w:val="TableNormal"/>
    <w:next w:val="MediumShading1-Accent5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64">
    <w:name w:val="Medium Shading 1 - Accent 64"/>
    <w:basedOn w:val="TableNormal"/>
    <w:next w:val="MediumShading1-Accent6"/>
    <w:uiPriority w:val="63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24">
    <w:name w:val="Medium Shading 24"/>
    <w:basedOn w:val="TableNormal"/>
    <w:next w:val="MediumShading2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4">
    <w:name w:val="Medium Shading 2 - Accent 14"/>
    <w:basedOn w:val="TableNormal"/>
    <w:next w:val="MediumShading2-Accent1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24">
    <w:name w:val="Medium Shading 2 - Accent 24"/>
    <w:basedOn w:val="TableNormal"/>
    <w:next w:val="MediumShading2-Accent2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34">
    <w:name w:val="Medium Shading 2 - Accent 34"/>
    <w:basedOn w:val="TableNormal"/>
    <w:next w:val="MediumShading2-Accent3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44">
    <w:name w:val="Medium Shading 2 - Accent 44"/>
    <w:basedOn w:val="TableNormal"/>
    <w:next w:val="MediumShading2-Accent4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54">
    <w:name w:val="Medium Shading 2 - Accent 54"/>
    <w:basedOn w:val="TableNormal"/>
    <w:next w:val="MediumShading2-Accent5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64">
    <w:name w:val="Medium Shading 2 - Accent 64"/>
    <w:basedOn w:val="TableNormal"/>
    <w:next w:val="MediumShading2-Accent6"/>
    <w:uiPriority w:val="64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14">
    <w:name w:val="Medium List 14"/>
    <w:basedOn w:val="TableNormal"/>
    <w:next w:val="MediumList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MediumList1-Accent14">
    <w:name w:val="Medium List 1 - Accent 14"/>
    <w:basedOn w:val="TableNormal"/>
    <w:next w:val="MediumList1-Accent1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MediumList1-Accent24">
    <w:name w:val="Medium List 1 - Accent 24"/>
    <w:basedOn w:val="TableNormal"/>
    <w:next w:val="MediumList1-Accent2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customStyle="1" w:styleId="MediumList1-Accent34">
    <w:name w:val="Medium List 1 - Accent 34"/>
    <w:basedOn w:val="TableNormal"/>
    <w:next w:val="MediumList1-Accent3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customStyle="1" w:styleId="MediumList1-Accent44">
    <w:name w:val="Medium List 1 - Accent 44"/>
    <w:basedOn w:val="TableNormal"/>
    <w:next w:val="MediumList1-Accent4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customStyle="1" w:styleId="MediumList1-Accent54">
    <w:name w:val="Medium List 1 - Accent 54"/>
    <w:basedOn w:val="TableNormal"/>
    <w:next w:val="MediumList1-Accent5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customStyle="1" w:styleId="MediumList1-Accent64">
    <w:name w:val="Medium List 1 - Accent 64"/>
    <w:basedOn w:val="TableNormal"/>
    <w:next w:val="MediumList1-Accent6"/>
    <w:uiPriority w:val="65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List23">
    <w:name w:val="Medium List 23"/>
    <w:basedOn w:val="TableNormal"/>
    <w:next w:val="MediumList2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13">
    <w:name w:val="Medium List 2 - Accent 13"/>
    <w:basedOn w:val="TableNormal"/>
    <w:next w:val="MediumList2-Accent1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23">
    <w:name w:val="Medium List 2 - Accent 23"/>
    <w:basedOn w:val="TableNormal"/>
    <w:next w:val="MediumList2-Accent2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33">
    <w:name w:val="Medium List 2 - Accent 33"/>
    <w:basedOn w:val="TableNormal"/>
    <w:next w:val="MediumList2-Accent3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43">
    <w:name w:val="Medium List 2 - Accent 43"/>
    <w:basedOn w:val="TableNormal"/>
    <w:next w:val="MediumList2-Accent4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53">
    <w:name w:val="Medium List 2 - Accent 53"/>
    <w:basedOn w:val="TableNormal"/>
    <w:next w:val="MediumList2-Accent5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List2-Accent63">
    <w:name w:val="Medium List 2 - Accent 63"/>
    <w:basedOn w:val="TableNormal"/>
    <w:next w:val="MediumList2-Accent6"/>
    <w:uiPriority w:val="66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13">
    <w:name w:val="Medium Grid 13"/>
    <w:basedOn w:val="TableNormal"/>
    <w:next w:val="MediumGrid1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Grid1-Accent13">
    <w:name w:val="Medium Grid 1 - Accent 13"/>
    <w:basedOn w:val="TableNormal"/>
    <w:next w:val="MediumGrid1-Accent1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Grid1-Accent23">
    <w:name w:val="Medium Grid 1 - Accent 23"/>
    <w:basedOn w:val="TableNormal"/>
    <w:next w:val="MediumGrid1-Accent2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MediumGrid1-Accent33">
    <w:name w:val="Medium Grid 1 - Accent 33"/>
    <w:basedOn w:val="TableNormal"/>
    <w:next w:val="MediumGrid1-Accent3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MediumGrid1-Accent43">
    <w:name w:val="Medium Grid 1 - Accent 43"/>
    <w:basedOn w:val="TableNormal"/>
    <w:next w:val="MediumGrid1-Accent4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MediumGrid1-Accent53">
    <w:name w:val="Medium Grid 1 - Accent 53"/>
    <w:basedOn w:val="TableNormal"/>
    <w:next w:val="MediumGrid1-Accent5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MediumGrid1-Accent63">
    <w:name w:val="Medium Grid 1 - Accent 63"/>
    <w:basedOn w:val="TableNormal"/>
    <w:next w:val="MediumGrid1-Accent6"/>
    <w:uiPriority w:val="67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MediumGrid23">
    <w:name w:val="Medium Grid 23"/>
    <w:basedOn w:val="TableNormal"/>
    <w:next w:val="MediumGrid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13">
    <w:name w:val="Medium Grid 2 - Accent 13"/>
    <w:basedOn w:val="TableNormal"/>
    <w:next w:val="MediumGrid2-Accent1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23">
    <w:name w:val="Medium Grid 2 - Accent 23"/>
    <w:basedOn w:val="TableNormal"/>
    <w:next w:val="MediumGrid2-Accent2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33">
    <w:name w:val="Medium Grid 2 - Accent 33"/>
    <w:basedOn w:val="TableNormal"/>
    <w:next w:val="MediumGrid2-Accent3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43">
    <w:name w:val="Medium Grid 2 - Accent 43"/>
    <w:basedOn w:val="TableNormal"/>
    <w:next w:val="MediumGrid2-Accent4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53">
    <w:name w:val="Medium Grid 2 - Accent 53"/>
    <w:basedOn w:val="TableNormal"/>
    <w:next w:val="MediumGrid2-Accent5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2-Accent63">
    <w:name w:val="Medium Grid 2 - Accent 63"/>
    <w:basedOn w:val="TableNormal"/>
    <w:next w:val="MediumGrid2-Accent6"/>
    <w:uiPriority w:val="68"/>
    <w:rsid w:val="00E37BBF"/>
    <w:pPr>
      <w:spacing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MediumGrid33">
    <w:name w:val="Medium Grid 33"/>
    <w:basedOn w:val="TableNormal"/>
    <w:next w:val="MediumGrid3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customStyle="1" w:styleId="MediumGrid3-Accent13">
    <w:name w:val="Medium Grid 3 - Accent 13"/>
    <w:basedOn w:val="TableNormal"/>
    <w:next w:val="MediumGrid3-Accent1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Grid3-Accent23">
    <w:name w:val="Medium Grid 3 - Accent 23"/>
    <w:basedOn w:val="TableNormal"/>
    <w:next w:val="MediumGrid3-Accent2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customStyle="1" w:styleId="MediumGrid3-Accent33">
    <w:name w:val="Medium Grid 3 - Accent 33"/>
    <w:basedOn w:val="TableNormal"/>
    <w:next w:val="MediumGrid3-Accent3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customStyle="1" w:styleId="MediumGrid3-Accent43">
    <w:name w:val="Medium Grid 3 - Accent 43"/>
    <w:basedOn w:val="TableNormal"/>
    <w:next w:val="MediumGrid3-Accent4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customStyle="1" w:styleId="MediumGrid3-Accent53">
    <w:name w:val="Medium Grid 3 - Accent 53"/>
    <w:basedOn w:val="TableNormal"/>
    <w:next w:val="MediumGrid3-Accent5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customStyle="1" w:styleId="MediumGrid3-Accent63">
    <w:name w:val="Medium Grid 3 - Accent 63"/>
    <w:basedOn w:val="TableNormal"/>
    <w:next w:val="MediumGrid3-Accent6"/>
    <w:uiPriority w:val="69"/>
    <w:rsid w:val="00E37BBF"/>
    <w:pPr>
      <w:spacing w:line="240" w:lineRule="auto"/>
    </w:pPr>
    <w:rPr>
      <w:rFonts w:asciiTheme="minorHAnsi" w:eastAsiaTheme="minorEastAsia" w:hAnsiTheme="minorHAnsi" w:cstheme="minorBidi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DarkList3">
    <w:name w:val="Dark List3"/>
    <w:basedOn w:val="TableNormal"/>
    <w:next w:val="DarkList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customStyle="1" w:styleId="DarkList-Accent13">
    <w:name w:val="Dark List - Accent 13"/>
    <w:basedOn w:val="TableNormal"/>
    <w:next w:val="DarkList-Accent1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customStyle="1" w:styleId="DarkList-Accent23">
    <w:name w:val="Dark List - Accent 23"/>
    <w:basedOn w:val="TableNormal"/>
    <w:next w:val="DarkList-Accent2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customStyle="1" w:styleId="DarkList-Accent33">
    <w:name w:val="Dark List - Accent 33"/>
    <w:basedOn w:val="TableNormal"/>
    <w:next w:val="DarkList-Accent3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customStyle="1" w:styleId="DarkList-Accent43">
    <w:name w:val="Dark List - Accent 43"/>
    <w:basedOn w:val="TableNormal"/>
    <w:next w:val="DarkList-Accent4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customStyle="1" w:styleId="DarkList-Accent53">
    <w:name w:val="Dark List - Accent 53"/>
    <w:basedOn w:val="TableNormal"/>
    <w:next w:val="DarkList-Accent5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customStyle="1" w:styleId="DarkList-Accent63">
    <w:name w:val="Dark List - Accent 63"/>
    <w:basedOn w:val="TableNormal"/>
    <w:next w:val="DarkList-Accent6"/>
    <w:uiPriority w:val="70"/>
    <w:rsid w:val="00E37BBF"/>
    <w:pPr>
      <w:spacing w:line="240" w:lineRule="auto"/>
    </w:pPr>
    <w:rPr>
      <w:rFonts w:asciiTheme="minorHAnsi" w:eastAsiaTheme="minorEastAsia" w:hAnsiTheme="minorHAnsi" w:cstheme="minorBidi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ColorfulShading3">
    <w:name w:val="Colorful Shading3"/>
    <w:basedOn w:val="TableNormal"/>
    <w:next w:val="ColorfulShading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13">
    <w:name w:val="Colorful Shading - Accent 13"/>
    <w:basedOn w:val="TableNormal"/>
    <w:next w:val="ColorfulShading-Accent1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23">
    <w:name w:val="Colorful Shading - Accent 23"/>
    <w:basedOn w:val="TableNormal"/>
    <w:next w:val="ColorfulShading-Accent2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33">
    <w:name w:val="Colorful Shading - Accent 33"/>
    <w:basedOn w:val="TableNormal"/>
    <w:next w:val="ColorfulShading-Accent3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Shading-Accent43">
    <w:name w:val="Colorful Shading - Accent 43"/>
    <w:basedOn w:val="TableNormal"/>
    <w:next w:val="ColorfulShading-Accent4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53">
    <w:name w:val="Colorful Shading - Accent 53"/>
    <w:basedOn w:val="TableNormal"/>
    <w:next w:val="ColorfulShading-Accent5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Shading-Accent63">
    <w:name w:val="Colorful Shading - Accent 63"/>
    <w:basedOn w:val="TableNormal"/>
    <w:next w:val="ColorfulShading-Accent6"/>
    <w:uiPriority w:val="71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ColorfulList3">
    <w:name w:val="Colorful List3"/>
    <w:basedOn w:val="TableNormal"/>
    <w:next w:val="ColorfulList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ColorfulList-Accent13">
    <w:name w:val="Colorful List - Accent 13"/>
    <w:basedOn w:val="TableNormal"/>
    <w:next w:val="ColorfulList-Accent1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ColorfulList-Accent23">
    <w:name w:val="Colorful List - Accent 23"/>
    <w:basedOn w:val="TableNormal"/>
    <w:next w:val="ColorfulList-Accent2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customStyle="1" w:styleId="ColorfulList-Accent33">
    <w:name w:val="Colorful List - Accent 33"/>
    <w:basedOn w:val="TableNormal"/>
    <w:next w:val="ColorfulList-Accent3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ColorfulList-Accent43">
    <w:name w:val="Colorful List - Accent 43"/>
    <w:basedOn w:val="TableNormal"/>
    <w:next w:val="ColorfulList-Accent4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ColorfulList-Accent53">
    <w:name w:val="Colorful List - Accent 53"/>
    <w:basedOn w:val="TableNormal"/>
    <w:next w:val="ColorfulList-Accent5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ColorfulList-Accent63">
    <w:name w:val="Colorful List - Accent 63"/>
    <w:basedOn w:val="TableNormal"/>
    <w:next w:val="ColorfulList-Accent6"/>
    <w:uiPriority w:val="72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ColorfulGrid3">
    <w:name w:val="Colorful Grid3"/>
    <w:basedOn w:val="TableNormal"/>
    <w:next w:val="ColorfulGrid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ColorfulGrid-Accent13">
    <w:name w:val="Colorful Grid - Accent 13"/>
    <w:basedOn w:val="TableNormal"/>
    <w:next w:val="ColorfulGrid-Accent1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ColorfulGrid-Accent23">
    <w:name w:val="Colorful Grid - Accent 23"/>
    <w:basedOn w:val="TableNormal"/>
    <w:next w:val="ColorfulGrid-Accent2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ColorfulGrid-Accent33">
    <w:name w:val="Colorful Grid - Accent 33"/>
    <w:basedOn w:val="TableNormal"/>
    <w:next w:val="ColorfulGrid-Accent3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customStyle="1" w:styleId="ColorfulGrid-Accent43">
    <w:name w:val="Colorful Grid - Accent 43"/>
    <w:basedOn w:val="TableNormal"/>
    <w:next w:val="ColorfulGrid-Accent4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customStyle="1" w:styleId="ColorfulGrid-Accent53">
    <w:name w:val="Colorful Grid - Accent 53"/>
    <w:basedOn w:val="TableNormal"/>
    <w:next w:val="ColorfulGrid-Accent5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ColorfulGrid-Accent63">
    <w:name w:val="Colorful Grid - Accent 63"/>
    <w:basedOn w:val="TableNormal"/>
    <w:next w:val="ColorfulGrid-Accent6"/>
    <w:uiPriority w:val="73"/>
    <w:rsid w:val="00E37BBF"/>
    <w:pPr>
      <w:spacing w:line="240" w:lineRule="auto"/>
    </w:pPr>
    <w:rPr>
      <w:rFonts w:asciiTheme="minorHAnsi" w:eastAsiaTheme="minorEastAsia" w:hAnsiTheme="minorHAnsi" w:cstheme="minorBidi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4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1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4.emf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A905C-D7FB-4EE3-B55A-D58A78FE022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1a54e107-6999-4f70-acdb-194c649c72f2}" enabled="0" method="" siteId="{1a54e107-6999-4f70-acdb-194c649c72f2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18</Pages>
  <Words>62288</Words>
  <Characters>397949</Characters>
  <Application>Microsoft Office Word</Application>
  <DocSecurity>0</DocSecurity>
  <Lines>50661</Lines>
  <Paragraphs>360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man Ponomarenko</dc:creator>
  <cp:lastModifiedBy>Roman Ponomarenko</cp:lastModifiedBy>
  <cp:revision>3</cp:revision>
  <dcterms:created xsi:type="dcterms:W3CDTF">2026-03-10T21:13:00Z</dcterms:created>
  <dcterms:modified xsi:type="dcterms:W3CDTF">2026-03-11T13:36:00Z</dcterms:modified>
</cp:coreProperties>
</file>